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367713988"/>
        <w:docPartObj>
          <w:docPartGallery w:val="Cover Pages"/>
          <w:docPartUnique/>
        </w:docPartObj>
      </w:sdtPr>
      <w:sdtContent>
        <w:p w14:paraId="5BA6BFCE" w14:textId="2355AC61" w:rsidR="00B17009" w:rsidRDefault="00B17009">
          <w:pPr>
            <w:rPr>
              <w:rFonts w:asciiTheme="majorHAnsi" w:eastAsiaTheme="majorEastAsia" w:hAnsiTheme="majorHAnsi" w:cstheme="majorBidi"/>
              <w:color w:val="2F5496" w:themeColor="accent1" w:themeShade="BF"/>
              <w:sz w:val="32"/>
              <w:szCs w:val="32"/>
            </w:rPr>
          </w:pPr>
          <w:r>
            <w:rPr>
              <w:noProof/>
            </w:rPr>
            <mc:AlternateContent>
              <mc:Choice Requires="wps">
                <w:drawing>
                  <wp:anchor distT="0" distB="0" distL="114300" distR="114300" simplePos="0" relativeHeight="251658240" behindDoc="0" locked="0" layoutInCell="1" allowOverlap="1" wp14:anchorId="7CEFFF1F" wp14:editId="1E1B4312">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4993"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030"/>
                                  <w:gridCol w:w="1835"/>
                                </w:tblGrid>
                                <w:tr w:rsidR="00B17009" w14:paraId="1937564D" w14:textId="77777777" w:rsidTr="00AD1BE4">
                                  <w:trPr>
                                    <w:jc w:val="center"/>
                                  </w:trPr>
                                  <w:tc>
                                    <w:tcPr>
                                      <w:tcW w:w="2855" w:type="pct"/>
                                      <w:vAlign w:val="center"/>
                                    </w:tcPr>
                                    <w:p w14:paraId="0B2797ED" w14:textId="3D28613B" w:rsidR="00B17009" w:rsidRDefault="00A97FB8">
                                      <w:pPr>
                                        <w:jc w:val="right"/>
                                      </w:pPr>
                                      <w:r>
                                        <w:rPr>
                                          <w:noProof/>
                                        </w:rPr>
                                        <w:drawing>
                                          <wp:inline distT="0" distB="0" distL="0" distR="0" wp14:anchorId="1C1B7542" wp14:editId="646E2DE1">
                                            <wp:extent cx="3362325" cy="2933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rotWithShape="1">
                                                    <a:blip r:embed="rId12">
                                                      <a:extLst>
                                                        <a:ext uri="{28A0092B-C50C-407E-A947-70E740481C1C}">
                                                          <a14:useLocalDpi xmlns:a14="http://schemas.microsoft.com/office/drawing/2010/main" val="0"/>
                                                        </a:ext>
                                                      </a:extLst>
                                                    </a:blip>
                                                    <a:srcRect r="56738" b="59392"/>
                                                    <a:stretch/>
                                                  </pic:blipFill>
                                                  <pic:spPr bwMode="auto">
                                                    <a:xfrm>
                                                      <a:off x="0" y="0"/>
                                                      <a:ext cx="3362325" cy="2933700"/>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56"/>
                                          <w:szCs w:val="56"/>
                                        </w:rPr>
                                        <w:alias w:val="Title"/>
                                        <w:tag w:val=""/>
                                        <w:id w:val="-438379639"/>
                                        <w:dataBinding w:prefixMappings="xmlns:ns0='http://purl.org/dc/elements/1.1/' xmlns:ns1='http://schemas.openxmlformats.org/package/2006/metadata/core-properties' " w:xpath="/ns1:coreProperties[1]/ns0:title[1]" w:storeItemID="{6C3C8BC8-F283-45AE-878A-BAB7291924A1}"/>
                                        <w:text/>
                                      </w:sdtPr>
                                      <w:sdtContent>
                                        <w:p w14:paraId="08FC1473" w14:textId="6640C399" w:rsidR="00B17009" w:rsidRDefault="003508E0">
                                          <w:pPr>
                                            <w:pStyle w:val="NoSpacing"/>
                                            <w:spacing w:line="312" w:lineRule="auto"/>
                                            <w:jc w:val="right"/>
                                            <w:rPr>
                                              <w:caps/>
                                              <w:color w:val="191919" w:themeColor="text1" w:themeTint="E6"/>
                                              <w:sz w:val="72"/>
                                              <w:szCs w:val="72"/>
                                            </w:rPr>
                                          </w:pPr>
                                          <w:r>
                                            <w:rPr>
                                              <w:caps/>
                                              <w:color w:val="191919" w:themeColor="text1" w:themeTint="E6"/>
                                              <w:sz w:val="56"/>
                                              <w:szCs w:val="56"/>
                                            </w:rPr>
                                            <w:t>[DRAFT]Global Business IntelliGence (GBI) Modern Data Architecture (MDA) Design Document</w:t>
                                          </w:r>
                                        </w:p>
                                      </w:sdtContent>
                                    </w:sdt>
                                    <w:p w14:paraId="49A93FD7" w14:textId="0CC633BC" w:rsidR="00B17009" w:rsidRDefault="00B17009">
                                      <w:pPr>
                                        <w:jc w:val="right"/>
                                        <w:rPr>
                                          <w:sz w:val="24"/>
                                          <w:szCs w:val="24"/>
                                        </w:rPr>
                                      </w:pPr>
                                    </w:p>
                                  </w:tc>
                                  <w:tc>
                                    <w:tcPr>
                                      <w:tcW w:w="2145" w:type="pct"/>
                                      <w:vAlign w:val="center"/>
                                    </w:tcPr>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Content>
                                        <w:p w14:paraId="7739458A" w14:textId="064C7BA0" w:rsidR="00B17009" w:rsidRDefault="00C876E2">
                                          <w:pPr>
                                            <w:rPr>
                                              <w:color w:val="000000" w:themeColor="text1"/>
                                            </w:rPr>
                                          </w:pPr>
                                          <w:r>
                                            <w:rPr>
                                              <w:color w:val="000000" w:themeColor="text1"/>
                                            </w:rPr>
                                            <w:t xml:space="preserve">[DRAFT] </w:t>
                                          </w:r>
                                          <w:r w:rsidR="009E55FB">
                                            <w:rPr>
                                              <w:color w:val="000000" w:themeColor="text1"/>
                                            </w:rPr>
                                            <w:t>This document describes the structure</w:t>
                                          </w:r>
                                          <w:r w:rsidR="00031319">
                                            <w:rPr>
                                              <w:color w:val="000000" w:themeColor="text1"/>
                                            </w:rPr>
                                            <w:t>s</w:t>
                                          </w:r>
                                          <w:r w:rsidR="009E55FB">
                                            <w:rPr>
                                              <w:color w:val="000000" w:themeColor="text1"/>
                                            </w:rPr>
                                            <w:t xml:space="preserve">, </w:t>
                                          </w:r>
                                          <w:r w:rsidR="00031319">
                                            <w:rPr>
                                              <w:color w:val="000000" w:themeColor="text1"/>
                                            </w:rPr>
                                            <w:t xml:space="preserve">methods and </w:t>
                                          </w:r>
                                          <w:r w:rsidR="009E55FB">
                                            <w:rPr>
                                              <w:color w:val="000000" w:themeColor="text1"/>
                                            </w:rPr>
                                            <w:t xml:space="preserve">naming </w:t>
                                          </w:r>
                                          <w:proofErr w:type="gramStart"/>
                                          <w:r w:rsidR="009E55FB">
                                            <w:rPr>
                                              <w:color w:val="000000" w:themeColor="text1"/>
                                            </w:rPr>
                                            <w:t xml:space="preserve">conventions </w:t>
                                          </w:r>
                                          <w:r w:rsidR="00031319">
                                            <w:rPr>
                                              <w:color w:val="000000" w:themeColor="text1"/>
                                            </w:rPr>
                                            <w:t xml:space="preserve"> used</w:t>
                                          </w:r>
                                          <w:proofErr w:type="gramEnd"/>
                                          <w:r w:rsidR="00031319">
                                            <w:rPr>
                                              <w:color w:val="000000" w:themeColor="text1"/>
                                            </w:rPr>
                                            <w:t xml:space="preserve"> to build the Insight Modern Design Architecture (MDA)</w:t>
                                          </w:r>
                                        </w:p>
                                      </w:sdtContent>
                                    </w:sdt>
                                    <w:sdt>
                                      <w:sdtPr>
                                        <w:rPr>
                                          <w:color w:val="44546A" w:themeColor="text2"/>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Content>
                                        <w:p w14:paraId="6B2DA602" w14:textId="6D83DEF9" w:rsidR="00B17009" w:rsidRDefault="003508E0">
                                          <w:pPr>
                                            <w:pStyle w:val="NoSpacing"/>
                                            <w:rPr>
                                              <w:color w:val="ED7D31" w:themeColor="accent2"/>
                                              <w:sz w:val="26"/>
                                              <w:szCs w:val="26"/>
                                            </w:rPr>
                                          </w:pPr>
                                          <w:r w:rsidRPr="007B4E82">
                                            <w:rPr>
                                              <w:color w:val="44546A" w:themeColor="text2"/>
                                            </w:rPr>
                                            <w:t>Author: Finance GBI Team</w:t>
                                          </w:r>
                                        </w:p>
                                      </w:sdtContent>
                                    </w:sdt>
                                    <w:p w14:paraId="514683B3" w14:textId="59FB23AE" w:rsidR="00B17009" w:rsidRDefault="00B17009">
                                      <w:pPr>
                                        <w:pStyle w:val="NoSpacing"/>
                                      </w:pPr>
                                    </w:p>
                                  </w:tc>
                                </w:tr>
                              </w:tbl>
                              <w:p w14:paraId="7AF68D81" w14:textId="77777777" w:rsidR="00B17009" w:rsidRDefault="00B1700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7CEFFF1F" id="_x0000_t202" coordsize="21600,21600" o:spt="202" path="m,l,21600r21600,l21600,xe">
                    <v:stroke joinstyle="miter"/>
                    <v:path gradientshapeok="t" o:connecttype="rect"/>
                  </v:shapetype>
                  <v:shape id="Text Box 138" o:spid="_x0000_s1026" type="#_x0000_t202" style="position:absolute;margin-left:0;margin-top:0;width:134.85pt;height:302.4pt;z-index:251658240;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" fillcolor="white [3201]" stroked="f" strokeweight=".5pt">
                    <v:textbox inset="0,0,0,0">
                      <w:txbxContent>
                        <w:tbl>
                          <w:tblPr>
                            <w:tblW w:w="4993"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030"/>
                            <w:gridCol w:w="1835"/>
                          </w:tblGrid>
                          <w:tr w:rsidR="00B17009" w14:paraId="1937564D" w14:textId="77777777" w:rsidTr="00AD1BE4">
                            <w:trPr>
                              <w:jc w:val="center"/>
                            </w:trPr>
                            <w:tc>
                              <w:tcPr>
                                <w:tcW w:w="2855" w:type="pct"/>
                                <w:vAlign w:val="center"/>
                              </w:tcPr>
                              <w:p w14:paraId="0B2797ED" w14:textId="3D28613B" w:rsidR="00B17009" w:rsidRDefault="00A97FB8">
                                <w:pPr>
                                  <w:jc w:val="right"/>
                                </w:pPr>
                                <w:r>
                                  <w:rPr>
                                    <w:noProof/>
                                  </w:rPr>
                                  <w:drawing>
                                    <wp:inline distT="0" distB="0" distL="0" distR="0" wp14:anchorId="1C1B7542" wp14:editId="646E2DE1">
                                      <wp:extent cx="3362325" cy="2933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rotWithShape="1">
                                              <a:blip r:embed="rId12">
                                                <a:extLst>
                                                  <a:ext uri="{28A0092B-C50C-407E-A947-70E740481C1C}">
                                                    <a14:useLocalDpi xmlns:a14="http://schemas.microsoft.com/office/drawing/2010/main" val="0"/>
                                                  </a:ext>
                                                </a:extLst>
                                              </a:blip>
                                              <a:srcRect r="56738" b="59392"/>
                                              <a:stretch/>
                                            </pic:blipFill>
                                            <pic:spPr bwMode="auto">
                                              <a:xfrm>
                                                <a:off x="0" y="0"/>
                                                <a:ext cx="3362325" cy="2933700"/>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56"/>
                                    <w:szCs w:val="56"/>
                                  </w:rPr>
                                  <w:alias w:val="Title"/>
                                  <w:tag w:val=""/>
                                  <w:id w:val="-438379639"/>
                                  <w:dataBinding w:prefixMappings="xmlns:ns0='http://purl.org/dc/elements/1.1/' xmlns:ns1='http://schemas.openxmlformats.org/package/2006/metadata/core-properties' " w:xpath="/ns1:coreProperties[1]/ns0:title[1]" w:storeItemID="{6C3C8BC8-F283-45AE-878A-BAB7291924A1}"/>
                                  <w:text/>
                                </w:sdtPr>
                                <w:sdtContent>
                                  <w:p w14:paraId="08FC1473" w14:textId="6640C399" w:rsidR="00B17009" w:rsidRDefault="003508E0">
                                    <w:pPr>
                                      <w:pStyle w:val="NoSpacing"/>
                                      <w:spacing w:line="312" w:lineRule="auto"/>
                                      <w:jc w:val="right"/>
                                      <w:rPr>
                                        <w:caps/>
                                        <w:color w:val="191919" w:themeColor="text1" w:themeTint="E6"/>
                                        <w:sz w:val="72"/>
                                        <w:szCs w:val="72"/>
                                      </w:rPr>
                                    </w:pPr>
                                    <w:r>
                                      <w:rPr>
                                        <w:caps/>
                                        <w:color w:val="191919" w:themeColor="text1" w:themeTint="E6"/>
                                        <w:sz w:val="56"/>
                                        <w:szCs w:val="56"/>
                                      </w:rPr>
                                      <w:t>[DRAFT]Global Business IntelliGence (GBI) Modern Data Architecture (MDA) Design Document</w:t>
                                    </w:r>
                                  </w:p>
                                </w:sdtContent>
                              </w:sdt>
                              <w:p w14:paraId="49A93FD7" w14:textId="0CC633BC" w:rsidR="00B17009" w:rsidRDefault="00B17009">
                                <w:pPr>
                                  <w:jc w:val="right"/>
                                  <w:rPr>
                                    <w:sz w:val="24"/>
                                    <w:szCs w:val="24"/>
                                  </w:rPr>
                                </w:pPr>
                              </w:p>
                            </w:tc>
                            <w:tc>
                              <w:tcPr>
                                <w:tcW w:w="2145" w:type="pct"/>
                                <w:vAlign w:val="center"/>
                              </w:tcPr>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Content>
                                  <w:p w14:paraId="7739458A" w14:textId="064C7BA0" w:rsidR="00B17009" w:rsidRDefault="00C876E2">
                                    <w:pPr>
                                      <w:rPr>
                                        <w:color w:val="000000" w:themeColor="text1"/>
                                      </w:rPr>
                                    </w:pPr>
                                    <w:r>
                                      <w:rPr>
                                        <w:color w:val="000000" w:themeColor="text1"/>
                                      </w:rPr>
                                      <w:t xml:space="preserve">[DRAFT] </w:t>
                                    </w:r>
                                    <w:r w:rsidR="009E55FB">
                                      <w:rPr>
                                        <w:color w:val="000000" w:themeColor="text1"/>
                                      </w:rPr>
                                      <w:t>This document describes the structure</w:t>
                                    </w:r>
                                    <w:r w:rsidR="00031319">
                                      <w:rPr>
                                        <w:color w:val="000000" w:themeColor="text1"/>
                                      </w:rPr>
                                      <w:t>s</w:t>
                                    </w:r>
                                    <w:r w:rsidR="009E55FB">
                                      <w:rPr>
                                        <w:color w:val="000000" w:themeColor="text1"/>
                                      </w:rPr>
                                      <w:t xml:space="preserve">, </w:t>
                                    </w:r>
                                    <w:r w:rsidR="00031319">
                                      <w:rPr>
                                        <w:color w:val="000000" w:themeColor="text1"/>
                                      </w:rPr>
                                      <w:t xml:space="preserve">methods and </w:t>
                                    </w:r>
                                    <w:r w:rsidR="009E55FB">
                                      <w:rPr>
                                        <w:color w:val="000000" w:themeColor="text1"/>
                                      </w:rPr>
                                      <w:t xml:space="preserve">naming </w:t>
                                    </w:r>
                                    <w:proofErr w:type="gramStart"/>
                                    <w:r w:rsidR="009E55FB">
                                      <w:rPr>
                                        <w:color w:val="000000" w:themeColor="text1"/>
                                      </w:rPr>
                                      <w:t xml:space="preserve">conventions </w:t>
                                    </w:r>
                                    <w:r w:rsidR="00031319">
                                      <w:rPr>
                                        <w:color w:val="000000" w:themeColor="text1"/>
                                      </w:rPr>
                                      <w:t xml:space="preserve"> used</w:t>
                                    </w:r>
                                    <w:proofErr w:type="gramEnd"/>
                                    <w:r w:rsidR="00031319">
                                      <w:rPr>
                                        <w:color w:val="000000" w:themeColor="text1"/>
                                      </w:rPr>
                                      <w:t xml:space="preserve"> to build the Insight Modern Design Architecture (MDA)</w:t>
                                    </w:r>
                                  </w:p>
                                </w:sdtContent>
                              </w:sdt>
                              <w:sdt>
                                <w:sdtPr>
                                  <w:rPr>
                                    <w:color w:val="44546A" w:themeColor="text2"/>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Content>
                                  <w:p w14:paraId="6B2DA602" w14:textId="6D83DEF9" w:rsidR="00B17009" w:rsidRDefault="003508E0">
                                    <w:pPr>
                                      <w:pStyle w:val="NoSpacing"/>
                                      <w:rPr>
                                        <w:color w:val="ED7D31" w:themeColor="accent2"/>
                                        <w:sz w:val="26"/>
                                        <w:szCs w:val="26"/>
                                      </w:rPr>
                                    </w:pPr>
                                    <w:r w:rsidRPr="007B4E82">
                                      <w:rPr>
                                        <w:color w:val="44546A" w:themeColor="text2"/>
                                      </w:rPr>
                                      <w:t>Author: Finance GBI Team</w:t>
                                    </w:r>
                                  </w:p>
                                </w:sdtContent>
                              </w:sdt>
                              <w:p w14:paraId="514683B3" w14:textId="59FB23AE" w:rsidR="00B17009" w:rsidRDefault="00B17009">
                                <w:pPr>
                                  <w:pStyle w:val="NoSpacing"/>
                                </w:pPr>
                              </w:p>
                            </w:tc>
                          </w:tr>
                        </w:tbl>
                        <w:p w14:paraId="7AF68D81" w14:textId="77777777" w:rsidR="00B17009" w:rsidRDefault="00B17009"/>
                      </w:txbxContent>
                    </v:textbox>
                    <w10:wrap anchorx="page" anchory="page"/>
                  </v:shape>
                </w:pict>
              </mc:Fallback>
            </mc:AlternateContent>
          </w:r>
          <w:r>
            <w:br w:type="page"/>
          </w:r>
        </w:p>
      </w:sdtContent>
    </w:sdt>
    <w:sdt>
      <w:sdtPr>
        <w:rPr>
          <w:rFonts w:asciiTheme="minorHAnsi" w:eastAsiaTheme="minorHAnsi" w:hAnsiTheme="minorHAnsi" w:cstheme="minorBidi"/>
          <w:color w:val="auto"/>
          <w:sz w:val="22"/>
          <w:szCs w:val="22"/>
        </w:rPr>
        <w:id w:val="537412669"/>
        <w:docPartObj>
          <w:docPartGallery w:val="Table of Contents"/>
          <w:docPartUnique/>
        </w:docPartObj>
      </w:sdtPr>
      <w:sdtContent>
        <w:p w14:paraId="45457846" w14:textId="4B1E1209" w:rsidR="009E1A7F" w:rsidRDefault="009E1A7F">
          <w:pPr>
            <w:pStyle w:val="TOCHeading"/>
          </w:pPr>
          <w:r>
            <w:t>Contents</w:t>
          </w:r>
        </w:p>
        <w:p w14:paraId="22B02DC6" w14:textId="7E4D1DE0" w:rsidR="00CA14EA" w:rsidRDefault="00992600">
          <w:pPr>
            <w:pStyle w:val="TOC1"/>
            <w:tabs>
              <w:tab w:val="left" w:pos="440"/>
              <w:tab w:val="right" w:pos="12950"/>
            </w:tabs>
            <w:rPr>
              <w:rFonts w:eastAsiaTheme="minorEastAsia"/>
              <w:noProof/>
            </w:rPr>
          </w:pPr>
          <w:r>
            <w:fldChar w:fldCharType="begin"/>
          </w:r>
          <w:r w:rsidR="009E1A7F">
            <w:instrText>TOC \o "1-3" \h \z \u</w:instrText>
          </w:r>
          <w:r>
            <w:fldChar w:fldCharType="separate"/>
          </w:r>
          <w:hyperlink w:anchor="_Toc112397682" w:history="1">
            <w:r w:rsidR="00CA14EA" w:rsidRPr="00587FCF">
              <w:rPr>
                <w:rStyle w:val="Hyperlink"/>
                <w:noProof/>
              </w:rPr>
              <w:t>1</w:t>
            </w:r>
            <w:r w:rsidR="00CA14EA">
              <w:rPr>
                <w:rFonts w:eastAsiaTheme="minorEastAsia"/>
                <w:noProof/>
              </w:rPr>
              <w:tab/>
            </w:r>
            <w:r w:rsidR="00CA14EA" w:rsidRPr="00587FCF">
              <w:rPr>
                <w:rStyle w:val="Hyperlink"/>
                <w:noProof/>
              </w:rPr>
              <w:t>Business Intelligence Design Document</w:t>
            </w:r>
            <w:r w:rsidR="00CA14EA">
              <w:rPr>
                <w:noProof/>
                <w:webHidden/>
              </w:rPr>
              <w:tab/>
            </w:r>
            <w:r w:rsidR="00CA14EA">
              <w:rPr>
                <w:noProof/>
                <w:webHidden/>
              </w:rPr>
              <w:fldChar w:fldCharType="begin"/>
            </w:r>
            <w:r w:rsidR="00CA14EA">
              <w:rPr>
                <w:noProof/>
                <w:webHidden/>
              </w:rPr>
              <w:instrText xml:space="preserve"> PAGEREF _Toc112397682 \h </w:instrText>
            </w:r>
            <w:r w:rsidR="00CA14EA">
              <w:rPr>
                <w:noProof/>
                <w:webHidden/>
              </w:rPr>
            </w:r>
            <w:r w:rsidR="00CA14EA">
              <w:rPr>
                <w:noProof/>
                <w:webHidden/>
              </w:rPr>
              <w:fldChar w:fldCharType="separate"/>
            </w:r>
            <w:r w:rsidR="00CA14EA">
              <w:rPr>
                <w:noProof/>
                <w:webHidden/>
              </w:rPr>
              <w:t>6</w:t>
            </w:r>
            <w:r w:rsidR="00CA14EA">
              <w:rPr>
                <w:noProof/>
                <w:webHidden/>
              </w:rPr>
              <w:fldChar w:fldCharType="end"/>
            </w:r>
          </w:hyperlink>
        </w:p>
        <w:p w14:paraId="5BD8D135" w14:textId="3DFF4ADE" w:rsidR="00CA14EA" w:rsidRDefault="00CA14EA">
          <w:pPr>
            <w:pStyle w:val="TOC2"/>
            <w:tabs>
              <w:tab w:val="left" w:pos="880"/>
              <w:tab w:val="right" w:pos="12950"/>
            </w:tabs>
            <w:rPr>
              <w:rFonts w:eastAsiaTheme="minorEastAsia"/>
              <w:noProof/>
            </w:rPr>
          </w:pPr>
          <w:hyperlink w:anchor="_Toc112397683" w:history="1">
            <w:r w:rsidRPr="00587FCF">
              <w:rPr>
                <w:rStyle w:val="Hyperlink"/>
                <w:noProof/>
              </w:rPr>
              <w:t>1.1</w:t>
            </w:r>
            <w:r>
              <w:rPr>
                <w:rFonts w:eastAsiaTheme="minorEastAsia"/>
                <w:noProof/>
              </w:rPr>
              <w:tab/>
            </w:r>
            <w:r w:rsidRPr="00587FCF">
              <w:rPr>
                <w:rStyle w:val="Hyperlink"/>
                <w:noProof/>
              </w:rPr>
              <w:t xml:space="preserve">Executive Overview </w:t>
            </w:r>
            <w:r w:rsidRPr="00587FCF">
              <w:rPr>
                <w:rStyle w:val="Hyperlink"/>
                <w:noProof/>
                <w:highlight w:val="green"/>
              </w:rPr>
              <w:t>[Michael Greene]</w:t>
            </w:r>
            <w:r>
              <w:rPr>
                <w:noProof/>
                <w:webHidden/>
              </w:rPr>
              <w:tab/>
            </w:r>
            <w:r>
              <w:rPr>
                <w:noProof/>
                <w:webHidden/>
              </w:rPr>
              <w:fldChar w:fldCharType="begin"/>
            </w:r>
            <w:r>
              <w:rPr>
                <w:noProof/>
                <w:webHidden/>
              </w:rPr>
              <w:instrText xml:space="preserve"> PAGEREF _Toc112397683 \h </w:instrText>
            </w:r>
            <w:r>
              <w:rPr>
                <w:noProof/>
                <w:webHidden/>
              </w:rPr>
            </w:r>
            <w:r>
              <w:rPr>
                <w:noProof/>
                <w:webHidden/>
              </w:rPr>
              <w:fldChar w:fldCharType="separate"/>
            </w:r>
            <w:r>
              <w:rPr>
                <w:noProof/>
                <w:webHidden/>
              </w:rPr>
              <w:t>6</w:t>
            </w:r>
            <w:r>
              <w:rPr>
                <w:noProof/>
                <w:webHidden/>
              </w:rPr>
              <w:fldChar w:fldCharType="end"/>
            </w:r>
          </w:hyperlink>
        </w:p>
        <w:p w14:paraId="27DEB4A6" w14:textId="77A59EC6" w:rsidR="00CA14EA" w:rsidRDefault="00CA14EA">
          <w:pPr>
            <w:pStyle w:val="TOC3"/>
            <w:tabs>
              <w:tab w:val="left" w:pos="1320"/>
              <w:tab w:val="right" w:pos="12950"/>
            </w:tabs>
            <w:rPr>
              <w:rFonts w:eastAsiaTheme="minorEastAsia"/>
              <w:noProof/>
            </w:rPr>
          </w:pPr>
          <w:hyperlink w:anchor="_Toc112397684" w:history="1">
            <w:r w:rsidRPr="00587FCF">
              <w:rPr>
                <w:rStyle w:val="Hyperlink"/>
                <w:noProof/>
              </w:rPr>
              <w:t>1.1.1</w:t>
            </w:r>
            <w:r>
              <w:rPr>
                <w:rFonts w:eastAsiaTheme="minorEastAsia"/>
                <w:noProof/>
              </w:rPr>
              <w:tab/>
            </w:r>
            <w:r w:rsidRPr="00587FCF">
              <w:rPr>
                <w:rStyle w:val="Hyperlink"/>
                <w:noProof/>
              </w:rPr>
              <w:t>Purpose and Scope</w:t>
            </w:r>
            <w:r>
              <w:rPr>
                <w:noProof/>
                <w:webHidden/>
              </w:rPr>
              <w:tab/>
            </w:r>
            <w:r>
              <w:rPr>
                <w:noProof/>
                <w:webHidden/>
              </w:rPr>
              <w:fldChar w:fldCharType="begin"/>
            </w:r>
            <w:r>
              <w:rPr>
                <w:noProof/>
                <w:webHidden/>
              </w:rPr>
              <w:instrText xml:space="preserve"> PAGEREF _Toc112397684 \h </w:instrText>
            </w:r>
            <w:r>
              <w:rPr>
                <w:noProof/>
                <w:webHidden/>
              </w:rPr>
            </w:r>
            <w:r>
              <w:rPr>
                <w:noProof/>
                <w:webHidden/>
              </w:rPr>
              <w:fldChar w:fldCharType="separate"/>
            </w:r>
            <w:r>
              <w:rPr>
                <w:noProof/>
                <w:webHidden/>
              </w:rPr>
              <w:t>6</w:t>
            </w:r>
            <w:r>
              <w:rPr>
                <w:noProof/>
                <w:webHidden/>
              </w:rPr>
              <w:fldChar w:fldCharType="end"/>
            </w:r>
          </w:hyperlink>
        </w:p>
        <w:p w14:paraId="25C50857" w14:textId="4C2BB8F2" w:rsidR="00CA14EA" w:rsidRDefault="00CA14EA">
          <w:pPr>
            <w:pStyle w:val="TOC2"/>
            <w:tabs>
              <w:tab w:val="left" w:pos="880"/>
              <w:tab w:val="right" w:pos="12950"/>
            </w:tabs>
            <w:rPr>
              <w:rFonts w:eastAsiaTheme="minorEastAsia"/>
              <w:noProof/>
            </w:rPr>
          </w:pPr>
          <w:hyperlink w:anchor="_Toc112397685" w:history="1">
            <w:r w:rsidRPr="00587FCF">
              <w:rPr>
                <w:rStyle w:val="Hyperlink"/>
                <w:noProof/>
              </w:rPr>
              <w:t>1.2</w:t>
            </w:r>
            <w:r>
              <w:rPr>
                <w:rFonts w:eastAsiaTheme="minorEastAsia"/>
                <w:noProof/>
              </w:rPr>
              <w:tab/>
            </w:r>
            <w:r w:rsidRPr="00587FCF">
              <w:rPr>
                <w:rStyle w:val="Hyperlink"/>
                <w:noProof/>
              </w:rPr>
              <w:t>Getting Started [</w:t>
            </w:r>
            <w:r w:rsidRPr="00587FCF">
              <w:rPr>
                <w:rStyle w:val="Hyperlink"/>
                <w:noProof/>
                <w:highlight w:val="red"/>
              </w:rPr>
              <w:t>Alejandro Sanchez Arocha</w:t>
            </w:r>
            <w:r w:rsidRPr="00587FCF">
              <w:rPr>
                <w:rStyle w:val="Hyperlink"/>
                <w:noProof/>
              </w:rPr>
              <w:t>]</w:t>
            </w:r>
            <w:r>
              <w:rPr>
                <w:noProof/>
                <w:webHidden/>
              </w:rPr>
              <w:tab/>
            </w:r>
            <w:r>
              <w:rPr>
                <w:noProof/>
                <w:webHidden/>
              </w:rPr>
              <w:fldChar w:fldCharType="begin"/>
            </w:r>
            <w:r>
              <w:rPr>
                <w:noProof/>
                <w:webHidden/>
              </w:rPr>
              <w:instrText xml:space="preserve"> PAGEREF _Toc112397685 \h </w:instrText>
            </w:r>
            <w:r>
              <w:rPr>
                <w:noProof/>
                <w:webHidden/>
              </w:rPr>
            </w:r>
            <w:r>
              <w:rPr>
                <w:noProof/>
                <w:webHidden/>
              </w:rPr>
              <w:fldChar w:fldCharType="separate"/>
            </w:r>
            <w:r>
              <w:rPr>
                <w:noProof/>
                <w:webHidden/>
              </w:rPr>
              <w:t>6</w:t>
            </w:r>
            <w:r>
              <w:rPr>
                <w:noProof/>
                <w:webHidden/>
              </w:rPr>
              <w:fldChar w:fldCharType="end"/>
            </w:r>
          </w:hyperlink>
        </w:p>
        <w:p w14:paraId="12DDC8C0" w14:textId="502CEE41" w:rsidR="00CA14EA" w:rsidRDefault="00CA14EA">
          <w:pPr>
            <w:pStyle w:val="TOC3"/>
            <w:tabs>
              <w:tab w:val="left" w:pos="1320"/>
              <w:tab w:val="right" w:pos="12950"/>
            </w:tabs>
            <w:rPr>
              <w:rFonts w:eastAsiaTheme="minorEastAsia"/>
              <w:noProof/>
            </w:rPr>
          </w:pPr>
          <w:hyperlink w:anchor="_Toc112397686" w:history="1">
            <w:r w:rsidRPr="00587FCF">
              <w:rPr>
                <w:rStyle w:val="Hyperlink"/>
                <w:noProof/>
              </w:rPr>
              <w:t>1.2.1</w:t>
            </w:r>
            <w:r>
              <w:rPr>
                <w:rFonts w:eastAsiaTheme="minorEastAsia"/>
                <w:noProof/>
              </w:rPr>
              <w:tab/>
            </w:r>
            <w:r w:rsidRPr="00587FCF">
              <w:rPr>
                <w:rStyle w:val="Hyperlink"/>
                <w:noProof/>
              </w:rPr>
              <w:t>Databricks training</w:t>
            </w:r>
            <w:r>
              <w:rPr>
                <w:noProof/>
                <w:webHidden/>
              </w:rPr>
              <w:tab/>
            </w:r>
            <w:r>
              <w:rPr>
                <w:noProof/>
                <w:webHidden/>
              </w:rPr>
              <w:fldChar w:fldCharType="begin"/>
            </w:r>
            <w:r>
              <w:rPr>
                <w:noProof/>
                <w:webHidden/>
              </w:rPr>
              <w:instrText xml:space="preserve"> PAGEREF _Toc112397686 \h </w:instrText>
            </w:r>
            <w:r>
              <w:rPr>
                <w:noProof/>
                <w:webHidden/>
              </w:rPr>
            </w:r>
            <w:r>
              <w:rPr>
                <w:noProof/>
                <w:webHidden/>
              </w:rPr>
              <w:fldChar w:fldCharType="separate"/>
            </w:r>
            <w:r>
              <w:rPr>
                <w:noProof/>
                <w:webHidden/>
              </w:rPr>
              <w:t>6</w:t>
            </w:r>
            <w:r>
              <w:rPr>
                <w:noProof/>
                <w:webHidden/>
              </w:rPr>
              <w:fldChar w:fldCharType="end"/>
            </w:r>
          </w:hyperlink>
        </w:p>
        <w:p w14:paraId="616B2ABD" w14:textId="35A42971" w:rsidR="00CA14EA" w:rsidRDefault="00CA14EA">
          <w:pPr>
            <w:pStyle w:val="TOC3"/>
            <w:tabs>
              <w:tab w:val="left" w:pos="1320"/>
              <w:tab w:val="right" w:pos="12950"/>
            </w:tabs>
            <w:rPr>
              <w:rFonts w:eastAsiaTheme="minorEastAsia"/>
              <w:noProof/>
            </w:rPr>
          </w:pPr>
          <w:hyperlink w:anchor="_Toc112397687" w:history="1">
            <w:r w:rsidRPr="00587FCF">
              <w:rPr>
                <w:rStyle w:val="Hyperlink"/>
                <w:noProof/>
              </w:rPr>
              <w:t>1.2.2</w:t>
            </w:r>
            <w:r>
              <w:rPr>
                <w:rFonts w:eastAsiaTheme="minorEastAsia"/>
                <w:noProof/>
              </w:rPr>
              <w:tab/>
            </w:r>
            <w:r w:rsidRPr="00587FCF">
              <w:rPr>
                <w:rStyle w:val="Hyperlink"/>
                <w:noProof/>
              </w:rPr>
              <w:t>Python</w:t>
            </w:r>
            <w:r>
              <w:rPr>
                <w:noProof/>
                <w:webHidden/>
              </w:rPr>
              <w:tab/>
            </w:r>
            <w:r>
              <w:rPr>
                <w:noProof/>
                <w:webHidden/>
              </w:rPr>
              <w:fldChar w:fldCharType="begin"/>
            </w:r>
            <w:r>
              <w:rPr>
                <w:noProof/>
                <w:webHidden/>
              </w:rPr>
              <w:instrText xml:space="preserve"> PAGEREF _Toc112397687 \h </w:instrText>
            </w:r>
            <w:r>
              <w:rPr>
                <w:noProof/>
                <w:webHidden/>
              </w:rPr>
            </w:r>
            <w:r>
              <w:rPr>
                <w:noProof/>
                <w:webHidden/>
              </w:rPr>
              <w:fldChar w:fldCharType="separate"/>
            </w:r>
            <w:r>
              <w:rPr>
                <w:noProof/>
                <w:webHidden/>
              </w:rPr>
              <w:t>7</w:t>
            </w:r>
            <w:r>
              <w:rPr>
                <w:noProof/>
                <w:webHidden/>
              </w:rPr>
              <w:fldChar w:fldCharType="end"/>
            </w:r>
          </w:hyperlink>
        </w:p>
        <w:p w14:paraId="67538F51" w14:textId="0D8C727A" w:rsidR="00CA14EA" w:rsidRDefault="00CA14EA">
          <w:pPr>
            <w:pStyle w:val="TOC3"/>
            <w:tabs>
              <w:tab w:val="left" w:pos="1320"/>
              <w:tab w:val="right" w:pos="12950"/>
            </w:tabs>
            <w:rPr>
              <w:rFonts w:eastAsiaTheme="minorEastAsia"/>
              <w:noProof/>
            </w:rPr>
          </w:pPr>
          <w:hyperlink w:anchor="_Toc112397688" w:history="1">
            <w:r w:rsidRPr="00587FCF">
              <w:rPr>
                <w:rStyle w:val="Hyperlink"/>
                <w:noProof/>
              </w:rPr>
              <w:t>1.2.3</w:t>
            </w:r>
            <w:r>
              <w:rPr>
                <w:rFonts w:eastAsiaTheme="minorEastAsia"/>
                <w:noProof/>
              </w:rPr>
              <w:tab/>
            </w:r>
            <w:r w:rsidRPr="00587FCF">
              <w:rPr>
                <w:rStyle w:val="Hyperlink"/>
                <w:noProof/>
              </w:rPr>
              <w:t>GitHub</w:t>
            </w:r>
            <w:r>
              <w:rPr>
                <w:noProof/>
                <w:webHidden/>
              </w:rPr>
              <w:tab/>
            </w:r>
            <w:r>
              <w:rPr>
                <w:noProof/>
                <w:webHidden/>
              </w:rPr>
              <w:fldChar w:fldCharType="begin"/>
            </w:r>
            <w:r>
              <w:rPr>
                <w:noProof/>
                <w:webHidden/>
              </w:rPr>
              <w:instrText xml:space="preserve"> PAGEREF _Toc112397688 \h </w:instrText>
            </w:r>
            <w:r>
              <w:rPr>
                <w:noProof/>
                <w:webHidden/>
              </w:rPr>
            </w:r>
            <w:r>
              <w:rPr>
                <w:noProof/>
                <w:webHidden/>
              </w:rPr>
              <w:fldChar w:fldCharType="separate"/>
            </w:r>
            <w:r>
              <w:rPr>
                <w:noProof/>
                <w:webHidden/>
              </w:rPr>
              <w:t>7</w:t>
            </w:r>
            <w:r>
              <w:rPr>
                <w:noProof/>
                <w:webHidden/>
              </w:rPr>
              <w:fldChar w:fldCharType="end"/>
            </w:r>
          </w:hyperlink>
        </w:p>
        <w:p w14:paraId="0BADFD88" w14:textId="2FF7561C" w:rsidR="00CA14EA" w:rsidRDefault="00CA14EA">
          <w:pPr>
            <w:pStyle w:val="TOC2"/>
            <w:tabs>
              <w:tab w:val="left" w:pos="880"/>
              <w:tab w:val="right" w:pos="12950"/>
            </w:tabs>
            <w:rPr>
              <w:rFonts w:eastAsiaTheme="minorEastAsia"/>
              <w:noProof/>
            </w:rPr>
          </w:pPr>
          <w:hyperlink w:anchor="_Toc112397689" w:history="1">
            <w:r w:rsidRPr="00587FCF">
              <w:rPr>
                <w:rStyle w:val="Hyperlink"/>
                <w:noProof/>
              </w:rPr>
              <w:t>1.3</w:t>
            </w:r>
            <w:r>
              <w:rPr>
                <w:rFonts w:eastAsiaTheme="minorEastAsia"/>
                <w:noProof/>
              </w:rPr>
              <w:tab/>
            </w:r>
            <w:r w:rsidRPr="00587FCF">
              <w:rPr>
                <w:rStyle w:val="Hyperlink"/>
                <w:noProof/>
              </w:rPr>
              <w:t>System Overview [</w:t>
            </w:r>
            <w:r w:rsidRPr="00587FCF">
              <w:rPr>
                <w:rStyle w:val="Hyperlink"/>
                <w:noProof/>
                <w:highlight w:val="green"/>
              </w:rPr>
              <w:t>Aaron Kyler</w:t>
            </w:r>
            <w:r w:rsidRPr="00587FCF">
              <w:rPr>
                <w:rStyle w:val="Hyperlink"/>
                <w:noProof/>
              </w:rPr>
              <w:t>]</w:t>
            </w:r>
            <w:r>
              <w:rPr>
                <w:noProof/>
                <w:webHidden/>
              </w:rPr>
              <w:tab/>
            </w:r>
            <w:r>
              <w:rPr>
                <w:noProof/>
                <w:webHidden/>
              </w:rPr>
              <w:fldChar w:fldCharType="begin"/>
            </w:r>
            <w:r>
              <w:rPr>
                <w:noProof/>
                <w:webHidden/>
              </w:rPr>
              <w:instrText xml:space="preserve"> PAGEREF _Toc112397689 \h </w:instrText>
            </w:r>
            <w:r>
              <w:rPr>
                <w:noProof/>
                <w:webHidden/>
              </w:rPr>
            </w:r>
            <w:r>
              <w:rPr>
                <w:noProof/>
                <w:webHidden/>
              </w:rPr>
              <w:fldChar w:fldCharType="separate"/>
            </w:r>
            <w:r>
              <w:rPr>
                <w:noProof/>
                <w:webHidden/>
              </w:rPr>
              <w:t>7</w:t>
            </w:r>
            <w:r>
              <w:rPr>
                <w:noProof/>
                <w:webHidden/>
              </w:rPr>
              <w:fldChar w:fldCharType="end"/>
            </w:r>
          </w:hyperlink>
        </w:p>
        <w:p w14:paraId="2CE3FB7C" w14:textId="3441DFF2" w:rsidR="00CA14EA" w:rsidRDefault="00CA14EA">
          <w:pPr>
            <w:pStyle w:val="TOC3"/>
            <w:tabs>
              <w:tab w:val="left" w:pos="1320"/>
              <w:tab w:val="right" w:pos="12950"/>
            </w:tabs>
            <w:rPr>
              <w:rFonts w:eastAsiaTheme="minorEastAsia"/>
              <w:noProof/>
            </w:rPr>
          </w:pPr>
          <w:hyperlink w:anchor="_Toc112397690" w:history="1">
            <w:r w:rsidRPr="00587FCF">
              <w:rPr>
                <w:rStyle w:val="Hyperlink"/>
                <w:noProof/>
              </w:rPr>
              <w:t>1.3.1</w:t>
            </w:r>
            <w:r>
              <w:rPr>
                <w:rFonts w:eastAsiaTheme="minorEastAsia"/>
                <w:noProof/>
              </w:rPr>
              <w:tab/>
            </w:r>
            <w:r w:rsidRPr="00587FCF">
              <w:rPr>
                <w:rStyle w:val="Hyperlink"/>
                <w:noProof/>
              </w:rPr>
              <w:t>Databricks SQL (SQL)</w:t>
            </w:r>
            <w:r>
              <w:rPr>
                <w:noProof/>
                <w:webHidden/>
              </w:rPr>
              <w:tab/>
            </w:r>
            <w:r>
              <w:rPr>
                <w:noProof/>
                <w:webHidden/>
              </w:rPr>
              <w:fldChar w:fldCharType="begin"/>
            </w:r>
            <w:r>
              <w:rPr>
                <w:noProof/>
                <w:webHidden/>
              </w:rPr>
              <w:instrText xml:space="preserve"> PAGEREF _Toc112397690 \h </w:instrText>
            </w:r>
            <w:r>
              <w:rPr>
                <w:noProof/>
                <w:webHidden/>
              </w:rPr>
            </w:r>
            <w:r>
              <w:rPr>
                <w:noProof/>
                <w:webHidden/>
              </w:rPr>
              <w:fldChar w:fldCharType="separate"/>
            </w:r>
            <w:r>
              <w:rPr>
                <w:noProof/>
                <w:webHidden/>
              </w:rPr>
              <w:t>7</w:t>
            </w:r>
            <w:r>
              <w:rPr>
                <w:noProof/>
                <w:webHidden/>
              </w:rPr>
              <w:fldChar w:fldCharType="end"/>
            </w:r>
          </w:hyperlink>
        </w:p>
        <w:p w14:paraId="41339CE9" w14:textId="0B31A253" w:rsidR="00CA14EA" w:rsidRDefault="00CA14EA">
          <w:pPr>
            <w:pStyle w:val="TOC3"/>
            <w:tabs>
              <w:tab w:val="left" w:pos="1320"/>
              <w:tab w:val="right" w:pos="12950"/>
            </w:tabs>
            <w:rPr>
              <w:rFonts w:eastAsiaTheme="minorEastAsia"/>
              <w:noProof/>
            </w:rPr>
          </w:pPr>
          <w:hyperlink w:anchor="_Toc112397691" w:history="1">
            <w:r w:rsidRPr="00587FCF">
              <w:rPr>
                <w:rStyle w:val="Hyperlink"/>
                <w:noProof/>
              </w:rPr>
              <w:t>1.3.2</w:t>
            </w:r>
            <w:r>
              <w:rPr>
                <w:rFonts w:eastAsiaTheme="minorEastAsia"/>
                <w:noProof/>
              </w:rPr>
              <w:tab/>
            </w:r>
            <w:r w:rsidRPr="00587FCF">
              <w:rPr>
                <w:rStyle w:val="Hyperlink"/>
                <w:noProof/>
              </w:rPr>
              <w:t>Excel ODBC connections</w:t>
            </w:r>
            <w:r>
              <w:rPr>
                <w:noProof/>
                <w:webHidden/>
              </w:rPr>
              <w:tab/>
            </w:r>
            <w:r>
              <w:rPr>
                <w:noProof/>
                <w:webHidden/>
              </w:rPr>
              <w:fldChar w:fldCharType="begin"/>
            </w:r>
            <w:r>
              <w:rPr>
                <w:noProof/>
                <w:webHidden/>
              </w:rPr>
              <w:instrText xml:space="preserve"> PAGEREF _Toc112397691 \h </w:instrText>
            </w:r>
            <w:r>
              <w:rPr>
                <w:noProof/>
                <w:webHidden/>
              </w:rPr>
            </w:r>
            <w:r>
              <w:rPr>
                <w:noProof/>
                <w:webHidden/>
              </w:rPr>
              <w:fldChar w:fldCharType="separate"/>
            </w:r>
            <w:r>
              <w:rPr>
                <w:noProof/>
                <w:webHidden/>
              </w:rPr>
              <w:t>7</w:t>
            </w:r>
            <w:r>
              <w:rPr>
                <w:noProof/>
                <w:webHidden/>
              </w:rPr>
              <w:fldChar w:fldCharType="end"/>
            </w:r>
          </w:hyperlink>
        </w:p>
        <w:p w14:paraId="741780D1" w14:textId="6664573D" w:rsidR="00CA14EA" w:rsidRDefault="00CA14EA">
          <w:pPr>
            <w:pStyle w:val="TOC3"/>
            <w:tabs>
              <w:tab w:val="left" w:pos="1320"/>
              <w:tab w:val="right" w:pos="12950"/>
            </w:tabs>
            <w:rPr>
              <w:rFonts w:eastAsiaTheme="minorEastAsia"/>
              <w:noProof/>
            </w:rPr>
          </w:pPr>
          <w:hyperlink w:anchor="_Toc112397692" w:history="1">
            <w:r w:rsidRPr="00587FCF">
              <w:rPr>
                <w:rStyle w:val="Hyperlink"/>
                <w:noProof/>
              </w:rPr>
              <w:t>1.3.3</w:t>
            </w:r>
            <w:r>
              <w:rPr>
                <w:rFonts w:eastAsiaTheme="minorEastAsia"/>
                <w:noProof/>
              </w:rPr>
              <w:tab/>
            </w:r>
            <w:r w:rsidRPr="00587FCF">
              <w:rPr>
                <w:rStyle w:val="Hyperlink"/>
                <w:noProof/>
              </w:rPr>
              <w:t>Notebooks (Data Science &amp; Engineering)</w:t>
            </w:r>
            <w:r>
              <w:rPr>
                <w:noProof/>
                <w:webHidden/>
              </w:rPr>
              <w:tab/>
            </w:r>
            <w:r>
              <w:rPr>
                <w:noProof/>
                <w:webHidden/>
              </w:rPr>
              <w:fldChar w:fldCharType="begin"/>
            </w:r>
            <w:r>
              <w:rPr>
                <w:noProof/>
                <w:webHidden/>
              </w:rPr>
              <w:instrText xml:space="preserve"> PAGEREF _Toc112397692 \h </w:instrText>
            </w:r>
            <w:r>
              <w:rPr>
                <w:noProof/>
                <w:webHidden/>
              </w:rPr>
            </w:r>
            <w:r>
              <w:rPr>
                <w:noProof/>
                <w:webHidden/>
              </w:rPr>
              <w:fldChar w:fldCharType="separate"/>
            </w:r>
            <w:r>
              <w:rPr>
                <w:noProof/>
                <w:webHidden/>
              </w:rPr>
              <w:t>7</w:t>
            </w:r>
            <w:r>
              <w:rPr>
                <w:noProof/>
                <w:webHidden/>
              </w:rPr>
              <w:fldChar w:fldCharType="end"/>
            </w:r>
          </w:hyperlink>
        </w:p>
        <w:p w14:paraId="44B5BA87" w14:textId="040B41A7" w:rsidR="00CA14EA" w:rsidRDefault="00CA14EA">
          <w:pPr>
            <w:pStyle w:val="TOC3"/>
            <w:tabs>
              <w:tab w:val="left" w:pos="1320"/>
              <w:tab w:val="right" w:pos="12950"/>
            </w:tabs>
            <w:rPr>
              <w:rFonts w:eastAsiaTheme="minorEastAsia"/>
              <w:noProof/>
            </w:rPr>
          </w:pPr>
          <w:hyperlink w:anchor="_Toc112397693" w:history="1">
            <w:r w:rsidRPr="00587FCF">
              <w:rPr>
                <w:rStyle w:val="Hyperlink"/>
                <w:noProof/>
              </w:rPr>
              <w:t>1.3.4</w:t>
            </w:r>
            <w:r>
              <w:rPr>
                <w:rFonts w:eastAsiaTheme="minorEastAsia"/>
                <w:noProof/>
              </w:rPr>
              <w:tab/>
            </w:r>
            <w:r w:rsidRPr="00587FCF">
              <w:rPr>
                <w:rStyle w:val="Hyperlink"/>
                <w:noProof/>
              </w:rPr>
              <w:t>Moving from SQL Server to Databricks</w:t>
            </w:r>
            <w:r>
              <w:rPr>
                <w:noProof/>
                <w:webHidden/>
              </w:rPr>
              <w:tab/>
            </w:r>
            <w:r>
              <w:rPr>
                <w:noProof/>
                <w:webHidden/>
              </w:rPr>
              <w:fldChar w:fldCharType="begin"/>
            </w:r>
            <w:r>
              <w:rPr>
                <w:noProof/>
                <w:webHidden/>
              </w:rPr>
              <w:instrText xml:space="preserve"> PAGEREF _Toc112397693 \h </w:instrText>
            </w:r>
            <w:r>
              <w:rPr>
                <w:noProof/>
                <w:webHidden/>
              </w:rPr>
            </w:r>
            <w:r>
              <w:rPr>
                <w:noProof/>
                <w:webHidden/>
              </w:rPr>
              <w:fldChar w:fldCharType="separate"/>
            </w:r>
            <w:r>
              <w:rPr>
                <w:noProof/>
                <w:webHidden/>
              </w:rPr>
              <w:t>7</w:t>
            </w:r>
            <w:r>
              <w:rPr>
                <w:noProof/>
                <w:webHidden/>
              </w:rPr>
              <w:fldChar w:fldCharType="end"/>
            </w:r>
          </w:hyperlink>
        </w:p>
        <w:p w14:paraId="0AC19667" w14:textId="0C823F38" w:rsidR="00CA14EA" w:rsidRDefault="00CA14EA">
          <w:pPr>
            <w:pStyle w:val="TOC3"/>
            <w:tabs>
              <w:tab w:val="left" w:pos="1320"/>
              <w:tab w:val="right" w:pos="12950"/>
            </w:tabs>
            <w:rPr>
              <w:rFonts w:eastAsiaTheme="minorEastAsia"/>
              <w:noProof/>
            </w:rPr>
          </w:pPr>
          <w:hyperlink w:anchor="_Toc112397694" w:history="1">
            <w:r w:rsidRPr="00587FCF">
              <w:rPr>
                <w:rStyle w:val="Hyperlink"/>
                <w:noProof/>
              </w:rPr>
              <w:t>1.3.5</w:t>
            </w:r>
            <w:r>
              <w:rPr>
                <w:rFonts w:eastAsiaTheme="minorEastAsia"/>
                <w:noProof/>
              </w:rPr>
              <w:tab/>
            </w:r>
            <w:r w:rsidRPr="00587FCF">
              <w:rPr>
                <w:rStyle w:val="Hyperlink"/>
                <w:noProof/>
              </w:rPr>
              <w:t>Environments</w:t>
            </w:r>
            <w:r>
              <w:rPr>
                <w:noProof/>
                <w:webHidden/>
              </w:rPr>
              <w:tab/>
            </w:r>
            <w:r>
              <w:rPr>
                <w:noProof/>
                <w:webHidden/>
              </w:rPr>
              <w:fldChar w:fldCharType="begin"/>
            </w:r>
            <w:r>
              <w:rPr>
                <w:noProof/>
                <w:webHidden/>
              </w:rPr>
              <w:instrText xml:space="preserve"> PAGEREF _Toc112397694 \h </w:instrText>
            </w:r>
            <w:r>
              <w:rPr>
                <w:noProof/>
                <w:webHidden/>
              </w:rPr>
            </w:r>
            <w:r>
              <w:rPr>
                <w:noProof/>
                <w:webHidden/>
              </w:rPr>
              <w:fldChar w:fldCharType="separate"/>
            </w:r>
            <w:r>
              <w:rPr>
                <w:noProof/>
                <w:webHidden/>
              </w:rPr>
              <w:t>8</w:t>
            </w:r>
            <w:r>
              <w:rPr>
                <w:noProof/>
                <w:webHidden/>
              </w:rPr>
              <w:fldChar w:fldCharType="end"/>
            </w:r>
          </w:hyperlink>
        </w:p>
        <w:p w14:paraId="3FB39A3A" w14:textId="453D0DAC" w:rsidR="00CA14EA" w:rsidRDefault="00CA14EA">
          <w:pPr>
            <w:pStyle w:val="TOC1"/>
            <w:tabs>
              <w:tab w:val="left" w:pos="440"/>
              <w:tab w:val="right" w:pos="12950"/>
            </w:tabs>
            <w:rPr>
              <w:rFonts w:eastAsiaTheme="minorEastAsia"/>
              <w:noProof/>
            </w:rPr>
          </w:pPr>
          <w:hyperlink w:anchor="_Toc112397695" w:history="1">
            <w:r w:rsidRPr="00587FCF">
              <w:rPr>
                <w:rStyle w:val="Hyperlink"/>
                <w:noProof/>
              </w:rPr>
              <w:t>2</w:t>
            </w:r>
            <w:r>
              <w:rPr>
                <w:rFonts w:eastAsiaTheme="minorEastAsia"/>
                <w:noProof/>
              </w:rPr>
              <w:tab/>
            </w:r>
            <w:r w:rsidRPr="00587FCF">
              <w:rPr>
                <w:rStyle w:val="Hyperlink"/>
                <w:noProof/>
              </w:rPr>
              <w:t>Environment</w:t>
            </w:r>
            <w:r>
              <w:rPr>
                <w:noProof/>
                <w:webHidden/>
              </w:rPr>
              <w:tab/>
            </w:r>
            <w:r>
              <w:rPr>
                <w:noProof/>
                <w:webHidden/>
              </w:rPr>
              <w:fldChar w:fldCharType="begin"/>
            </w:r>
            <w:r>
              <w:rPr>
                <w:noProof/>
                <w:webHidden/>
              </w:rPr>
              <w:instrText xml:space="preserve"> PAGEREF _Toc112397695 \h </w:instrText>
            </w:r>
            <w:r>
              <w:rPr>
                <w:noProof/>
                <w:webHidden/>
              </w:rPr>
            </w:r>
            <w:r>
              <w:rPr>
                <w:noProof/>
                <w:webHidden/>
              </w:rPr>
              <w:fldChar w:fldCharType="separate"/>
            </w:r>
            <w:r>
              <w:rPr>
                <w:noProof/>
                <w:webHidden/>
              </w:rPr>
              <w:t>9</w:t>
            </w:r>
            <w:r>
              <w:rPr>
                <w:noProof/>
                <w:webHidden/>
              </w:rPr>
              <w:fldChar w:fldCharType="end"/>
            </w:r>
          </w:hyperlink>
        </w:p>
        <w:p w14:paraId="68306E5F" w14:textId="3B2311F5" w:rsidR="00CA14EA" w:rsidRDefault="00CA14EA">
          <w:pPr>
            <w:pStyle w:val="TOC2"/>
            <w:tabs>
              <w:tab w:val="left" w:pos="880"/>
              <w:tab w:val="right" w:pos="12950"/>
            </w:tabs>
            <w:rPr>
              <w:rFonts w:eastAsiaTheme="minorEastAsia"/>
              <w:noProof/>
            </w:rPr>
          </w:pPr>
          <w:hyperlink w:anchor="_Toc112397696" w:history="1">
            <w:r w:rsidRPr="00587FCF">
              <w:rPr>
                <w:rStyle w:val="Hyperlink"/>
                <w:noProof/>
              </w:rPr>
              <w:t>2.1</w:t>
            </w:r>
            <w:r>
              <w:rPr>
                <w:rFonts w:eastAsiaTheme="minorEastAsia"/>
                <w:noProof/>
              </w:rPr>
              <w:tab/>
            </w:r>
            <w:r w:rsidRPr="00587FCF">
              <w:rPr>
                <w:rStyle w:val="Hyperlink"/>
                <w:noProof/>
              </w:rPr>
              <w:t>Tools</w:t>
            </w:r>
            <w:r>
              <w:rPr>
                <w:noProof/>
                <w:webHidden/>
              </w:rPr>
              <w:tab/>
            </w:r>
            <w:r>
              <w:rPr>
                <w:noProof/>
                <w:webHidden/>
              </w:rPr>
              <w:fldChar w:fldCharType="begin"/>
            </w:r>
            <w:r>
              <w:rPr>
                <w:noProof/>
                <w:webHidden/>
              </w:rPr>
              <w:instrText xml:space="preserve"> PAGEREF _Toc112397696 \h </w:instrText>
            </w:r>
            <w:r>
              <w:rPr>
                <w:noProof/>
                <w:webHidden/>
              </w:rPr>
            </w:r>
            <w:r>
              <w:rPr>
                <w:noProof/>
                <w:webHidden/>
              </w:rPr>
              <w:fldChar w:fldCharType="separate"/>
            </w:r>
            <w:r>
              <w:rPr>
                <w:noProof/>
                <w:webHidden/>
              </w:rPr>
              <w:t>10</w:t>
            </w:r>
            <w:r>
              <w:rPr>
                <w:noProof/>
                <w:webHidden/>
              </w:rPr>
              <w:fldChar w:fldCharType="end"/>
            </w:r>
          </w:hyperlink>
        </w:p>
        <w:p w14:paraId="25072168" w14:textId="16A2CDDA" w:rsidR="00CA14EA" w:rsidRDefault="00CA14EA">
          <w:pPr>
            <w:pStyle w:val="TOC3"/>
            <w:tabs>
              <w:tab w:val="left" w:pos="1320"/>
              <w:tab w:val="right" w:pos="12950"/>
            </w:tabs>
            <w:rPr>
              <w:rFonts w:eastAsiaTheme="minorEastAsia"/>
              <w:noProof/>
            </w:rPr>
          </w:pPr>
          <w:hyperlink w:anchor="_Toc112397697" w:history="1">
            <w:r w:rsidRPr="00587FCF">
              <w:rPr>
                <w:rStyle w:val="Hyperlink"/>
                <w:noProof/>
              </w:rPr>
              <w:t>2.1.1</w:t>
            </w:r>
            <w:r>
              <w:rPr>
                <w:rFonts w:eastAsiaTheme="minorEastAsia"/>
                <w:noProof/>
              </w:rPr>
              <w:tab/>
            </w:r>
            <w:r w:rsidRPr="00587FCF">
              <w:rPr>
                <w:rStyle w:val="Hyperlink"/>
                <w:noProof/>
              </w:rPr>
              <w:t>Azure Databricks Interface [</w:t>
            </w:r>
            <w:r w:rsidRPr="00587FCF">
              <w:rPr>
                <w:rStyle w:val="Hyperlink"/>
                <w:noProof/>
                <w:highlight w:val="green"/>
              </w:rPr>
              <w:t>Mark Dilly</w:t>
            </w:r>
            <w:r w:rsidRPr="00587FCF">
              <w:rPr>
                <w:rStyle w:val="Hyperlink"/>
                <w:noProof/>
              </w:rPr>
              <w:t>]</w:t>
            </w:r>
            <w:r>
              <w:rPr>
                <w:noProof/>
                <w:webHidden/>
              </w:rPr>
              <w:tab/>
            </w:r>
            <w:r>
              <w:rPr>
                <w:noProof/>
                <w:webHidden/>
              </w:rPr>
              <w:fldChar w:fldCharType="begin"/>
            </w:r>
            <w:r>
              <w:rPr>
                <w:noProof/>
                <w:webHidden/>
              </w:rPr>
              <w:instrText xml:space="preserve"> PAGEREF _Toc112397697 \h </w:instrText>
            </w:r>
            <w:r>
              <w:rPr>
                <w:noProof/>
                <w:webHidden/>
              </w:rPr>
            </w:r>
            <w:r>
              <w:rPr>
                <w:noProof/>
                <w:webHidden/>
              </w:rPr>
              <w:fldChar w:fldCharType="separate"/>
            </w:r>
            <w:r>
              <w:rPr>
                <w:noProof/>
                <w:webHidden/>
              </w:rPr>
              <w:t>10</w:t>
            </w:r>
            <w:r>
              <w:rPr>
                <w:noProof/>
                <w:webHidden/>
              </w:rPr>
              <w:fldChar w:fldCharType="end"/>
            </w:r>
          </w:hyperlink>
        </w:p>
        <w:p w14:paraId="1D996607" w14:textId="1F974D3D" w:rsidR="00CA14EA" w:rsidRDefault="00CA14EA">
          <w:pPr>
            <w:pStyle w:val="TOC3"/>
            <w:tabs>
              <w:tab w:val="left" w:pos="1320"/>
              <w:tab w:val="right" w:pos="12950"/>
            </w:tabs>
            <w:rPr>
              <w:rFonts w:eastAsiaTheme="minorEastAsia"/>
              <w:noProof/>
            </w:rPr>
          </w:pPr>
          <w:hyperlink w:anchor="_Toc112397698" w:history="1">
            <w:r w:rsidRPr="00587FCF">
              <w:rPr>
                <w:rStyle w:val="Hyperlink"/>
                <w:noProof/>
              </w:rPr>
              <w:t>2.1.2</w:t>
            </w:r>
            <w:r>
              <w:rPr>
                <w:rFonts w:eastAsiaTheme="minorEastAsia"/>
                <w:noProof/>
              </w:rPr>
              <w:tab/>
            </w:r>
            <w:r w:rsidRPr="00587FCF">
              <w:rPr>
                <w:rStyle w:val="Hyperlink"/>
                <w:noProof/>
              </w:rPr>
              <w:t xml:space="preserve">Databricks SQL Interface </w:t>
            </w:r>
            <w:r w:rsidRPr="00587FCF">
              <w:rPr>
                <w:rStyle w:val="Hyperlink"/>
                <w:noProof/>
                <w:highlight w:val="green"/>
              </w:rPr>
              <w:t>[Josiah Melcher]</w:t>
            </w:r>
            <w:r>
              <w:rPr>
                <w:noProof/>
                <w:webHidden/>
              </w:rPr>
              <w:tab/>
            </w:r>
            <w:r>
              <w:rPr>
                <w:noProof/>
                <w:webHidden/>
              </w:rPr>
              <w:fldChar w:fldCharType="begin"/>
            </w:r>
            <w:r>
              <w:rPr>
                <w:noProof/>
                <w:webHidden/>
              </w:rPr>
              <w:instrText xml:space="preserve"> PAGEREF _Toc112397698 \h </w:instrText>
            </w:r>
            <w:r>
              <w:rPr>
                <w:noProof/>
                <w:webHidden/>
              </w:rPr>
            </w:r>
            <w:r>
              <w:rPr>
                <w:noProof/>
                <w:webHidden/>
              </w:rPr>
              <w:fldChar w:fldCharType="separate"/>
            </w:r>
            <w:r>
              <w:rPr>
                <w:noProof/>
                <w:webHidden/>
              </w:rPr>
              <w:t>19</w:t>
            </w:r>
            <w:r>
              <w:rPr>
                <w:noProof/>
                <w:webHidden/>
              </w:rPr>
              <w:fldChar w:fldCharType="end"/>
            </w:r>
          </w:hyperlink>
        </w:p>
        <w:p w14:paraId="20EBECD1" w14:textId="094762F6" w:rsidR="00CA14EA" w:rsidRDefault="00CA14EA">
          <w:pPr>
            <w:pStyle w:val="TOC3"/>
            <w:tabs>
              <w:tab w:val="left" w:pos="1320"/>
              <w:tab w:val="right" w:pos="12950"/>
            </w:tabs>
            <w:rPr>
              <w:rFonts w:eastAsiaTheme="minorEastAsia"/>
              <w:noProof/>
            </w:rPr>
          </w:pPr>
          <w:hyperlink w:anchor="_Toc112397699" w:history="1">
            <w:r w:rsidRPr="00587FCF">
              <w:rPr>
                <w:rStyle w:val="Hyperlink"/>
                <w:noProof/>
              </w:rPr>
              <w:t>2.1.3</w:t>
            </w:r>
            <w:r>
              <w:rPr>
                <w:rFonts w:eastAsiaTheme="minorEastAsia"/>
                <w:noProof/>
              </w:rPr>
              <w:tab/>
            </w:r>
            <w:r w:rsidRPr="00587FCF">
              <w:rPr>
                <w:rStyle w:val="Hyperlink"/>
                <w:noProof/>
              </w:rPr>
              <w:t>Microsoft Azure Storage Explorer [</w:t>
            </w:r>
            <w:r w:rsidRPr="00587FCF">
              <w:rPr>
                <w:rStyle w:val="Hyperlink"/>
                <w:noProof/>
                <w:highlight w:val="green"/>
              </w:rPr>
              <w:t>Sanjay Tanneeru</w:t>
            </w:r>
            <w:r w:rsidRPr="00587FCF">
              <w:rPr>
                <w:rStyle w:val="Hyperlink"/>
                <w:noProof/>
              </w:rPr>
              <w:t>]</w:t>
            </w:r>
            <w:r>
              <w:rPr>
                <w:noProof/>
                <w:webHidden/>
              </w:rPr>
              <w:tab/>
            </w:r>
            <w:r>
              <w:rPr>
                <w:noProof/>
                <w:webHidden/>
              </w:rPr>
              <w:fldChar w:fldCharType="begin"/>
            </w:r>
            <w:r>
              <w:rPr>
                <w:noProof/>
                <w:webHidden/>
              </w:rPr>
              <w:instrText xml:space="preserve"> PAGEREF _Toc112397699 \h </w:instrText>
            </w:r>
            <w:r>
              <w:rPr>
                <w:noProof/>
                <w:webHidden/>
              </w:rPr>
            </w:r>
            <w:r>
              <w:rPr>
                <w:noProof/>
                <w:webHidden/>
              </w:rPr>
              <w:fldChar w:fldCharType="separate"/>
            </w:r>
            <w:r>
              <w:rPr>
                <w:noProof/>
                <w:webHidden/>
              </w:rPr>
              <w:t>20</w:t>
            </w:r>
            <w:r>
              <w:rPr>
                <w:noProof/>
                <w:webHidden/>
              </w:rPr>
              <w:fldChar w:fldCharType="end"/>
            </w:r>
          </w:hyperlink>
        </w:p>
        <w:p w14:paraId="15E8D257" w14:textId="11F215A5" w:rsidR="00CA14EA" w:rsidRDefault="00CA14EA">
          <w:pPr>
            <w:pStyle w:val="TOC3"/>
            <w:tabs>
              <w:tab w:val="left" w:pos="1320"/>
              <w:tab w:val="right" w:pos="12950"/>
            </w:tabs>
            <w:rPr>
              <w:rFonts w:eastAsiaTheme="minorEastAsia"/>
              <w:noProof/>
            </w:rPr>
          </w:pPr>
          <w:hyperlink w:anchor="_Toc112397700" w:history="1">
            <w:r w:rsidRPr="00587FCF">
              <w:rPr>
                <w:rStyle w:val="Hyperlink"/>
                <w:noProof/>
              </w:rPr>
              <w:t>2.1.4</w:t>
            </w:r>
            <w:r>
              <w:rPr>
                <w:rFonts w:eastAsiaTheme="minorEastAsia"/>
                <w:noProof/>
              </w:rPr>
              <w:tab/>
            </w:r>
            <w:r w:rsidRPr="00587FCF">
              <w:rPr>
                <w:rStyle w:val="Hyperlink"/>
                <w:noProof/>
              </w:rPr>
              <w:t>Github [</w:t>
            </w:r>
            <w:r w:rsidRPr="00587FCF">
              <w:rPr>
                <w:rStyle w:val="Hyperlink"/>
                <w:noProof/>
                <w:highlight w:val="green"/>
              </w:rPr>
              <w:t>Evan Matthews</w:t>
            </w:r>
            <w:r w:rsidRPr="00587FCF">
              <w:rPr>
                <w:rStyle w:val="Hyperlink"/>
                <w:noProof/>
              </w:rPr>
              <w:t>]</w:t>
            </w:r>
            <w:r>
              <w:rPr>
                <w:noProof/>
                <w:webHidden/>
              </w:rPr>
              <w:tab/>
            </w:r>
            <w:r>
              <w:rPr>
                <w:noProof/>
                <w:webHidden/>
              </w:rPr>
              <w:fldChar w:fldCharType="begin"/>
            </w:r>
            <w:r>
              <w:rPr>
                <w:noProof/>
                <w:webHidden/>
              </w:rPr>
              <w:instrText xml:space="preserve"> PAGEREF _Toc112397700 \h </w:instrText>
            </w:r>
            <w:r>
              <w:rPr>
                <w:noProof/>
                <w:webHidden/>
              </w:rPr>
            </w:r>
            <w:r>
              <w:rPr>
                <w:noProof/>
                <w:webHidden/>
              </w:rPr>
              <w:fldChar w:fldCharType="separate"/>
            </w:r>
            <w:r>
              <w:rPr>
                <w:noProof/>
                <w:webHidden/>
              </w:rPr>
              <w:t>28</w:t>
            </w:r>
            <w:r>
              <w:rPr>
                <w:noProof/>
                <w:webHidden/>
              </w:rPr>
              <w:fldChar w:fldCharType="end"/>
            </w:r>
          </w:hyperlink>
        </w:p>
        <w:p w14:paraId="1FDA00DD" w14:textId="61F2201F" w:rsidR="00CA14EA" w:rsidRDefault="00CA14EA">
          <w:pPr>
            <w:pStyle w:val="TOC1"/>
            <w:tabs>
              <w:tab w:val="left" w:pos="440"/>
              <w:tab w:val="right" w:pos="12950"/>
            </w:tabs>
            <w:rPr>
              <w:rFonts w:eastAsiaTheme="minorEastAsia"/>
              <w:noProof/>
            </w:rPr>
          </w:pPr>
          <w:hyperlink w:anchor="_Toc112397701" w:history="1">
            <w:r w:rsidRPr="00587FCF">
              <w:rPr>
                <w:rStyle w:val="Hyperlink"/>
                <w:noProof/>
              </w:rPr>
              <w:t>3</w:t>
            </w:r>
            <w:r>
              <w:rPr>
                <w:rFonts w:eastAsiaTheme="minorEastAsia"/>
                <w:noProof/>
              </w:rPr>
              <w:tab/>
            </w:r>
            <w:r w:rsidRPr="00587FCF">
              <w:rPr>
                <w:rStyle w:val="Hyperlink"/>
                <w:noProof/>
              </w:rPr>
              <w:t>Access to Tools [</w:t>
            </w:r>
            <w:r w:rsidRPr="00587FCF">
              <w:rPr>
                <w:rStyle w:val="Hyperlink"/>
                <w:noProof/>
                <w:highlight w:val="green"/>
              </w:rPr>
              <w:t>Evan Matthews</w:t>
            </w:r>
            <w:r w:rsidRPr="00587FCF">
              <w:rPr>
                <w:rStyle w:val="Hyperlink"/>
                <w:noProof/>
              </w:rPr>
              <w:t>]</w:t>
            </w:r>
            <w:r>
              <w:rPr>
                <w:noProof/>
                <w:webHidden/>
              </w:rPr>
              <w:tab/>
            </w:r>
            <w:r>
              <w:rPr>
                <w:noProof/>
                <w:webHidden/>
              </w:rPr>
              <w:fldChar w:fldCharType="begin"/>
            </w:r>
            <w:r>
              <w:rPr>
                <w:noProof/>
                <w:webHidden/>
              </w:rPr>
              <w:instrText xml:space="preserve"> PAGEREF _Toc112397701 \h </w:instrText>
            </w:r>
            <w:r>
              <w:rPr>
                <w:noProof/>
                <w:webHidden/>
              </w:rPr>
            </w:r>
            <w:r>
              <w:rPr>
                <w:noProof/>
                <w:webHidden/>
              </w:rPr>
              <w:fldChar w:fldCharType="separate"/>
            </w:r>
            <w:r>
              <w:rPr>
                <w:noProof/>
                <w:webHidden/>
              </w:rPr>
              <w:t>44</w:t>
            </w:r>
            <w:r>
              <w:rPr>
                <w:noProof/>
                <w:webHidden/>
              </w:rPr>
              <w:fldChar w:fldCharType="end"/>
            </w:r>
          </w:hyperlink>
        </w:p>
        <w:p w14:paraId="095FED0A" w14:textId="27F23166" w:rsidR="00CA14EA" w:rsidRDefault="00CA14EA">
          <w:pPr>
            <w:pStyle w:val="TOC2"/>
            <w:tabs>
              <w:tab w:val="left" w:pos="880"/>
              <w:tab w:val="right" w:pos="12950"/>
            </w:tabs>
            <w:rPr>
              <w:rFonts w:eastAsiaTheme="minorEastAsia"/>
              <w:noProof/>
            </w:rPr>
          </w:pPr>
          <w:hyperlink w:anchor="_Toc112397702" w:history="1">
            <w:r w:rsidRPr="00587FCF">
              <w:rPr>
                <w:rStyle w:val="Hyperlink"/>
                <w:rFonts w:ascii="Segoe UI" w:hAnsi="Segoe UI" w:cs="Segoe UI"/>
                <w:noProof/>
              </w:rPr>
              <w:t>3.1</w:t>
            </w:r>
            <w:r>
              <w:rPr>
                <w:rFonts w:eastAsiaTheme="minorEastAsia"/>
                <w:noProof/>
              </w:rPr>
              <w:tab/>
            </w:r>
            <w:r w:rsidRPr="00587FCF">
              <w:rPr>
                <w:rStyle w:val="Hyperlink"/>
                <w:rFonts w:ascii="Calibri Light" w:hAnsi="Calibri Light" w:cs="Calibri Light"/>
                <w:noProof/>
              </w:rPr>
              <w:t>Databricks Workspace</w:t>
            </w:r>
            <w:r>
              <w:rPr>
                <w:noProof/>
                <w:webHidden/>
              </w:rPr>
              <w:tab/>
            </w:r>
            <w:r>
              <w:rPr>
                <w:noProof/>
                <w:webHidden/>
              </w:rPr>
              <w:fldChar w:fldCharType="begin"/>
            </w:r>
            <w:r>
              <w:rPr>
                <w:noProof/>
                <w:webHidden/>
              </w:rPr>
              <w:instrText xml:space="preserve"> PAGEREF _Toc112397702 \h </w:instrText>
            </w:r>
            <w:r>
              <w:rPr>
                <w:noProof/>
                <w:webHidden/>
              </w:rPr>
            </w:r>
            <w:r>
              <w:rPr>
                <w:noProof/>
                <w:webHidden/>
              </w:rPr>
              <w:fldChar w:fldCharType="separate"/>
            </w:r>
            <w:r>
              <w:rPr>
                <w:noProof/>
                <w:webHidden/>
              </w:rPr>
              <w:t>44</w:t>
            </w:r>
            <w:r>
              <w:rPr>
                <w:noProof/>
                <w:webHidden/>
              </w:rPr>
              <w:fldChar w:fldCharType="end"/>
            </w:r>
          </w:hyperlink>
        </w:p>
        <w:p w14:paraId="40154870" w14:textId="30FC3E36" w:rsidR="00CA14EA" w:rsidRDefault="00CA14EA">
          <w:pPr>
            <w:pStyle w:val="TOC2"/>
            <w:tabs>
              <w:tab w:val="left" w:pos="880"/>
              <w:tab w:val="right" w:pos="12950"/>
            </w:tabs>
            <w:rPr>
              <w:rFonts w:eastAsiaTheme="minorEastAsia"/>
              <w:noProof/>
            </w:rPr>
          </w:pPr>
          <w:hyperlink w:anchor="_Toc112397703" w:history="1">
            <w:r w:rsidRPr="00587FCF">
              <w:rPr>
                <w:rStyle w:val="Hyperlink"/>
                <w:rFonts w:ascii="Calibri" w:hAnsi="Calibri" w:cs="Calibri"/>
                <w:noProof/>
              </w:rPr>
              <w:t>3.2</w:t>
            </w:r>
            <w:r>
              <w:rPr>
                <w:rFonts w:eastAsiaTheme="minorEastAsia"/>
                <w:noProof/>
              </w:rPr>
              <w:tab/>
            </w:r>
            <w:r w:rsidRPr="00587FCF">
              <w:rPr>
                <w:rStyle w:val="Hyperlink"/>
                <w:rFonts w:ascii="Calibri Light" w:hAnsi="Calibri Light" w:cs="Calibri Light"/>
                <w:noProof/>
              </w:rPr>
              <w:t>GitHub</w:t>
            </w:r>
            <w:r>
              <w:rPr>
                <w:noProof/>
                <w:webHidden/>
              </w:rPr>
              <w:tab/>
            </w:r>
            <w:r>
              <w:rPr>
                <w:noProof/>
                <w:webHidden/>
              </w:rPr>
              <w:fldChar w:fldCharType="begin"/>
            </w:r>
            <w:r>
              <w:rPr>
                <w:noProof/>
                <w:webHidden/>
              </w:rPr>
              <w:instrText xml:space="preserve"> PAGEREF _Toc112397703 \h </w:instrText>
            </w:r>
            <w:r>
              <w:rPr>
                <w:noProof/>
                <w:webHidden/>
              </w:rPr>
            </w:r>
            <w:r>
              <w:rPr>
                <w:noProof/>
                <w:webHidden/>
              </w:rPr>
              <w:fldChar w:fldCharType="separate"/>
            </w:r>
            <w:r>
              <w:rPr>
                <w:noProof/>
                <w:webHidden/>
              </w:rPr>
              <w:t>45</w:t>
            </w:r>
            <w:r>
              <w:rPr>
                <w:noProof/>
                <w:webHidden/>
              </w:rPr>
              <w:fldChar w:fldCharType="end"/>
            </w:r>
          </w:hyperlink>
        </w:p>
        <w:p w14:paraId="0B88C62F" w14:textId="2688C258" w:rsidR="00CA14EA" w:rsidRDefault="00CA14EA">
          <w:pPr>
            <w:pStyle w:val="TOC1"/>
            <w:tabs>
              <w:tab w:val="left" w:pos="440"/>
              <w:tab w:val="right" w:pos="12950"/>
            </w:tabs>
            <w:rPr>
              <w:rFonts w:eastAsiaTheme="minorEastAsia"/>
              <w:noProof/>
            </w:rPr>
          </w:pPr>
          <w:hyperlink w:anchor="_Toc112397704" w:history="1">
            <w:r w:rsidRPr="00587FCF">
              <w:rPr>
                <w:rStyle w:val="Hyperlink"/>
                <w:noProof/>
              </w:rPr>
              <w:t>4</w:t>
            </w:r>
            <w:r>
              <w:rPr>
                <w:rFonts w:eastAsiaTheme="minorEastAsia"/>
                <w:noProof/>
              </w:rPr>
              <w:tab/>
            </w:r>
            <w:r w:rsidRPr="00587FCF">
              <w:rPr>
                <w:rStyle w:val="Hyperlink"/>
                <w:noProof/>
              </w:rPr>
              <w:t>Naming conventions</w:t>
            </w:r>
            <w:r>
              <w:rPr>
                <w:noProof/>
                <w:webHidden/>
              </w:rPr>
              <w:tab/>
            </w:r>
            <w:r>
              <w:rPr>
                <w:noProof/>
                <w:webHidden/>
              </w:rPr>
              <w:fldChar w:fldCharType="begin"/>
            </w:r>
            <w:r>
              <w:rPr>
                <w:noProof/>
                <w:webHidden/>
              </w:rPr>
              <w:instrText xml:space="preserve"> PAGEREF _Toc112397704 \h </w:instrText>
            </w:r>
            <w:r>
              <w:rPr>
                <w:noProof/>
                <w:webHidden/>
              </w:rPr>
            </w:r>
            <w:r>
              <w:rPr>
                <w:noProof/>
                <w:webHidden/>
              </w:rPr>
              <w:fldChar w:fldCharType="separate"/>
            </w:r>
            <w:r>
              <w:rPr>
                <w:noProof/>
                <w:webHidden/>
              </w:rPr>
              <w:t>46</w:t>
            </w:r>
            <w:r>
              <w:rPr>
                <w:noProof/>
                <w:webHidden/>
              </w:rPr>
              <w:fldChar w:fldCharType="end"/>
            </w:r>
          </w:hyperlink>
        </w:p>
        <w:p w14:paraId="1927B638" w14:textId="0CE3267F" w:rsidR="00CA14EA" w:rsidRDefault="00CA14EA">
          <w:pPr>
            <w:pStyle w:val="TOC2"/>
            <w:tabs>
              <w:tab w:val="left" w:pos="880"/>
              <w:tab w:val="right" w:pos="12950"/>
            </w:tabs>
            <w:rPr>
              <w:rFonts w:eastAsiaTheme="minorEastAsia"/>
              <w:noProof/>
            </w:rPr>
          </w:pPr>
          <w:hyperlink w:anchor="_Toc112397705" w:history="1">
            <w:r w:rsidRPr="00587FCF">
              <w:rPr>
                <w:rStyle w:val="Hyperlink"/>
                <w:noProof/>
              </w:rPr>
              <w:t>4.1</w:t>
            </w:r>
            <w:r>
              <w:rPr>
                <w:rFonts w:eastAsiaTheme="minorEastAsia"/>
                <w:noProof/>
              </w:rPr>
              <w:tab/>
            </w:r>
            <w:r w:rsidRPr="00587FCF">
              <w:rPr>
                <w:rStyle w:val="Hyperlink"/>
                <w:noProof/>
              </w:rPr>
              <w:t>Database naming [</w:t>
            </w:r>
            <w:r w:rsidRPr="00587FCF">
              <w:rPr>
                <w:rStyle w:val="Hyperlink"/>
                <w:noProof/>
                <w:highlight w:val="green"/>
              </w:rPr>
              <w:t>Mark Dilly</w:t>
            </w:r>
            <w:r w:rsidRPr="00587FCF">
              <w:rPr>
                <w:rStyle w:val="Hyperlink"/>
                <w:noProof/>
              </w:rPr>
              <w:t>]</w:t>
            </w:r>
            <w:r>
              <w:rPr>
                <w:noProof/>
                <w:webHidden/>
              </w:rPr>
              <w:tab/>
            </w:r>
            <w:r>
              <w:rPr>
                <w:noProof/>
                <w:webHidden/>
              </w:rPr>
              <w:fldChar w:fldCharType="begin"/>
            </w:r>
            <w:r>
              <w:rPr>
                <w:noProof/>
                <w:webHidden/>
              </w:rPr>
              <w:instrText xml:space="preserve"> PAGEREF _Toc112397705 \h </w:instrText>
            </w:r>
            <w:r>
              <w:rPr>
                <w:noProof/>
                <w:webHidden/>
              </w:rPr>
            </w:r>
            <w:r>
              <w:rPr>
                <w:noProof/>
                <w:webHidden/>
              </w:rPr>
              <w:fldChar w:fldCharType="separate"/>
            </w:r>
            <w:r>
              <w:rPr>
                <w:noProof/>
                <w:webHidden/>
              </w:rPr>
              <w:t>46</w:t>
            </w:r>
            <w:r>
              <w:rPr>
                <w:noProof/>
                <w:webHidden/>
              </w:rPr>
              <w:fldChar w:fldCharType="end"/>
            </w:r>
          </w:hyperlink>
        </w:p>
        <w:p w14:paraId="23863E37" w14:textId="6A3E524E" w:rsidR="00CA14EA" w:rsidRDefault="00CA14EA">
          <w:pPr>
            <w:pStyle w:val="TOC2"/>
            <w:tabs>
              <w:tab w:val="left" w:pos="880"/>
              <w:tab w:val="right" w:pos="12950"/>
            </w:tabs>
            <w:rPr>
              <w:rFonts w:eastAsiaTheme="minorEastAsia"/>
              <w:noProof/>
            </w:rPr>
          </w:pPr>
          <w:hyperlink w:anchor="_Toc112397706" w:history="1">
            <w:r w:rsidRPr="00587FCF">
              <w:rPr>
                <w:rStyle w:val="Hyperlink"/>
                <w:noProof/>
              </w:rPr>
              <w:t>4.2</w:t>
            </w:r>
            <w:r>
              <w:rPr>
                <w:rFonts w:eastAsiaTheme="minorEastAsia"/>
                <w:noProof/>
              </w:rPr>
              <w:tab/>
            </w:r>
            <w:r w:rsidRPr="00587FCF">
              <w:rPr>
                <w:rStyle w:val="Hyperlink"/>
                <w:noProof/>
              </w:rPr>
              <w:t>Github Repo naming [</w:t>
            </w:r>
            <w:r w:rsidRPr="00587FCF">
              <w:rPr>
                <w:rStyle w:val="Hyperlink"/>
                <w:noProof/>
                <w:highlight w:val="green"/>
              </w:rPr>
              <w:t>Sanjay Tanneeru</w:t>
            </w:r>
            <w:r w:rsidRPr="00587FCF">
              <w:rPr>
                <w:rStyle w:val="Hyperlink"/>
                <w:noProof/>
              </w:rPr>
              <w:t>]</w:t>
            </w:r>
            <w:r>
              <w:rPr>
                <w:noProof/>
                <w:webHidden/>
              </w:rPr>
              <w:tab/>
            </w:r>
            <w:r>
              <w:rPr>
                <w:noProof/>
                <w:webHidden/>
              </w:rPr>
              <w:fldChar w:fldCharType="begin"/>
            </w:r>
            <w:r>
              <w:rPr>
                <w:noProof/>
                <w:webHidden/>
              </w:rPr>
              <w:instrText xml:space="preserve"> PAGEREF _Toc112397706 \h </w:instrText>
            </w:r>
            <w:r>
              <w:rPr>
                <w:noProof/>
                <w:webHidden/>
              </w:rPr>
            </w:r>
            <w:r>
              <w:rPr>
                <w:noProof/>
                <w:webHidden/>
              </w:rPr>
              <w:fldChar w:fldCharType="separate"/>
            </w:r>
            <w:r>
              <w:rPr>
                <w:noProof/>
                <w:webHidden/>
              </w:rPr>
              <w:t>46</w:t>
            </w:r>
            <w:r>
              <w:rPr>
                <w:noProof/>
                <w:webHidden/>
              </w:rPr>
              <w:fldChar w:fldCharType="end"/>
            </w:r>
          </w:hyperlink>
        </w:p>
        <w:p w14:paraId="700D7C79" w14:textId="37010FAE" w:rsidR="00CA14EA" w:rsidRDefault="00CA14EA">
          <w:pPr>
            <w:pStyle w:val="TOC2"/>
            <w:tabs>
              <w:tab w:val="left" w:pos="880"/>
              <w:tab w:val="right" w:pos="12950"/>
            </w:tabs>
            <w:rPr>
              <w:rFonts w:eastAsiaTheme="minorEastAsia"/>
              <w:noProof/>
            </w:rPr>
          </w:pPr>
          <w:hyperlink w:anchor="_Toc112397707" w:history="1">
            <w:r w:rsidRPr="00587FCF">
              <w:rPr>
                <w:rStyle w:val="Hyperlink"/>
                <w:noProof/>
              </w:rPr>
              <w:t>4.3</w:t>
            </w:r>
            <w:r>
              <w:rPr>
                <w:rFonts w:eastAsiaTheme="minorEastAsia"/>
                <w:noProof/>
              </w:rPr>
              <w:tab/>
            </w:r>
            <w:r w:rsidRPr="00587FCF">
              <w:rPr>
                <w:rStyle w:val="Hyperlink"/>
                <w:noProof/>
              </w:rPr>
              <w:t>Databricks Job naming [</w:t>
            </w:r>
            <w:r w:rsidRPr="00587FCF">
              <w:rPr>
                <w:rStyle w:val="Hyperlink"/>
                <w:noProof/>
                <w:highlight w:val="green"/>
              </w:rPr>
              <w:t>Josiah Melcher</w:t>
            </w:r>
            <w:r w:rsidRPr="00587FCF">
              <w:rPr>
                <w:rStyle w:val="Hyperlink"/>
                <w:noProof/>
              </w:rPr>
              <w:t>]</w:t>
            </w:r>
            <w:r>
              <w:rPr>
                <w:noProof/>
                <w:webHidden/>
              </w:rPr>
              <w:tab/>
            </w:r>
            <w:r>
              <w:rPr>
                <w:noProof/>
                <w:webHidden/>
              </w:rPr>
              <w:fldChar w:fldCharType="begin"/>
            </w:r>
            <w:r>
              <w:rPr>
                <w:noProof/>
                <w:webHidden/>
              </w:rPr>
              <w:instrText xml:space="preserve"> PAGEREF _Toc112397707 \h </w:instrText>
            </w:r>
            <w:r>
              <w:rPr>
                <w:noProof/>
                <w:webHidden/>
              </w:rPr>
            </w:r>
            <w:r>
              <w:rPr>
                <w:noProof/>
                <w:webHidden/>
              </w:rPr>
              <w:fldChar w:fldCharType="separate"/>
            </w:r>
            <w:r>
              <w:rPr>
                <w:noProof/>
                <w:webHidden/>
              </w:rPr>
              <w:t>47</w:t>
            </w:r>
            <w:r>
              <w:rPr>
                <w:noProof/>
                <w:webHidden/>
              </w:rPr>
              <w:fldChar w:fldCharType="end"/>
            </w:r>
          </w:hyperlink>
        </w:p>
        <w:p w14:paraId="506D2C83" w14:textId="0341D728" w:rsidR="00CA14EA" w:rsidRDefault="00CA14EA">
          <w:pPr>
            <w:pStyle w:val="TOC2"/>
            <w:tabs>
              <w:tab w:val="left" w:pos="880"/>
              <w:tab w:val="right" w:pos="12950"/>
            </w:tabs>
            <w:rPr>
              <w:rFonts w:eastAsiaTheme="minorEastAsia"/>
              <w:noProof/>
            </w:rPr>
          </w:pPr>
          <w:hyperlink w:anchor="_Toc112397708" w:history="1">
            <w:r w:rsidRPr="00587FCF">
              <w:rPr>
                <w:rStyle w:val="Hyperlink"/>
                <w:noProof/>
              </w:rPr>
              <w:t>4.4</w:t>
            </w:r>
            <w:r>
              <w:rPr>
                <w:rFonts w:eastAsiaTheme="minorEastAsia"/>
                <w:noProof/>
              </w:rPr>
              <w:tab/>
            </w:r>
            <w:r w:rsidRPr="00587FCF">
              <w:rPr>
                <w:rStyle w:val="Hyperlink"/>
                <w:noProof/>
              </w:rPr>
              <w:t>Databricks Table and View naming [</w:t>
            </w:r>
            <w:r w:rsidRPr="00587FCF">
              <w:rPr>
                <w:rStyle w:val="Hyperlink"/>
                <w:noProof/>
                <w:highlight w:val="green"/>
              </w:rPr>
              <w:t>Mark Dilly</w:t>
            </w:r>
            <w:r w:rsidRPr="00587FCF">
              <w:rPr>
                <w:rStyle w:val="Hyperlink"/>
                <w:noProof/>
              </w:rPr>
              <w:t>]</w:t>
            </w:r>
            <w:r>
              <w:rPr>
                <w:noProof/>
                <w:webHidden/>
              </w:rPr>
              <w:tab/>
            </w:r>
            <w:r>
              <w:rPr>
                <w:noProof/>
                <w:webHidden/>
              </w:rPr>
              <w:fldChar w:fldCharType="begin"/>
            </w:r>
            <w:r>
              <w:rPr>
                <w:noProof/>
                <w:webHidden/>
              </w:rPr>
              <w:instrText xml:space="preserve"> PAGEREF _Toc112397708 \h </w:instrText>
            </w:r>
            <w:r>
              <w:rPr>
                <w:noProof/>
                <w:webHidden/>
              </w:rPr>
            </w:r>
            <w:r>
              <w:rPr>
                <w:noProof/>
                <w:webHidden/>
              </w:rPr>
              <w:fldChar w:fldCharType="separate"/>
            </w:r>
            <w:r>
              <w:rPr>
                <w:noProof/>
                <w:webHidden/>
              </w:rPr>
              <w:t>47</w:t>
            </w:r>
            <w:r>
              <w:rPr>
                <w:noProof/>
                <w:webHidden/>
              </w:rPr>
              <w:fldChar w:fldCharType="end"/>
            </w:r>
          </w:hyperlink>
        </w:p>
        <w:p w14:paraId="07516F7E" w14:textId="240890EF" w:rsidR="00CA14EA" w:rsidRDefault="00CA14EA">
          <w:pPr>
            <w:pStyle w:val="TOC2"/>
            <w:tabs>
              <w:tab w:val="left" w:pos="880"/>
              <w:tab w:val="right" w:pos="12950"/>
            </w:tabs>
            <w:rPr>
              <w:rFonts w:eastAsiaTheme="minorEastAsia"/>
              <w:noProof/>
            </w:rPr>
          </w:pPr>
          <w:hyperlink w:anchor="_Toc112397709" w:history="1">
            <w:r w:rsidRPr="00587FCF">
              <w:rPr>
                <w:rStyle w:val="Hyperlink"/>
                <w:noProof/>
              </w:rPr>
              <w:t>4.5</w:t>
            </w:r>
            <w:r>
              <w:rPr>
                <w:rFonts w:eastAsiaTheme="minorEastAsia"/>
                <w:noProof/>
              </w:rPr>
              <w:tab/>
            </w:r>
            <w:r w:rsidRPr="00587FCF">
              <w:rPr>
                <w:rStyle w:val="Hyperlink"/>
                <w:noProof/>
              </w:rPr>
              <w:t>Table and file locations</w:t>
            </w:r>
            <w:r>
              <w:rPr>
                <w:noProof/>
                <w:webHidden/>
              </w:rPr>
              <w:tab/>
            </w:r>
            <w:r>
              <w:rPr>
                <w:noProof/>
                <w:webHidden/>
              </w:rPr>
              <w:fldChar w:fldCharType="begin"/>
            </w:r>
            <w:r>
              <w:rPr>
                <w:noProof/>
                <w:webHidden/>
              </w:rPr>
              <w:instrText xml:space="preserve"> PAGEREF _Toc112397709 \h </w:instrText>
            </w:r>
            <w:r>
              <w:rPr>
                <w:noProof/>
                <w:webHidden/>
              </w:rPr>
            </w:r>
            <w:r>
              <w:rPr>
                <w:noProof/>
                <w:webHidden/>
              </w:rPr>
              <w:fldChar w:fldCharType="separate"/>
            </w:r>
            <w:r>
              <w:rPr>
                <w:noProof/>
                <w:webHidden/>
              </w:rPr>
              <w:t>47</w:t>
            </w:r>
            <w:r>
              <w:rPr>
                <w:noProof/>
                <w:webHidden/>
              </w:rPr>
              <w:fldChar w:fldCharType="end"/>
            </w:r>
          </w:hyperlink>
        </w:p>
        <w:p w14:paraId="5A2ED657" w14:textId="3042F37F" w:rsidR="00CA14EA" w:rsidRDefault="00CA14EA">
          <w:pPr>
            <w:pStyle w:val="TOC3"/>
            <w:tabs>
              <w:tab w:val="left" w:pos="1320"/>
              <w:tab w:val="right" w:pos="12950"/>
            </w:tabs>
            <w:rPr>
              <w:rFonts w:eastAsiaTheme="minorEastAsia"/>
              <w:noProof/>
            </w:rPr>
          </w:pPr>
          <w:hyperlink w:anchor="_Toc112397710" w:history="1">
            <w:r w:rsidRPr="00587FCF">
              <w:rPr>
                <w:rStyle w:val="Hyperlink"/>
                <w:noProof/>
              </w:rPr>
              <w:t>4.5.1</w:t>
            </w:r>
            <w:r>
              <w:rPr>
                <w:rFonts w:eastAsiaTheme="minorEastAsia"/>
                <w:noProof/>
              </w:rPr>
              <w:tab/>
            </w:r>
            <w:r w:rsidRPr="00587FCF">
              <w:rPr>
                <w:rStyle w:val="Hyperlink"/>
                <w:noProof/>
              </w:rPr>
              <w:t>Physical table location [</w:t>
            </w:r>
            <w:r w:rsidRPr="00587FCF">
              <w:rPr>
                <w:rStyle w:val="Hyperlink"/>
                <w:noProof/>
                <w:highlight w:val="green"/>
              </w:rPr>
              <w:t>Mark Dilly</w:t>
            </w:r>
            <w:r w:rsidRPr="00587FCF">
              <w:rPr>
                <w:rStyle w:val="Hyperlink"/>
                <w:noProof/>
              </w:rPr>
              <w:t>]</w:t>
            </w:r>
            <w:r>
              <w:rPr>
                <w:noProof/>
                <w:webHidden/>
              </w:rPr>
              <w:tab/>
            </w:r>
            <w:r>
              <w:rPr>
                <w:noProof/>
                <w:webHidden/>
              </w:rPr>
              <w:fldChar w:fldCharType="begin"/>
            </w:r>
            <w:r>
              <w:rPr>
                <w:noProof/>
                <w:webHidden/>
              </w:rPr>
              <w:instrText xml:space="preserve"> PAGEREF _Toc112397710 \h </w:instrText>
            </w:r>
            <w:r>
              <w:rPr>
                <w:noProof/>
                <w:webHidden/>
              </w:rPr>
            </w:r>
            <w:r>
              <w:rPr>
                <w:noProof/>
                <w:webHidden/>
              </w:rPr>
              <w:fldChar w:fldCharType="separate"/>
            </w:r>
            <w:r>
              <w:rPr>
                <w:noProof/>
                <w:webHidden/>
              </w:rPr>
              <w:t>48</w:t>
            </w:r>
            <w:r>
              <w:rPr>
                <w:noProof/>
                <w:webHidden/>
              </w:rPr>
              <w:fldChar w:fldCharType="end"/>
            </w:r>
          </w:hyperlink>
        </w:p>
        <w:p w14:paraId="51E1AFD4" w14:textId="1F9C8C2B" w:rsidR="00CA14EA" w:rsidRDefault="00CA14EA">
          <w:pPr>
            <w:pStyle w:val="TOC3"/>
            <w:tabs>
              <w:tab w:val="left" w:pos="1320"/>
              <w:tab w:val="right" w:pos="12950"/>
            </w:tabs>
            <w:rPr>
              <w:rFonts w:eastAsiaTheme="minorEastAsia"/>
              <w:noProof/>
            </w:rPr>
          </w:pPr>
          <w:hyperlink w:anchor="_Toc112397711" w:history="1">
            <w:r w:rsidRPr="00587FCF">
              <w:rPr>
                <w:rStyle w:val="Hyperlink"/>
                <w:noProof/>
              </w:rPr>
              <w:t>4.5.2</w:t>
            </w:r>
            <w:r>
              <w:rPr>
                <w:rFonts w:eastAsiaTheme="minorEastAsia"/>
                <w:noProof/>
              </w:rPr>
              <w:tab/>
            </w:r>
            <w:r w:rsidRPr="00587FCF">
              <w:rPr>
                <w:rStyle w:val="Hyperlink"/>
                <w:noProof/>
              </w:rPr>
              <w:t xml:space="preserve">Creates </w:t>
            </w:r>
            <w:r w:rsidRPr="00587FCF">
              <w:rPr>
                <w:rStyle w:val="Hyperlink"/>
                <w:noProof/>
                <w:highlight w:val="green"/>
              </w:rPr>
              <w:t>[Evan Matthews]</w:t>
            </w:r>
            <w:r>
              <w:rPr>
                <w:noProof/>
                <w:webHidden/>
              </w:rPr>
              <w:tab/>
            </w:r>
            <w:r>
              <w:rPr>
                <w:noProof/>
                <w:webHidden/>
              </w:rPr>
              <w:fldChar w:fldCharType="begin"/>
            </w:r>
            <w:r>
              <w:rPr>
                <w:noProof/>
                <w:webHidden/>
              </w:rPr>
              <w:instrText xml:space="preserve"> PAGEREF _Toc112397711 \h </w:instrText>
            </w:r>
            <w:r>
              <w:rPr>
                <w:noProof/>
                <w:webHidden/>
              </w:rPr>
            </w:r>
            <w:r>
              <w:rPr>
                <w:noProof/>
                <w:webHidden/>
              </w:rPr>
              <w:fldChar w:fldCharType="separate"/>
            </w:r>
            <w:r>
              <w:rPr>
                <w:noProof/>
                <w:webHidden/>
              </w:rPr>
              <w:t>48</w:t>
            </w:r>
            <w:r>
              <w:rPr>
                <w:noProof/>
                <w:webHidden/>
              </w:rPr>
              <w:fldChar w:fldCharType="end"/>
            </w:r>
          </w:hyperlink>
        </w:p>
        <w:p w14:paraId="5A234B41" w14:textId="09DA1FB4" w:rsidR="00CA14EA" w:rsidRDefault="00CA14EA">
          <w:pPr>
            <w:pStyle w:val="TOC3"/>
            <w:tabs>
              <w:tab w:val="left" w:pos="1320"/>
              <w:tab w:val="right" w:pos="12950"/>
            </w:tabs>
            <w:rPr>
              <w:rFonts w:eastAsiaTheme="minorEastAsia"/>
              <w:noProof/>
            </w:rPr>
          </w:pPr>
          <w:hyperlink w:anchor="_Toc112397712" w:history="1">
            <w:r w:rsidRPr="00587FCF">
              <w:rPr>
                <w:rStyle w:val="Hyperlink"/>
                <w:noProof/>
              </w:rPr>
              <w:t>4.5.3</w:t>
            </w:r>
            <w:r>
              <w:rPr>
                <w:rFonts w:eastAsiaTheme="minorEastAsia"/>
                <w:noProof/>
              </w:rPr>
              <w:tab/>
            </w:r>
            <w:r w:rsidRPr="00587FCF">
              <w:rPr>
                <w:rStyle w:val="Hyperlink"/>
                <w:noProof/>
              </w:rPr>
              <w:t>Updates [</w:t>
            </w:r>
            <w:r w:rsidRPr="00587FCF">
              <w:rPr>
                <w:rStyle w:val="Hyperlink"/>
                <w:noProof/>
                <w:highlight w:val="green"/>
              </w:rPr>
              <w:t>Aaron Kyler</w:t>
            </w:r>
            <w:r w:rsidRPr="00587FCF">
              <w:rPr>
                <w:rStyle w:val="Hyperlink"/>
                <w:noProof/>
              </w:rPr>
              <w:t>]</w:t>
            </w:r>
            <w:r>
              <w:rPr>
                <w:noProof/>
                <w:webHidden/>
              </w:rPr>
              <w:tab/>
            </w:r>
            <w:r>
              <w:rPr>
                <w:noProof/>
                <w:webHidden/>
              </w:rPr>
              <w:fldChar w:fldCharType="begin"/>
            </w:r>
            <w:r>
              <w:rPr>
                <w:noProof/>
                <w:webHidden/>
              </w:rPr>
              <w:instrText xml:space="preserve"> PAGEREF _Toc112397712 \h </w:instrText>
            </w:r>
            <w:r>
              <w:rPr>
                <w:noProof/>
                <w:webHidden/>
              </w:rPr>
            </w:r>
            <w:r>
              <w:rPr>
                <w:noProof/>
                <w:webHidden/>
              </w:rPr>
              <w:fldChar w:fldCharType="separate"/>
            </w:r>
            <w:r>
              <w:rPr>
                <w:noProof/>
                <w:webHidden/>
              </w:rPr>
              <w:t>52</w:t>
            </w:r>
            <w:r>
              <w:rPr>
                <w:noProof/>
                <w:webHidden/>
              </w:rPr>
              <w:fldChar w:fldCharType="end"/>
            </w:r>
          </w:hyperlink>
        </w:p>
        <w:p w14:paraId="170AE464" w14:textId="0A6AEF15" w:rsidR="00CA14EA" w:rsidRDefault="00CA14EA">
          <w:pPr>
            <w:pStyle w:val="TOC2"/>
            <w:tabs>
              <w:tab w:val="left" w:pos="880"/>
              <w:tab w:val="right" w:pos="12950"/>
            </w:tabs>
            <w:rPr>
              <w:rFonts w:eastAsiaTheme="minorEastAsia"/>
              <w:noProof/>
            </w:rPr>
          </w:pPr>
          <w:hyperlink w:anchor="_Toc112397713" w:history="1">
            <w:r w:rsidRPr="00587FCF">
              <w:rPr>
                <w:rStyle w:val="Hyperlink"/>
                <w:noProof/>
              </w:rPr>
              <w:t>4.6</w:t>
            </w:r>
            <w:r>
              <w:rPr>
                <w:rFonts w:eastAsiaTheme="minorEastAsia"/>
                <w:noProof/>
              </w:rPr>
              <w:tab/>
            </w:r>
            <w:r w:rsidRPr="00587FCF">
              <w:rPr>
                <w:rStyle w:val="Hyperlink"/>
                <w:noProof/>
              </w:rPr>
              <w:t xml:space="preserve">Column naming </w:t>
            </w:r>
            <w:r w:rsidRPr="00587FCF">
              <w:rPr>
                <w:rStyle w:val="Hyperlink"/>
                <w:noProof/>
                <w:highlight w:val="green"/>
              </w:rPr>
              <w:t>[Josiah Melcher]</w:t>
            </w:r>
            <w:r>
              <w:rPr>
                <w:noProof/>
                <w:webHidden/>
              </w:rPr>
              <w:tab/>
            </w:r>
            <w:r>
              <w:rPr>
                <w:noProof/>
                <w:webHidden/>
              </w:rPr>
              <w:fldChar w:fldCharType="begin"/>
            </w:r>
            <w:r>
              <w:rPr>
                <w:noProof/>
                <w:webHidden/>
              </w:rPr>
              <w:instrText xml:space="preserve"> PAGEREF _Toc112397713 \h </w:instrText>
            </w:r>
            <w:r>
              <w:rPr>
                <w:noProof/>
                <w:webHidden/>
              </w:rPr>
            </w:r>
            <w:r>
              <w:rPr>
                <w:noProof/>
                <w:webHidden/>
              </w:rPr>
              <w:fldChar w:fldCharType="separate"/>
            </w:r>
            <w:r>
              <w:rPr>
                <w:noProof/>
                <w:webHidden/>
              </w:rPr>
              <w:t>52</w:t>
            </w:r>
            <w:r>
              <w:rPr>
                <w:noProof/>
                <w:webHidden/>
              </w:rPr>
              <w:fldChar w:fldCharType="end"/>
            </w:r>
          </w:hyperlink>
        </w:p>
        <w:p w14:paraId="17E899C3" w14:textId="66933099" w:rsidR="00CA14EA" w:rsidRDefault="00CA14EA">
          <w:pPr>
            <w:pStyle w:val="TOC1"/>
            <w:tabs>
              <w:tab w:val="left" w:pos="440"/>
              <w:tab w:val="right" w:pos="12950"/>
            </w:tabs>
            <w:rPr>
              <w:rFonts w:eastAsiaTheme="minorEastAsia"/>
              <w:noProof/>
            </w:rPr>
          </w:pPr>
          <w:hyperlink w:anchor="_Toc112397714" w:history="1">
            <w:r w:rsidRPr="00587FCF">
              <w:rPr>
                <w:rStyle w:val="Hyperlink"/>
                <w:noProof/>
              </w:rPr>
              <w:t>5</w:t>
            </w:r>
            <w:r>
              <w:rPr>
                <w:rFonts w:eastAsiaTheme="minorEastAsia"/>
                <w:noProof/>
              </w:rPr>
              <w:tab/>
            </w:r>
            <w:r w:rsidRPr="00587FCF">
              <w:rPr>
                <w:rStyle w:val="Hyperlink"/>
                <w:noProof/>
              </w:rPr>
              <w:t>Data</w:t>
            </w:r>
            <w:r>
              <w:rPr>
                <w:noProof/>
                <w:webHidden/>
              </w:rPr>
              <w:tab/>
            </w:r>
            <w:r>
              <w:rPr>
                <w:noProof/>
                <w:webHidden/>
              </w:rPr>
              <w:fldChar w:fldCharType="begin"/>
            </w:r>
            <w:r>
              <w:rPr>
                <w:noProof/>
                <w:webHidden/>
              </w:rPr>
              <w:instrText xml:space="preserve"> PAGEREF _Toc112397714 \h </w:instrText>
            </w:r>
            <w:r>
              <w:rPr>
                <w:noProof/>
                <w:webHidden/>
              </w:rPr>
            </w:r>
            <w:r>
              <w:rPr>
                <w:noProof/>
                <w:webHidden/>
              </w:rPr>
              <w:fldChar w:fldCharType="separate"/>
            </w:r>
            <w:r>
              <w:rPr>
                <w:noProof/>
                <w:webHidden/>
              </w:rPr>
              <w:t>53</w:t>
            </w:r>
            <w:r>
              <w:rPr>
                <w:noProof/>
                <w:webHidden/>
              </w:rPr>
              <w:fldChar w:fldCharType="end"/>
            </w:r>
          </w:hyperlink>
        </w:p>
        <w:p w14:paraId="515F819D" w14:textId="360EEE2C" w:rsidR="00CA14EA" w:rsidRDefault="00CA14EA">
          <w:pPr>
            <w:pStyle w:val="TOC2"/>
            <w:tabs>
              <w:tab w:val="left" w:pos="880"/>
              <w:tab w:val="right" w:pos="12950"/>
            </w:tabs>
            <w:rPr>
              <w:rFonts w:eastAsiaTheme="minorEastAsia"/>
              <w:noProof/>
            </w:rPr>
          </w:pPr>
          <w:hyperlink w:anchor="_Toc112397715" w:history="1">
            <w:r w:rsidRPr="00587FCF">
              <w:rPr>
                <w:rStyle w:val="Hyperlink"/>
                <w:noProof/>
              </w:rPr>
              <w:t>5.1</w:t>
            </w:r>
            <w:r>
              <w:rPr>
                <w:rFonts w:eastAsiaTheme="minorEastAsia"/>
                <w:noProof/>
              </w:rPr>
              <w:tab/>
            </w:r>
            <w:r w:rsidRPr="00587FCF">
              <w:rPr>
                <w:rStyle w:val="Hyperlink"/>
                <w:noProof/>
              </w:rPr>
              <w:t>Tables</w:t>
            </w:r>
            <w:r>
              <w:rPr>
                <w:noProof/>
                <w:webHidden/>
              </w:rPr>
              <w:tab/>
            </w:r>
            <w:r>
              <w:rPr>
                <w:noProof/>
                <w:webHidden/>
              </w:rPr>
              <w:fldChar w:fldCharType="begin"/>
            </w:r>
            <w:r>
              <w:rPr>
                <w:noProof/>
                <w:webHidden/>
              </w:rPr>
              <w:instrText xml:space="preserve"> PAGEREF _Toc112397715 \h </w:instrText>
            </w:r>
            <w:r>
              <w:rPr>
                <w:noProof/>
                <w:webHidden/>
              </w:rPr>
            </w:r>
            <w:r>
              <w:rPr>
                <w:noProof/>
                <w:webHidden/>
              </w:rPr>
              <w:fldChar w:fldCharType="separate"/>
            </w:r>
            <w:r>
              <w:rPr>
                <w:noProof/>
                <w:webHidden/>
              </w:rPr>
              <w:t>53</w:t>
            </w:r>
            <w:r>
              <w:rPr>
                <w:noProof/>
                <w:webHidden/>
              </w:rPr>
              <w:fldChar w:fldCharType="end"/>
            </w:r>
          </w:hyperlink>
        </w:p>
        <w:p w14:paraId="57FC5194" w14:textId="3480216B" w:rsidR="00CA14EA" w:rsidRDefault="00CA14EA">
          <w:pPr>
            <w:pStyle w:val="TOC3"/>
            <w:tabs>
              <w:tab w:val="left" w:pos="1320"/>
              <w:tab w:val="right" w:pos="12950"/>
            </w:tabs>
            <w:rPr>
              <w:rFonts w:eastAsiaTheme="minorEastAsia"/>
              <w:noProof/>
            </w:rPr>
          </w:pPr>
          <w:hyperlink w:anchor="_Toc112397716" w:history="1">
            <w:r w:rsidRPr="00587FCF">
              <w:rPr>
                <w:rStyle w:val="Hyperlink"/>
                <w:noProof/>
              </w:rPr>
              <w:t>5.1.1</w:t>
            </w:r>
            <w:r>
              <w:rPr>
                <w:rFonts w:eastAsiaTheme="minorEastAsia"/>
                <w:noProof/>
              </w:rPr>
              <w:tab/>
            </w:r>
            <w:r w:rsidRPr="00587FCF">
              <w:rPr>
                <w:rStyle w:val="Hyperlink"/>
                <w:noProof/>
              </w:rPr>
              <w:t>Table creation</w:t>
            </w:r>
            <w:r>
              <w:rPr>
                <w:noProof/>
                <w:webHidden/>
              </w:rPr>
              <w:tab/>
            </w:r>
            <w:r>
              <w:rPr>
                <w:noProof/>
                <w:webHidden/>
              </w:rPr>
              <w:fldChar w:fldCharType="begin"/>
            </w:r>
            <w:r>
              <w:rPr>
                <w:noProof/>
                <w:webHidden/>
              </w:rPr>
              <w:instrText xml:space="preserve"> PAGEREF _Toc112397716 \h </w:instrText>
            </w:r>
            <w:r>
              <w:rPr>
                <w:noProof/>
                <w:webHidden/>
              </w:rPr>
            </w:r>
            <w:r>
              <w:rPr>
                <w:noProof/>
                <w:webHidden/>
              </w:rPr>
              <w:fldChar w:fldCharType="separate"/>
            </w:r>
            <w:r>
              <w:rPr>
                <w:noProof/>
                <w:webHidden/>
              </w:rPr>
              <w:t>53</w:t>
            </w:r>
            <w:r>
              <w:rPr>
                <w:noProof/>
                <w:webHidden/>
              </w:rPr>
              <w:fldChar w:fldCharType="end"/>
            </w:r>
          </w:hyperlink>
        </w:p>
        <w:p w14:paraId="05D28A0A" w14:textId="06DFA0F5" w:rsidR="00CA14EA" w:rsidRDefault="00CA14EA">
          <w:pPr>
            <w:pStyle w:val="TOC3"/>
            <w:tabs>
              <w:tab w:val="left" w:pos="1320"/>
              <w:tab w:val="right" w:pos="12950"/>
            </w:tabs>
            <w:rPr>
              <w:rFonts w:eastAsiaTheme="minorEastAsia"/>
              <w:noProof/>
            </w:rPr>
          </w:pPr>
          <w:hyperlink w:anchor="_Toc112397717" w:history="1">
            <w:r w:rsidRPr="00587FCF">
              <w:rPr>
                <w:rStyle w:val="Hyperlink"/>
                <w:noProof/>
              </w:rPr>
              <w:t>5.1.2</w:t>
            </w:r>
            <w:r>
              <w:rPr>
                <w:rFonts w:eastAsiaTheme="minorEastAsia"/>
                <w:noProof/>
              </w:rPr>
              <w:tab/>
            </w:r>
            <w:r w:rsidRPr="00587FCF">
              <w:rPr>
                <w:rStyle w:val="Hyperlink"/>
                <w:noProof/>
              </w:rPr>
              <w:t>Table updates and population (deltas)</w:t>
            </w:r>
            <w:r>
              <w:rPr>
                <w:noProof/>
                <w:webHidden/>
              </w:rPr>
              <w:tab/>
            </w:r>
            <w:r>
              <w:rPr>
                <w:noProof/>
                <w:webHidden/>
              </w:rPr>
              <w:fldChar w:fldCharType="begin"/>
            </w:r>
            <w:r>
              <w:rPr>
                <w:noProof/>
                <w:webHidden/>
              </w:rPr>
              <w:instrText xml:space="preserve"> PAGEREF _Toc112397717 \h </w:instrText>
            </w:r>
            <w:r>
              <w:rPr>
                <w:noProof/>
                <w:webHidden/>
              </w:rPr>
            </w:r>
            <w:r>
              <w:rPr>
                <w:noProof/>
                <w:webHidden/>
              </w:rPr>
              <w:fldChar w:fldCharType="separate"/>
            </w:r>
            <w:r>
              <w:rPr>
                <w:noProof/>
                <w:webHidden/>
              </w:rPr>
              <w:t>53</w:t>
            </w:r>
            <w:r>
              <w:rPr>
                <w:noProof/>
                <w:webHidden/>
              </w:rPr>
              <w:fldChar w:fldCharType="end"/>
            </w:r>
          </w:hyperlink>
        </w:p>
        <w:p w14:paraId="79064AFD" w14:textId="37100AFC" w:rsidR="00CA14EA" w:rsidRDefault="00CA14EA">
          <w:pPr>
            <w:pStyle w:val="TOC2"/>
            <w:tabs>
              <w:tab w:val="left" w:pos="880"/>
              <w:tab w:val="right" w:pos="12950"/>
            </w:tabs>
            <w:rPr>
              <w:rFonts w:eastAsiaTheme="minorEastAsia"/>
              <w:noProof/>
            </w:rPr>
          </w:pPr>
          <w:hyperlink w:anchor="_Toc112397718" w:history="1">
            <w:r w:rsidRPr="00587FCF">
              <w:rPr>
                <w:rStyle w:val="Hyperlink"/>
                <w:noProof/>
              </w:rPr>
              <w:t>5.2</w:t>
            </w:r>
            <w:r>
              <w:rPr>
                <w:rFonts w:eastAsiaTheme="minorEastAsia"/>
                <w:noProof/>
              </w:rPr>
              <w:tab/>
            </w:r>
            <w:r w:rsidRPr="00587FCF">
              <w:rPr>
                <w:rStyle w:val="Hyperlink"/>
                <w:noProof/>
              </w:rPr>
              <w:t>External Data Sources [</w:t>
            </w:r>
            <w:r w:rsidRPr="00587FCF">
              <w:rPr>
                <w:rStyle w:val="Hyperlink"/>
                <w:noProof/>
                <w:highlight w:val="red"/>
              </w:rPr>
              <w:t>TBD</w:t>
            </w:r>
            <w:r w:rsidRPr="00587FCF">
              <w:rPr>
                <w:rStyle w:val="Hyperlink"/>
                <w:noProof/>
              </w:rPr>
              <w:t>]</w:t>
            </w:r>
            <w:r>
              <w:rPr>
                <w:noProof/>
                <w:webHidden/>
              </w:rPr>
              <w:tab/>
            </w:r>
            <w:r>
              <w:rPr>
                <w:noProof/>
                <w:webHidden/>
              </w:rPr>
              <w:fldChar w:fldCharType="begin"/>
            </w:r>
            <w:r>
              <w:rPr>
                <w:noProof/>
                <w:webHidden/>
              </w:rPr>
              <w:instrText xml:space="preserve"> PAGEREF _Toc112397718 \h </w:instrText>
            </w:r>
            <w:r>
              <w:rPr>
                <w:noProof/>
                <w:webHidden/>
              </w:rPr>
            </w:r>
            <w:r>
              <w:rPr>
                <w:noProof/>
                <w:webHidden/>
              </w:rPr>
              <w:fldChar w:fldCharType="separate"/>
            </w:r>
            <w:r>
              <w:rPr>
                <w:noProof/>
                <w:webHidden/>
              </w:rPr>
              <w:t>53</w:t>
            </w:r>
            <w:r>
              <w:rPr>
                <w:noProof/>
                <w:webHidden/>
              </w:rPr>
              <w:fldChar w:fldCharType="end"/>
            </w:r>
          </w:hyperlink>
        </w:p>
        <w:p w14:paraId="0177D64F" w14:textId="638496F1" w:rsidR="00CA14EA" w:rsidRDefault="00CA14EA">
          <w:pPr>
            <w:pStyle w:val="TOC3"/>
            <w:tabs>
              <w:tab w:val="left" w:pos="1320"/>
              <w:tab w:val="right" w:pos="12950"/>
            </w:tabs>
            <w:rPr>
              <w:rFonts w:eastAsiaTheme="minorEastAsia"/>
              <w:noProof/>
            </w:rPr>
          </w:pPr>
          <w:hyperlink w:anchor="_Toc112397719" w:history="1">
            <w:r w:rsidRPr="00587FCF">
              <w:rPr>
                <w:rStyle w:val="Hyperlink"/>
                <w:noProof/>
              </w:rPr>
              <w:t>5.2.1</w:t>
            </w:r>
            <w:r>
              <w:rPr>
                <w:rFonts w:eastAsiaTheme="minorEastAsia"/>
                <w:noProof/>
              </w:rPr>
              <w:tab/>
            </w:r>
            <w:r w:rsidRPr="00587FCF">
              <w:rPr>
                <w:rStyle w:val="Hyperlink"/>
                <w:noProof/>
              </w:rPr>
              <w:t>activity</w:t>
            </w:r>
            <w:r>
              <w:rPr>
                <w:noProof/>
                <w:webHidden/>
              </w:rPr>
              <w:tab/>
            </w:r>
            <w:r>
              <w:rPr>
                <w:noProof/>
                <w:webHidden/>
              </w:rPr>
              <w:fldChar w:fldCharType="begin"/>
            </w:r>
            <w:r>
              <w:rPr>
                <w:noProof/>
                <w:webHidden/>
              </w:rPr>
              <w:instrText xml:space="preserve"> PAGEREF _Toc112397719 \h </w:instrText>
            </w:r>
            <w:r>
              <w:rPr>
                <w:noProof/>
                <w:webHidden/>
              </w:rPr>
            </w:r>
            <w:r>
              <w:rPr>
                <w:noProof/>
                <w:webHidden/>
              </w:rPr>
              <w:fldChar w:fldCharType="separate"/>
            </w:r>
            <w:r>
              <w:rPr>
                <w:noProof/>
                <w:webHidden/>
              </w:rPr>
              <w:t>53</w:t>
            </w:r>
            <w:r>
              <w:rPr>
                <w:noProof/>
                <w:webHidden/>
              </w:rPr>
              <w:fldChar w:fldCharType="end"/>
            </w:r>
          </w:hyperlink>
        </w:p>
        <w:p w14:paraId="6D6534B1" w14:textId="323139E5" w:rsidR="00CA14EA" w:rsidRDefault="00CA14EA">
          <w:pPr>
            <w:pStyle w:val="TOC3"/>
            <w:tabs>
              <w:tab w:val="left" w:pos="1320"/>
              <w:tab w:val="right" w:pos="12950"/>
            </w:tabs>
            <w:rPr>
              <w:rFonts w:eastAsiaTheme="minorEastAsia"/>
              <w:noProof/>
            </w:rPr>
          </w:pPr>
          <w:hyperlink w:anchor="_Toc112397720" w:history="1">
            <w:r w:rsidRPr="00587FCF">
              <w:rPr>
                <w:rStyle w:val="Hyperlink"/>
                <w:noProof/>
              </w:rPr>
              <w:t>5.2.2</w:t>
            </w:r>
            <w:r>
              <w:rPr>
                <w:rFonts w:eastAsiaTheme="minorEastAsia"/>
                <w:noProof/>
              </w:rPr>
              <w:tab/>
            </w:r>
            <w:r w:rsidRPr="00587FCF">
              <w:rPr>
                <w:rStyle w:val="Hyperlink"/>
                <w:noProof/>
              </w:rPr>
              <w:t>adobe</w:t>
            </w:r>
            <w:r>
              <w:rPr>
                <w:noProof/>
                <w:webHidden/>
              </w:rPr>
              <w:tab/>
            </w:r>
            <w:r>
              <w:rPr>
                <w:noProof/>
                <w:webHidden/>
              </w:rPr>
              <w:fldChar w:fldCharType="begin"/>
            </w:r>
            <w:r>
              <w:rPr>
                <w:noProof/>
                <w:webHidden/>
              </w:rPr>
              <w:instrText xml:space="preserve"> PAGEREF _Toc112397720 \h </w:instrText>
            </w:r>
            <w:r>
              <w:rPr>
                <w:noProof/>
                <w:webHidden/>
              </w:rPr>
            </w:r>
            <w:r>
              <w:rPr>
                <w:noProof/>
                <w:webHidden/>
              </w:rPr>
              <w:fldChar w:fldCharType="separate"/>
            </w:r>
            <w:r>
              <w:rPr>
                <w:noProof/>
                <w:webHidden/>
              </w:rPr>
              <w:t>53</w:t>
            </w:r>
            <w:r>
              <w:rPr>
                <w:noProof/>
                <w:webHidden/>
              </w:rPr>
              <w:fldChar w:fldCharType="end"/>
            </w:r>
          </w:hyperlink>
        </w:p>
        <w:p w14:paraId="5EA359A5" w14:textId="08ACCAF5" w:rsidR="00CA14EA" w:rsidRDefault="00CA14EA">
          <w:pPr>
            <w:pStyle w:val="TOC3"/>
            <w:tabs>
              <w:tab w:val="left" w:pos="1320"/>
              <w:tab w:val="right" w:pos="12950"/>
            </w:tabs>
            <w:rPr>
              <w:rFonts w:eastAsiaTheme="minorEastAsia"/>
              <w:noProof/>
            </w:rPr>
          </w:pPr>
          <w:hyperlink w:anchor="_Toc112397721" w:history="1">
            <w:r w:rsidRPr="00587FCF">
              <w:rPr>
                <w:rStyle w:val="Hyperlink"/>
                <w:noProof/>
              </w:rPr>
              <w:t>5.2.3</w:t>
            </w:r>
            <w:r>
              <w:rPr>
                <w:rFonts w:eastAsiaTheme="minorEastAsia"/>
                <w:noProof/>
              </w:rPr>
              <w:tab/>
            </w:r>
            <w:r w:rsidRPr="00587FCF">
              <w:rPr>
                <w:rStyle w:val="Hyperlink"/>
                <w:noProof/>
              </w:rPr>
              <w:t>freshdesk</w:t>
            </w:r>
            <w:r>
              <w:rPr>
                <w:noProof/>
                <w:webHidden/>
              </w:rPr>
              <w:tab/>
            </w:r>
            <w:r>
              <w:rPr>
                <w:noProof/>
                <w:webHidden/>
              </w:rPr>
              <w:fldChar w:fldCharType="begin"/>
            </w:r>
            <w:r>
              <w:rPr>
                <w:noProof/>
                <w:webHidden/>
              </w:rPr>
              <w:instrText xml:space="preserve"> PAGEREF _Toc112397721 \h </w:instrText>
            </w:r>
            <w:r>
              <w:rPr>
                <w:noProof/>
                <w:webHidden/>
              </w:rPr>
            </w:r>
            <w:r>
              <w:rPr>
                <w:noProof/>
                <w:webHidden/>
              </w:rPr>
              <w:fldChar w:fldCharType="separate"/>
            </w:r>
            <w:r>
              <w:rPr>
                <w:noProof/>
                <w:webHidden/>
              </w:rPr>
              <w:t>54</w:t>
            </w:r>
            <w:r>
              <w:rPr>
                <w:noProof/>
                <w:webHidden/>
              </w:rPr>
              <w:fldChar w:fldCharType="end"/>
            </w:r>
          </w:hyperlink>
        </w:p>
        <w:p w14:paraId="3BB2F12C" w14:textId="66DCFC95" w:rsidR="00CA14EA" w:rsidRDefault="00CA14EA">
          <w:pPr>
            <w:pStyle w:val="TOC3"/>
            <w:tabs>
              <w:tab w:val="left" w:pos="1320"/>
              <w:tab w:val="right" w:pos="12950"/>
            </w:tabs>
            <w:rPr>
              <w:rFonts w:eastAsiaTheme="minorEastAsia"/>
              <w:noProof/>
            </w:rPr>
          </w:pPr>
          <w:hyperlink w:anchor="_Toc112397722" w:history="1">
            <w:r w:rsidRPr="00587FCF">
              <w:rPr>
                <w:rStyle w:val="Hyperlink"/>
                <w:noProof/>
              </w:rPr>
              <w:t>5.2.4</w:t>
            </w:r>
            <w:r>
              <w:rPr>
                <w:rFonts w:eastAsiaTheme="minorEastAsia"/>
                <w:noProof/>
              </w:rPr>
              <w:tab/>
            </w:r>
            <w:r w:rsidRPr="00587FCF">
              <w:rPr>
                <w:rStyle w:val="Hyperlink"/>
                <w:noProof/>
              </w:rPr>
              <w:t>hr</w:t>
            </w:r>
            <w:r>
              <w:rPr>
                <w:noProof/>
                <w:webHidden/>
              </w:rPr>
              <w:tab/>
            </w:r>
            <w:r>
              <w:rPr>
                <w:noProof/>
                <w:webHidden/>
              </w:rPr>
              <w:fldChar w:fldCharType="begin"/>
            </w:r>
            <w:r>
              <w:rPr>
                <w:noProof/>
                <w:webHidden/>
              </w:rPr>
              <w:instrText xml:space="preserve"> PAGEREF _Toc112397722 \h </w:instrText>
            </w:r>
            <w:r>
              <w:rPr>
                <w:noProof/>
                <w:webHidden/>
              </w:rPr>
            </w:r>
            <w:r>
              <w:rPr>
                <w:noProof/>
                <w:webHidden/>
              </w:rPr>
              <w:fldChar w:fldCharType="separate"/>
            </w:r>
            <w:r>
              <w:rPr>
                <w:noProof/>
                <w:webHidden/>
              </w:rPr>
              <w:t>54</w:t>
            </w:r>
            <w:r>
              <w:rPr>
                <w:noProof/>
                <w:webHidden/>
              </w:rPr>
              <w:fldChar w:fldCharType="end"/>
            </w:r>
          </w:hyperlink>
        </w:p>
        <w:p w14:paraId="5ADB03D8" w14:textId="43968DED" w:rsidR="00CA14EA" w:rsidRDefault="00CA14EA">
          <w:pPr>
            <w:pStyle w:val="TOC3"/>
            <w:tabs>
              <w:tab w:val="left" w:pos="1320"/>
              <w:tab w:val="right" w:pos="12950"/>
            </w:tabs>
            <w:rPr>
              <w:rFonts w:eastAsiaTheme="minorEastAsia"/>
              <w:noProof/>
            </w:rPr>
          </w:pPr>
          <w:hyperlink w:anchor="_Toc112397723" w:history="1">
            <w:r w:rsidRPr="00587FCF">
              <w:rPr>
                <w:rStyle w:val="Hyperlink"/>
                <w:noProof/>
              </w:rPr>
              <w:t>5.2.5</w:t>
            </w:r>
            <w:r>
              <w:rPr>
                <w:rFonts w:eastAsiaTheme="minorEastAsia"/>
                <w:noProof/>
              </w:rPr>
              <w:tab/>
            </w:r>
            <w:r w:rsidRPr="00587FCF">
              <w:rPr>
                <w:rStyle w:val="Hyperlink"/>
                <w:noProof/>
              </w:rPr>
              <w:t>marketo</w:t>
            </w:r>
            <w:r>
              <w:rPr>
                <w:noProof/>
                <w:webHidden/>
              </w:rPr>
              <w:tab/>
            </w:r>
            <w:r>
              <w:rPr>
                <w:noProof/>
                <w:webHidden/>
              </w:rPr>
              <w:fldChar w:fldCharType="begin"/>
            </w:r>
            <w:r>
              <w:rPr>
                <w:noProof/>
                <w:webHidden/>
              </w:rPr>
              <w:instrText xml:space="preserve"> PAGEREF _Toc112397723 \h </w:instrText>
            </w:r>
            <w:r>
              <w:rPr>
                <w:noProof/>
                <w:webHidden/>
              </w:rPr>
            </w:r>
            <w:r>
              <w:rPr>
                <w:noProof/>
                <w:webHidden/>
              </w:rPr>
              <w:fldChar w:fldCharType="separate"/>
            </w:r>
            <w:r>
              <w:rPr>
                <w:noProof/>
                <w:webHidden/>
              </w:rPr>
              <w:t>54</w:t>
            </w:r>
            <w:r>
              <w:rPr>
                <w:noProof/>
                <w:webHidden/>
              </w:rPr>
              <w:fldChar w:fldCharType="end"/>
            </w:r>
          </w:hyperlink>
        </w:p>
        <w:p w14:paraId="1F2F4DA9" w14:textId="248E42EC" w:rsidR="00CA14EA" w:rsidRDefault="00CA14EA">
          <w:pPr>
            <w:pStyle w:val="TOC3"/>
            <w:tabs>
              <w:tab w:val="left" w:pos="1320"/>
              <w:tab w:val="right" w:pos="12950"/>
            </w:tabs>
            <w:rPr>
              <w:rFonts w:eastAsiaTheme="minorEastAsia"/>
              <w:noProof/>
            </w:rPr>
          </w:pPr>
          <w:hyperlink w:anchor="_Toc112397724" w:history="1">
            <w:r w:rsidRPr="00587FCF">
              <w:rPr>
                <w:rStyle w:val="Hyperlink"/>
                <w:noProof/>
              </w:rPr>
              <w:t>5.2.6</w:t>
            </w:r>
            <w:r>
              <w:rPr>
                <w:rFonts w:eastAsiaTheme="minorEastAsia"/>
                <w:noProof/>
              </w:rPr>
              <w:tab/>
            </w:r>
            <w:r w:rsidRPr="00587FCF">
              <w:rPr>
                <w:rStyle w:val="Hyperlink"/>
                <w:noProof/>
              </w:rPr>
              <w:t>sapecc</w:t>
            </w:r>
            <w:r>
              <w:rPr>
                <w:noProof/>
                <w:webHidden/>
              </w:rPr>
              <w:tab/>
            </w:r>
            <w:r>
              <w:rPr>
                <w:noProof/>
                <w:webHidden/>
              </w:rPr>
              <w:fldChar w:fldCharType="begin"/>
            </w:r>
            <w:r>
              <w:rPr>
                <w:noProof/>
                <w:webHidden/>
              </w:rPr>
              <w:instrText xml:space="preserve"> PAGEREF _Toc112397724 \h </w:instrText>
            </w:r>
            <w:r>
              <w:rPr>
                <w:noProof/>
                <w:webHidden/>
              </w:rPr>
            </w:r>
            <w:r>
              <w:rPr>
                <w:noProof/>
                <w:webHidden/>
              </w:rPr>
              <w:fldChar w:fldCharType="separate"/>
            </w:r>
            <w:r>
              <w:rPr>
                <w:noProof/>
                <w:webHidden/>
              </w:rPr>
              <w:t>54</w:t>
            </w:r>
            <w:r>
              <w:rPr>
                <w:noProof/>
                <w:webHidden/>
              </w:rPr>
              <w:fldChar w:fldCharType="end"/>
            </w:r>
          </w:hyperlink>
        </w:p>
        <w:p w14:paraId="74C31E37" w14:textId="3326A97F" w:rsidR="00CA14EA" w:rsidRDefault="00CA14EA">
          <w:pPr>
            <w:pStyle w:val="TOC3"/>
            <w:tabs>
              <w:tab w:val="left" w:pos="1320"/>
              <w:tab w:val="right" w:pos="12950"/>
            </w:tabs>
            <w:rPr>
              <w:rFonts w:eastAsiaTheme="minorEastAsia"/>
              <w:noProof/>
            </w:rPr>
          </w:pPr>
          <w:hyperlink w:anchor="_Toc112397725" w:history="1">
            <w:r w:rsidRPr="00587FCF">
              <w:rPr>
                <w:rStyle w:val="Hyperlink"/>
                <w:noProof/>
              </w:rPr>
              <w:t>5.2.7</w:t>
            </w:r>
            <w:r>
              <w:rPr>
                <w:rFonts w:eastAsiaTheme="minorEastAsia"/>
                <w:noProof/>
              </w:rPr>
              <w:tab/>
            </w:r>
            <w:r w:rsidRPr="00587FCF">
              <w:rPr>
                <w:rStyle w:val="Hyperlink"/>
                <w:noProof/>
              </w:rPr>
              <w:t>servicedesk</w:t>
            </w:r>
            <w:r>
              <w:rPr>
                <w:noProof/>
                <w:webHidden/>
              </w:rPr>
              <w:tab/>
            </w:r>
            <w:r>
              <w:rPr>
                <w:noProof/>
                <w:webHidden/>
              </w:rPr>
              <w:fldChar w:fldCharType="begin"/>
            </w:r>
            <w:r>
              <w:rPr>
                <w:noProof/>
                <w:webHidden/>
              </w:rPr>
              <w:instrText xml:space="preserve"> PAGEREF _Toc112397725 \h </w:instrText>
            </w:r>
            <w:r>
              <w:rPr>
                <w:noProof/>
                <w:webHidden/>
              </w:rPr>
            </w:r>
            <w:r>
              <w:rPr>
                <w:noProof/>
                <w:webHidden/>
              </w:rPr>
              <w:fldChar w:fldCharType="separate"/>
            </w:r>
            <w:r>
              <w:rPr>
                <w:noProof/>
                <w:webHidden/>
              </w:rPr>
              <w:t>54</w:t>
            </w:r>
            <w:r>
              <w:rPr>
                <w:noProof/>
                <w:webHidden/>
              </w:rPr>
              <w:fldChar w:fldCharType="end"/>
            </w:r>
          </w:hyperlink>
        </w:p>
        <w:p w14:paraId="7C6B0B4E" w14:textId="1275D2EB" w:rsidR="00CA14EA" w:rsidRDefault="00CA14EA">
          <w:pPr>
            <w:pStyle w:val="TOC3"/>
            <w:tabs>
              <w:tab w:val="left" w:pos="1320"/>
              <w:tab w:val="right" w:pos="12950"/>
            </w:tabs>
            <w:rPr>
              <w:rFonts w:eastAsiaTheme="minorEastAsia"/>
              <w:noProof/>
            </w:rPr>
          </w:pPr>
          <w:hyperlink w:anchor="_Toc112397726" w:history="1">
            <w:r w:rsidRPr="00587FCF">
              <w:rPr>
                <w:rStyle w:val="Hyperlink"/>
                <w:noProof/>
              </w:rPr>
              <w:t>5.2.8</w:t>
            </w:r>
            <w:r>
              <w:rPr>
                <w:rFonts w:eastAsiaTheme="minorEastAsia"/>
                <w:noProof/>
              </w:rPr>
              <w:tab/>
            </w:r>
            <w:r w:rsidRPr="00587FCF">
              <w:rPr>
                <w:rStyle w:val="Hyperlink"/>
                <w:noProof/>
              </w:rPr>
              <w:t>servicenow</w:t>
            </w:r>
            <w:r>
              <w:rPr>
                <w:noProof/>
                <w:webHidden/>
              </w:rPr>
              <w:tab/>
            </w:r>
            <w:r>
              <w:rPr>
                <w:noProof/>
                <w:webHidden/>
              </w:rPr>
              <w:fldChar w:fldCharType="begin"/>
            </w:r>
            <w:r>
              <w:rPr>
                <w:noProof/>
                <w:webHidden/>
              </w:rPr>
              <w:instrText xml:space="preserve"> PAGEREF _Toc112397726 \h </w:instrText>
            </w:r>
            <w:r>
              <w:rPr>
                <w:noProof/>
                <w:webHidden/>
              </w:rPr>
            </w:r>
            <w:r>
              <w:rPr>
                <w:noProof/>
                <w:webHidden/>
              </w:rPr>
              <w:fldChar w:fldCharType="separate"/>
            </w:r>
            <w:r>
              <w:rPr>
                <w:noProof/>
                <w:webHidden/>
              </w:rPr>
              <w:t>54</w:t>
            </w:r>
            <w:r>
              <w:rPr>
                <w:noProof/>
                <w:webHidden/>
              </w:rPr>
              <w:fldChar w:fldCharType="end"/>
            </w:r>
          </w:hyperlink>
        </w:p>
        <w:p w14:paraId="319D9BC2" w14:textId="30C1869B" w:rsidR="00CA14EA" w:rsidRDefault="00CA14EA">
          <w:pPr>
            <w:pStyle w:val="TOC3"/>
            <w:tabs>
              <w:tab w:val="left" w:pos="1320"/>
              <w:tab w:val="right" w:pos="12950"/>
            </w:tabs>
            <w:rPr>
              <w:rFonts w:eastAsiaTheme="minorEastAsia"/>
              <w:noProof/>
            </w:rPr>
          </w:pPr>
          <w:hyperlink w:anchor="_Toc112397727" w:history="1">
            <w:r w:rsidRPr="00587FCF">
              <w:rPr>
                <w:rStyle w:val="Hyperlink"/>
                <w:noProof/>
              </w:rPr>
              <w:t>5.2.9</w:t>
            </w:r>
            <w:r>
              <w:rPr>
                <w:rFonts w:eastAsiaTheme="minorEastAsia"/>
                <w:noProof/>
              </w:rPr>
              <w:tab/>
            </w:r>
            <w:r w:rsidRPr="00587FCF">
              <w:rPr>
                <w:rStyle w:val="Hyperlink"/>
                <w:noProof/>
              </w:rPr>
              <w:t>TBD</w:t>
            </w:r>
            <w:r>
              <w:rPr>
                <w:noProof/>
                <w:webHidden/>
              </w:rPr>
              <w:tab/>
            </w:r>
            <w:r>
              <w:rPr>
                <w:noProof/>
                <w:webHidden/>
              </w:rPr>
              <w:fldChar w:fldCharType="begin"/>
            </w:r>
            <w:r>
              <w:rPr>
                <w:noProof/>
                <w:webHidden/>
              </w:rPr>
              <w:instrText xml:space="preserve"> PAGEREF _Toc112397727 \h </w:instrText>
            </w:r>
            <w:r>
              <w:rPr>
                <w:noProof/>
                <w:webHidden/>
              </w:rPr>
            </w:r>
            <w:r>
              <w:rPr>
                <w:noProof/>
                <w:webHidden/>
              </w:rPr>
              <w:fldChar w:fldCharType="separate"/>
            </w:r>
            <w:r>
              <w:rPr>
                <w:noProof/>
                <w:webHidden/>
              </w:rPr>
              <w:t>59</w:t>
            </w:r>
            <w:r>
              <w:rPr>
                <w:noProof/>
                <w:webHidden/>
              </w:rPr>
              <w:fldChar w:fldCharType="end"/>
            </w:r>
          </w:hyperlink>
        </w:p>
        <w:p w14:paraId="066D3507" w14:textId="199B3D22" w:rsidR="00CA14EA" w:rsidRDefault="00CA14EA">
          <w:pPr>
            <w:pStyle w:val="TOC2"/>
            <w:tabs>
              <w:tab w:val="left" w:pos="880"/>
              <w:tab w:val="right" w:pos="12950"/>
            </w:tabs>
            <w:rPr>
              <w:rFonts w:eastAsiaTheme="minorEastAsia"/>
              <w:noProof/>
            </w:rPr>
          </w:pPr>
          <w:hyperlink w:anchor="_Toc112397728" w:history="1">
            <w:r w:rsidRPr="00587FCF">
              <w:rPr>
                <w:rStyle w:val="Hyperlink"/>
                <w:noProof/>
              </w:rPr>
              <w:t>5.3</w:t>
            </w:r>
            <w:r>
              <w:rPr>
                <w:rFonts w:eastAsiaTheme="minorEastAsia"/>
                <w:noProof/>
              </w:rPr>
              <w:tab/>
            </w:r>
            <w:r w:rsidRPr="00587FCF">
              <w:rPr>
                <w:rStyle w:val="Hyperlink"/>
                <w:noProof/>
              </w:rPr>
              <w:t>BI Databases and Datasets</w:t>
            </w:r>
            <w:r>
              <w:rPr>
                <w:noProof/>
                <w:webHidden/>
              </w:rPr>
              <w:tab/>
            </w:r>
            <w:r>
              <w:rPr>
                <w:noProof/>
                <w:webHidden/>
              </w:rPr>
              <w:fldChar w:fldCharType="begin"/>
            </w:r>
            <w:r>
              <w:rPr>
                <w:noProof/>
                <w:webHidden/>
              </w:rPr>
              <w:instrText xml:space="preserve"> PAGEREF _Toc112397728 \h </w:instrText>
            </w:r>
            <w:r>
              <w:rPr>
                <w:noProof/>
                <w:webHidden/>
              </w:rPr>
            </w:r>
            <w:r>
              <w:rPr>
                <w:noProof/>
                <w:webHidden/>
              </w:rPr>
              <w:fldChar w:fldCharType="separate"/>
            </w:r>
            <w:r>
              <w:rPr>
                <w:noProof/>
                <w:webHidden/>
              </w:rPr>
              <w:t>59</w:t>
            </w:r>
            <w:r>
              <w:rPr>
                <w:noProof/>
                <w:webHidden/>
              </w:rPr>
              <w:fldChar w:fldCharType="end"/>
            </w:r>
          </w:hyperlink>
        </w:p>
        <w:p w14:paraId="2697EEF6" w14:textId="72667808" w:rsidR="00CA14EA" w:rsidRDefault="00CA14EA">
          <w:pPr>
            <w:pStyle w:val="TOC3"/>
            <w:tabs>
              <w:tab w:val="left" w:pos="1320"/>
              <w:tab w:val="right" w:pos="12950"/>
            </w:tabs>
            <w:rPr>
              <w:rFonts w:eastAsiaTheme="minorEastAsia"/>
              <w:noProof/>
            </w:rPr>
          </w:pPr>
          <w:hyperlink w:anchor="_Toc112397729" w:history="1">
            <w:r w:rsidRPr="00587FCF">
              <w:rPr>
                <w:rStyle w:val="Hyperlink"/>
                <w:noProof/>
              </w:rPr>
              <w:t>5.3.1</w:t>
            </w:r>
            <w:r>
              <w:rPr>
                <w:rFonts w:eastAsiaTheme="minorEastAsia"/>
                <w:noProof/>
              </w:rPr>
              <w:tab/>
            </w:r>
            <w:r w:rsidRPr="00587FCF">
              <w:rPr>
                <w:rStyle w:val="Hyperlink"/>
                <w:noProof/>
              </w:rPr>
              <w:t>Finance [</w:t>
            </w:r>
            <w:r w:rsidRPr="00587FCF">
              <w:rPr>
                <w:rStyle w:val="Hyperlink"/>
                <w:noProof/>
                <w:highlight w:val="green"/>
              </w:rPr>
              <w:t>Mark Dilly]</w:t>
            </w:r>
            <w:r>
              <w:rPr>
                <w:noProof/>
                <w:webHidden/>
              </w:rPr>
              <w:tab/>
            </w:r>
            <w:r>
              <w:rPr>
                <w:noProof/>
                <w:webHidden/>
              </w:rPr>
              <w:fldChar w:fldCharType="begin"/>
            </w:r>
            <w:r>
              <w:rPr>
                <w:noProof/>
                <w:webHidden/>
              </w:rPr>
              <w:instrText xml:space="preserve"> PAGEREF _Toc112397729 \h </w:instrText>
            </w:r>
            <w:r>
              <w:rPr>
                <w:noProof/>
                <w:webHidden/>
              </w:rPr>
            </w:r>
            <w:r>
              <w:rPr>
                <w:noProof/>
                <w:webHidden/>
              </w:rPr>
              <w:fldChar w:fldCharType="separate"/>
            </w:r>
            <w:r>
              <w:rPr>
                <w:noProof/>
                <w:webHidden/>
              </w:rPr>
              <w:t>60</w:t>
            </w:r>
            <w:r>
              <w:rPr>
                <w:noProof/>
                <w:webHidden/>
              </w:rPr>
              <w:fldChar w:fldCharType="end"/>
            </w:r>
          </w:hyperlink>
        </w:p>
        <w:p w14:paraId="2DB72DA8" w14:textId="5BEB3F2C" w:rsidR="00CA14EA" w:rsidRDefault="00CA14EA">
          <w:pPr>
            <w:pStyle w:val="TOC3"/>
            <w:tabs>
              <w:tab w:val="left" w:pos="1320"/>
              <w:tab w:val="right" w:pos="12950"/>
            </w:tabs>
            <w:rPr>
              <w:rFonts w:eastAsiaTheme="minorEastAsia"/>
              <w:noProof/>
            </w:rPr>
          </w:pPr>
          <w:hyperlink w:anchor="_Toc112397730" w:history="1">
            <w:r w:rsidRPr="00587FCF">
              <w:rPr>
                <w:rStyle w:val="Hyperlink"/>
                <w:noProof/>
              </w:rPr>
              <w:t>5.3.2</w:t>
            </w:r>
            <w:r>
              <w:rPr>
                <w:rFonts w:eastAsiaTheme="minorEastAsia"/>
                <w:noProof/>
              </w:rPr>
              <w:tab/>
            </w:r>
            <w:r w:rsidRPr="00587FCF">
              <w:rPr>
                <w:rStyle w:val="Hyperlink"/>
                <w:noProof/>
              </w:rPr>
              <w:t xml:space="preserve">Masterdata </w:t>
            </w:r>
            <w:r w:rsidRPr="00587FCF">
              <w:rPr>
                <w:rStyle w:val="Hyperlink"/>
                <w:noProof/>
                <w:highlight w:val="green"/>
              </w:rPr>
              <w:t>[Mark Dilly]</w:t>
            </w:r>
            <w:r>
              <w:rPr>
                <w:noProof/>
                <w:webHidden/>
              </w:rPr>
              <w:tab/>
            </w:r>
            <w:r>
              <w:rPr>
                <w:noProof/>
                <w:webHidden/>
              </w:rPr>
              <w:fldChar w:fldCharType="begin"/>
            </w:r>
            <w:r>
              <w:rPr>
                <w:noProof/>
                <w:webHidden/>
              </w:rPr>
              <w:instrText xml:space="preserve"> PAGEREF _Toc112397730 \h </w:instrText>
            </w:r>
            <w:r>
              <w:rPr>
                <w:noProof/>
                <w:webHidden/>
              </w:rPr>
            </w:r>
            <w:r>
              <w:rPr>
                <w:noProof/>
                <w:webHidden/>
              </w:rPr>
              <w:fldChar w:fldCharType="separate"/>
            </w:r>
            <w:r>
              <w:rPr>
                <w:noProof/>
                <w:webHidden/>
              </w:rPr>
              <w:t>70</w:t>
            </w:r>
            <w:r>
              <w:rPr>
                <w:noProof/>
                <w:webHidden/>
              </w:rPr>
              <w:fldChar w:fldCharType="end"/>
            </w:r>
          </w:hyperlink>
        </w:p>
        <w:p w14:paraId="675F5B26" w14:textId="635B9EDE" w:rsidR="00CA14EA" w:rsidRDefault="00CA14EA">
          <w:pPr>
            <w:pStyle w:val="TOC3"/>
            <w:tabs>
              <w:tab w:val="left" w:pos="1320"/>
              <w:tab w:val="right" w:pos="12950"/>
            </w:tabs>
            <w:rPr>
              <w:rFonts w:eastAsiaTheme="minorEastAsia"/>
              <w:noProof/>
            </w:rPr>
          </w:pPr>
          <w:hyperlink w:anchor="_Toc112397731" w:history="1">
            <w:r w:rsidRPr="00587FCF">
              <w:rPr>
                <w:rStyle w:val="Hyperlink"/>
                <w:noProof/>
              </w:rPr>
              <w:t>5.3.3</w:t>
            </w:r>
            <w:r>
              <w:rPr>
                <w:rFonts w:eastAsiaTheme="minorEastAsia"/>
                <w:noProof/>
              </w:rPr>
              <w:tab/>
            </w:r>
            <w:r w:rsidRPr="00587FCF">
              <w:rPr>
                <w:rStyle w:val="Hyperlink"/>
                <w:noProof/>
              </w:rPr>
              <w:t>Microsoft [</w:t>
            </w:r>
            <w:r w:rsidRPr="00587FCF">
              <w:rPr>
                <w:rStyle w:val="Hyperlink"/>
                <w:noProof/>
                <w:highlight w:val="green"/>
              </w:rPr>
              <w:t>Sanjay Tanneeru</w:t>
            </w:r>
            <w:r w:rsidRPr="00587FCF">
              <w:rPr>
                <w:rStyle w:val="Hyperlink"/>
                <w:noProof/>
              </w:rPr>
              <w:t>]</w:t>
            </w:r>
            <w:r>
              <w:rPr>
                <w:noProof/>
                <w:webHidden/>
              </w:rPr>
              <w:tab/>
            </w:r>
            <w:r>
              <w:rPr>
                <w:noProof/>
                <w:webHidden/>
              </w:rPr>
              <w:fldChar w:fldCharType="begin"/>
            </w:r>
            <w:r>
              <w:rPr>
                <w:noProof/>
                <w:webHidden/>
              </w:rPr>
              <w:instrText xml:space="preserve"> PAGEREF _Toc112397731 \h </w:instrText>
            </w:r>
            <w:r>
              <w:rPr>
                <w:noProof/>
                <w:webHidden/>
              </w:rPr>
            </w:r>
            <w:r>
              <w:rPr>
                <w:noProof/>
                <w:webHidden/>
              </w:rPr>
              <w:fldChar w:fldCharType="separate"/>
            </w:r>
            <w:r>
              <w:rPr>
                <w:noProof/>
                <w:webHidden/>
              </w:rPr>
              <w:t>93</w:t>
            </w:r>
            <w:r>
              <w:rPr>
                <w:noProof/>
                <w:webHidden/>
              </w:rPr>
              <w:fldChar w:fldCharType="end"/>
            </w:r>
          </w:hyperlink>
        </w:p>
        <w:p w14:paraId="5038A7D5" w14:textId="13545F0A" w:rsidR="00CA14EA" w:rsidRDefault="00CA14EA">
          <w:pPr>
            <w:pStyle w:val="TOC3"/>
            <w:tabs>
              <w:tab w:val="left" w:pos="1320"/>
              <w:tab w:val="right" w:pos="12950"/>
            </w:tabs>
            <w:rPr>
              <w:rFonts w:eastAsiaTheme="minorEastAsia"/>
              <w:noProof/>
            </w:rPr>
          </w:pPr>
          <w:hyperlink w:anchor="_Toc112397732" w:history="1">
            <w:r w:rsidRPr="00587FCF">
              <w:rPr>
                <w:rStyle w:val="Hyperlink"/>
                <w:noProof/>
              </w:rPr>
              <w:t>5.3.4</w:t>
            </w:r>
            <w:r>
              <w:rPr>
                <w:rFonts w:eastAsiaTheme="minorEastAsia"/>
                <w:noProof/>
              </w:rPr>
              <w:tab/>
            </w:r>
            <w:r w:rsidRPr="00587FCF">
              <w:rPr>
                <w:rStyle w:val="Hyperlink"/>
                <w:noProof/>
              </w:rPr>
              <w:t xml:space="preserve">Operations </w:t>
            </w:r>
            <w:r w:rsidRPr="00587FCF">
              <w:rPr>
                <w:rStyle w:val="Hyperlink"/>
                <w:noProof/>
                <w:highlight w:val="green"/>
              </w:rPr>
              <w:t>[Mark Dilly]</w:t>
            </w:r>
            <w:r>
              <w:rPr>
                <w:noProof/>
                <w:webHidden/>
              </w:rPr>
              <w:tab/>
            </w:r>
            <w:r>
              <w:rPr>
                <w:noProof/>
                <w:webHidden/>
              </w:rPr>
              <w:fldChar w:fldCharType="begin"/>
            </w:r>
            <w:r>
              <w:rPr>
                <w:noProof/>
                <w:webHidden/>
              </w:rPr>
              <w:instrText xml:space="preserve"> PAGEREF _Toc112397732 \h </w:instrText>
            </w:r>
            <w:r>
              <w:rPr>
                <w:noProof/>
                <w:webHidden/>
              </w:rPr>
            </w:r>
            <w:r>
              <w:rPr>
                <w:noProof/>
                <w:webHidden/>
              </w:rPr>
              <w:fldChar w:fldCharType="separate"/>
            </w:r>
            <w:r>
              <w:rPr>
                <w:noProof/>
                <w:webHidden/>
              </w:rPr>
              <w:t>96</w:t>
            </w:r>
            <w:r>
              <w:rPr>
                <w:noProof/>
                <w:webHidden/>
              </w:rPr>
              <w:fldChar w:fldCharType="end"/>
            </w:r>
          </w:hyperlink>
        </w:p>
        <w:p w14:paraId="288B66DB" w14:textId="29230A78" w:rsidR="00CA14EA" w:rsidRDefault="00CA14EA">
          <w:pPr>
            <w:pStyle w:val="TOC3"/>
            <w:tabs>
              <w:tab w:val="left" w:pos="1320"/>
              <w:tab w:val="right" w:pos="12950"/>
            </w:tabs>
            <w:rPr>
              <w:rFonts w:eastAsiaTheme="minorEastAsia"/>
              <w:noProof/>
            </w:rPr>
          </w:pPr>
          <w:hyperlink w:anchor="_Toc112397733" w:history="1">
            <w:r w:rsidRPr="00587FCF">
              <w:rPr>
                <w:rStyle w:val="Hyperlink"/>
                <w:noProof/>
              </w:rPr>
              <w:t>5.3.5</w:t>
            </w:r>
            <w:r>
              <w:rPr>
                <w:rFonts w:eastAsiaTheme="minorEastAsia"/>
                <w:noProof/>
              </w:rPr>
              <w:tab/>
            </w:r>
            <w:r w:rsidRPr="00587FCF">
              <w:rPr>
                <w:rStyle w:val="Hyperlink"/>
                <w:noProof/>
              </w:rPr>
              <w:t xml:space="preserve">Sales </w:t>
            </w:r>
            <w:r w:rsidRPr="00587FCF">
              <w:rPr>
                <w:rStyle w:val="Hyperlink"/>
                <w:noProof/>
                <w:highlight w:val="green"/>
              </w:rPr>
              <w:t>[Mark Dilly]</w:t>
            </w:r>
            <w:r>
              <w:rPr>
                <w:noProof/>
                <w:webHidden/>
              </w:rPr>
              <w:tab/>
            </w:r>
            <w:r>
              <w:rPr>
                <w:noProof/>
                <w:webHidden/>
              </w:rPr>
              <w:fldChar w:fldCharType="begin"/>
            </w:r>
            <w:r>
              <w:rPr>
                <w:noProof/>
                <w:webHidden/>
              </w:rPr>
              <w:instrText xml:space="preserve"> PAGEREF _Toc112397733 \h </w:instrText>
            </w:r>
            <w:r>
              <w:rPr>
                <w:noProof/>
                <w:webHidden/>
              </w:rPr>
            </w:r>
            <w:r>
              <w:rPr>
                <w:noProof/>
                <w:webHidden/>
              </w:rPr>
              <w:fldChar w:fldCharType="separate"/>
            </w:r>
            <w:r>
              <w:rPr>
                <w:noProof/>
                <w:webHidden/>
              </w:rPr>
              <w:t>103</w:t>
            </w:r>
            <w:r>
              <w:rPr>
                <w:noProof/>
                <w:webHidden/>
              </w:rPr>
              <w:fldChar w:fldCharType="end"/>
            </w:r>
          </w:hyperlink>
        </w:p>
        <w:p w14:paraId="06F5962F" w14:textId="7AFF9017" w:rsidR="00CA14EA" w:rsidRDefault="00CA14EA">
          <w:pPr>
            <w:pStyle w:val="TOC3"/>
            <w:tabs>
              <w:tab w:val="left" w:pos="1320"/>
              <w:tab w:val="right" w:pos="12950"/>
            </w:tabs>
            <w:rPr>
              <w:rFonts w:eastAsiaTheme="minorEastAsia"/>
              <w:noProof/>
            </w:rPr>
          </w:pPr>
          <w:hyperlink w:anchor="_Toc112397734" w:history="1">
            <w:r w:rsidRPr="00587FCF">
              <w:rPr>
                <w:rStyle w:val="Hyperlink"/>
                <w:noProof/>
              </w:rPr>
              <w:t>5.3.6</w:t>
            </w:r>
            <w:r>
              <w:rPr>
                <w:rFonts w:eastAsiaTheme="minorEastAsia"/>
                <w:noProof/>
              </w:rPr>
              <w:tab/>
            </w:r>
            <w:r w:rsidRPr="00587FCF">
              <w:rPr>
                <w:rStyle w:val="Hyperlink"/>
                <w:noProof/>
              </w:rPr>
              <w:t>servicenow [</w:t>
            </w:r>
            <w:r w:rsidRPr="00587FCF">
              <w:rPr>
                <w:rStyle w:val="Hyperlink"/>
                <w:noProof/>
                <w:highlight w:val="green"/>
              </w:rPr>
              <w:t>Mark Dilly</w:t>
            </w:r>
            <w:r w:rsidRPr="00587FCF">
              <w:rPr>
                <w:rStyle w:val="Hyperlink"/>
                <w:noProof/>
              </w:rPr>
              <w:t>]</w:t>
            </w:r>
            <w:r>
              <w:rPr>
                <w:noProof/>
                <w:webHidden/>
              </w:rPr>
              <w:tab/>
            </w:r>
            <w:r>
              <w:rPr>
                <w:noProof/>
                <w:webHidden/>
              </w:rPr>
              <w:fldChar w:fldCharType="begin"/>
            </w:r>
            <w:r>
              <w:rPr>
                <w:noProof/>
                <w:webHidden/>
              </w:rPr>
              <w:instrText xml:space="preserve"> PAGEREF _Toc112397734 \h </w:instrText>
            </w:r>
            <w:r>
              <w:rPr>
                <w:noProof/>
                <w:webHidden/>
              </w:rPr>
            </w:r>
            <w:r>
              <w:rPr>
                <w:noProof/>
                <w:webHidden/>
              </w:rPr>
              <w:fldChar w:fldCharType="separate"/>
            </w:r>
            <w:r>
              <w:rPr>
                <w:noProof/>
                <w:webHidden/>
              </w:rPr>
              <w:t>127</w:t>
            </w:r>
            <w:r>
              <w:rPr>
                <w:noProof/>
                <w:webHidden/>
              </w:rPr>
              <w:fldChar w:fldCharType="end"/>
            </w:r>
          </w:hyperlink>
        </w:p>
        <w:p w14:paraId="168F4C83" w14:textId="7DC65066" w:rsidR="00CA14EA" w:rsidRDefault="00CA14EA">
          <w:pPr>
            <w:pStyle w:val="TOC2"/>
            <w:tabs>
              <w:tab w:val="left" w:pos="880"/>
              <w:tab w:val="right" w:pos="12950"/>
            </w:tabs>
            <w:rPr>
              <w:rFonts w:eastAsiaTheme="minorEastAsia"/>
              <w:noProof/>
            </w:rPr>
          </w:pPr>
          <w:hyperlink w:anchor="_Toc112397735" w:history="1">
            <w:r w:rsidRPr="00587FCF">
              <w:rPr>
                <w:rStyle w:val="Hyperlink"/>
                <w:noProof/>
              </w:rPr>
              <w:t>5.4</w:t>
            </w:r>
            <w:r>
              <w:rPr>
                <w:rFonts w:eastAsiaTheme="minorEastAsia"/>
                <w:noProof/>
              </w:rPr>
              <w:tab/>
            </w:r>
            <w:r w:rsidRPr="00587FCF">
              <w:rPr>
                <w:rStyle w:val="Hyperlink"/>
                <w:noProof/>
              </w:rPr>
              <w:t>Data Exports to outside systems [</w:t>
            </w:r>
            <w:r w:rsidRPr="00587FCF">
              <w:rPr>
                <w:rStyle w:val="Hyperlink"/>
                <w:noProof/>
                <w:highlight w:val="red"/>
              </w:rPr>
              <w:t>TBD</w:t>
            </w:r>
            <w:r w:rsidRPr="00587FCF">
              <w:rPr>
                <w:rStyle w:val="Hyperlink"/>
                <w:noProof/>
              </w:rPr>
              <w:t>]</w:t>
            </w:r>
            <w:r>
              <w:rPr>
                <w:noProof/>
                <w:webHidden/>
              </w:rPr>
              <w:tab/>
            </w:r>
            <w:r>
              <w:rPr>
                <w:noProof/>
                <w:webHidden/>
              </w:rPr>
              <w:fldChar w:fldCharType="begin"/>
            </w:r>
            <w:r>
              <w:rPr>
                <w:noProof/>
                <w:webHidden/>
              </w:rPr>
              <w:instrText xml:space="preserve"> PAGEREF _Toc112397735 \h </w:instrText>
            </w:r>
            <w:r>
              <w:rPr>
                <w:noProof/>
                <w:webHidden/>
              </w:rPr>
            </w:r>
            <w:r>
              <w:rPr>
                <w:noProof/>
                <w:webHidden/>
              </w:rPr>
              <w:fldChar w:fldCharType="separate"/>
            </w:r>
            <w:r>
              <w:rPr>
                <w:noProof/>
                <w:webHidden/>
              </w:rPr>
              <w:t>127</w:t>
            </w:r>
            <w:r>
              <w:rPr>
                <w:noProof/>
                <w:webHidden/>
              </w:rPr>
              <w:fldChar w:fldCharType="end"/>
            </w:r>
          </w:hyperlink>
        </w:p>
        <w:p w14:paraId="1277035A" w14:textId="5A3288EA" w:rsidR="00CA14EA" w:rsidRDefault="00CA14EA">
          <w:pPr>
            <w:pStyle w:val="TOC3"/>
            <w:tabs>
              <w:tab w:val="left" w:pos="1320"/>
              <w:tab w:val="right" w:pos="12950"/>
            </w:tabs>
            <w:rPr>
              <w:rFonts w:eastAsiaTheme="minorEastAsia"/>
              <w:noProof/>
            </w:rPr>
          </w:pPr>
          <w:hyperlink w:anchor="_Toc112397736" w:history="1">
            <w:r w:rsidRPr="00587FCF">
              <w:rPr>
                <w:rStyle w:val="Hyperlink"/>
                <w:noProof/>
              </w:rPr>
              <w:t>5.4.1</w:t>
            </w:r>
            <w:r>
              <w:rPr>
                <w:rFonts w:eastAsiaTheme="minorEastAsia"/>
                <w:noProof/>
              </w:rPr>
              <w:tab/>
            </w:r>
            <w:r w:rsidRPr="00587FCF">
              <w:rPr>
                <w:rStyle w:val="Hyperlink"/>
                <w:noProof/>
              </w:rPr>
              <w:t>Totango</w:t>
            </w:r>
            <w:r>
              <w:rPr>
                <w:noProof/>
                <w:webHidden/>
              </w:rPr>
              <w:tab/>
            </w:r>
            <w:r>
              <w:rPr>
                <w:noProof/>
                <w:webHidden/>
              </w:rPr>
              <w:fldChar w:fldCharType="begin"/>
            </w:r>
            <w:r>
              <w:rPr>
                <w:noProof/>
                <w:webHidden/>
              </w:rPr>
              <w:instrText xml:space="preserve"> PAGEREF _Toc112397736 \h </w:instrText>
            </w:r>
            <w:r>
              <w:rPr>
                <w:noProof/>
                <w:webHidden/>
              </w:rPr>
            </w:r>
            <w:r>
              <w:rPr>
                <w:noProof/>
                <w:webHidden/>
              </w:rPr>
              <w:fldChar w:fldCharType="separate"/>
            </w:r>
            <w:r>
              <w:rPr>
                <w:noProof/>
                <w:webHidden/>
              </w:rPr>
              <w:t>127</w:t>
            </w:r>
            <w:r>
              <w:rPr>
                <w:noProof/>
                <w:webHidden/>
              </w:rPr>
              <w:fldChar w:fldCharType="end"/>
            </w:r>
          </w:hyperlink>
        </w:p>
        <w:p w14:paraId="7AC84B4A" w14:textId="4C1B7671" w:rsidR="00CA14EA" w:rsidRDefault="00CA14EA">
          <w:pPr>
            <w:pStyle w:val="TOC3"/>
            <w:tabs>
              <w:tab w:val="left" w:pos="1320"/>
              <w:tab w:val="right" w:pos="12950"/>
            </w:tabs>
            <w:rPr>
              <w:rFonts w:eastAsiaTheme="minorEastAsia"/>
              <w:noProof/>
            </w:rPr>
          </w:pPr>
          <w:hyperlink w:anchor="_Toc112397737" w:history="1">
            <w:r w:rsidRPr="00587FCF">
              <w:rPr>
                <w:rStyle w:val="Hyperlink"/>
                <w:noProof/>
              </w:rPr>
              <w:t>5.4.2</w:t>
            </w:r>
            <w:r>
              <w:rPr>
                <w:rFonts w:eastAsiaTheme="minorEastAsia"/>
                <w:noProof/>
              </w:rPr>
              <w:tab/>
            </w:r>
            <w:r w:rsidRPr="00587FCF">
              <w:rPr>
                <w:rStyle w:val="Hyperlink"/>
                <w:noProof/>
              </w:rPr>
              <w:t>TBD</w:t>
            </w:r>
            <w:r>
              <w:rPr>
                <w:noProof/>
                <w:webHidden/>
              </w:rPr>
              <w:tab/>
            </w:r>
            <w:r>
              <w:rPr>
                <w:noProof/>
                <w:webHidden/>
              </w:rPr>
              <w:fldChar w:fldCharType="begin"/>
            </w:r>
            <w:r>
              <w:rPr>
                <w:noProof/>
                <w:webHidden/>
              </w:rPr>
              <w:instrText xml:space="preserve"> PAGEREF _Toc112397737 \h </w:instrText>
            </w:r>
            <w:r>
              <w:rPr>
                <w:noProof/>
                <w:webHidden/>
              </w:rPr>
            </w:r>
            <w:r>
              <w:rPr>
                <w:noProof/>
                <w:webHidden/>
              </w:rPr>
              <w:fldChar w:fldCharType="separate"/>
            </w:r>
            <w:r>
              <w:rPr>
                <w:noProof/>
                <w:webHidden/>
              </w:rPr>
              <w:t>128</w:t>
            </w:r>
            <w:r>
              <w:rPr>
                <w:noProof/>
                <w:webHidden/>
              </w:rPr>
              <w:fldChar w:fldCharType="end"/>
            </w:r>
          </w:hyperlink>
        </w:p>
        <w:p w14:paraId="70FD4D8A" w14:textId="49F1A2FB" w:rsidR="00CA14EA" w:rsidRDefault="00CA14EA">
          <w:pPr>
            <w:pStyle w:val="TOC2"/>
            <w:tabs>
              <w:tab w:val="left" w:pos="880"/>
              <w:tab w:val="right" w:pos="12950"/>
            </w:tabs>
            <w:rPr>
              <w:rFonts w:eastAsiaTheme="minorEastAsia"/>
              <w:noProof/>
            </w:rPr>
          </w:pPr>
          <w:hyperlink w:anchor="_Toc112397738" w:history="1">
            <w:r w:rsidRPr="00587FCF">
              <w:rPr>
                <w:rStyle w:val="Hyperlink"/>
                <w:noProof/>
              </w:rPr>
              <w:t>5.5</w:t>
            </w:r>
            <w:r>
              <w:rPr>
                <w:rFonts w:eastAsiaTheme="minorEastAsia"/>
                <w:noProof/>
              </w:rPr>
              <w:tab/>
            </w:r>
            <w:r w:rsidRPr="00587FCF">
              <w:rPr>
                <w:rStyle w:val="Hyperlink"/>
                <w:noProof/>
              </w:rPr>
              <w:t>Currency Conversion [</w:t>
            </w:r>
            <w:r w:rsidRPr="00587FCF">
              <w:rPr>
                <w:rStyle w:val="Hyperlink"/>
                <w:noProof/>
                <w:highlight w:val="green"/>
              </w:rPr>
              <w:t>Mark Dilly</w:t>
            </w:r>
            <w:r w:rsidRPr="00587FCF">
              <w:rPr>
                <w:rStyle w:val="Hyperlink"/>
                <w:noProof/>
              </w:rPr>
              <w:t>]</w:t>
            </w:r>
            <w:r>
              <w:rPr>
                <w:noProof/>
                <w:webHidden/>
              </w:rPr>
              <w:tab/>
            </w:r>
            <w:r>
              <w:rPr>
                <w:noProof/>
                <w:webHidden/>
              </w:rPr>
              <w:fldChar w:fldCharType="begin"/>
            </w:r>
            <w:r>
              <w:rPr>
                <w:noProof/>
                <w:webHidden/>
              </w:rPr>
              <w:instrText xml:space="preserve"> PAGEREF _Toc112397738 \h </w:instrText>
            </w:r>
            <w:r>
              <w:rPr>
                <w:noProof/>
                <w:webHidden/>
              </w:rPr>
            </w:r>
            <w:r>
              <w:rPr>
                <w:noProof/>
                <w:webHidden/>
              </w:rPr>
              <w:fldChar w:fldCharType="separate"/>
            </w:r>
            <w:r>
              <w:rPr>
                <w:noProof/>
                <w:webHidden/>
              </w:rPr>
              <w:t>128</w:t>
            </w:r>
            <w:r>
              <w:rPr>
                <w:noProof/>
                <w:webHidden/>
              </w:rPr>
              <w:fldChar w:fldCharType="end"/>
            </w:r>
          </w:hyperlink>
        </w:p>
        <w:p w14:paraId="4094AA7B" w14:textId="3AAD3D0F" w:rsidR="00CA14EA" w:rsidRDefault="00CA14EA">
          <w:pPr>
            <w:pStyle w:val="TOC2"/>
            <w:tabs>
              <w:tab w:val="left" w:pos="880"/>
              <w:tab w:val="right" w:pos="12950"/>
            </w:tabs>
            <w:rPr>
              <w:rFonts w:eastAsiaTheme="minorEastAsia"/>
              <w:noProof/>
            </w:rPr>
          </w:pPr>
          <w:hyperlink w:anchor="_Toc112397739" w:history="1">
            <w:r w:rsidRPr="00587FCF">
              <w:rPr>
                <w:rStyle w:val="Hyperlink"/>
                <w:noProof/>
              </w:rPr>
              <w:t>5.6</w:t>
            </w:r>
            <w:r>
              <w:rPr>
                <w:rFonts w:eastAsiaTheme="minorEastAsia"/>
                <w:noProof/>
              </w:rPr>
              <w:tab/>
            </w:r>
            <w:r w:rsidRPr="00587FCF">
              <w:rPr>
                <w:rStyle w:val="Hyperlink"/>
                <w:noProof/>
              </w:rPr>
              <w:t>SoldTo Uniqueness [</w:t>
            </w:r>
            <w:r w:rsidRPr="00587FCF">
              <w:rPr>
                <w:rStyle w:val="Hyperlink"/>
                <w:noProof/>
                <w:highlight w:val="green"/>
              </w:rPr>
              <w:t>Mark Dilly</w:t>
            </w:r>
            <w:r w:rsidRPr="00587FCF">
              <w:rPr>
                <w:rStyle w:val="Hyperlink"/>
                <w:noProof/>
              </w:rPr>
              <w:t>]</w:t>
            </w:r>
            <w:r>
              <w:rPr>
                <w:noProof/>
                <w:webHidden/>
              </w:rPr>
              <w:tab/>
            </w:r>
            <w:r>
              <w:rPr>
                <w:noProof/>
                <w:webHidden/>
              </w:rPr>
              <w:fldChar w:fldCharType="begin"/>
            </w:r>
            <w:r>
              <w:rPr>
                <w:noProof/>
                <w:webHidden/>
              </w:rPr>
              <w:instrText xml:space="preserve"> PAGEREF _Toc112397739 \h </w:instrText>
            </w:r>
            <w:r>
              <w:rPr>
                <w:noProof/>
                <w:webHidden/>
              </w:rPr>
            </w:r>
            <w:r>
              <w:rPr>
                <w:noProof/>
                <w:webHidden/>
              </w:rPr>
              <w:fldChar w:fldCharType="separate"/>
            </w:r>
            <w:r>
              <w:rPr>
                <w:noProof/>
                <w:webHidden/>
              </w:rPr>
              <w:t>130</w:t>
            </w:r>
            <w:r>
              <w:rPr>
                <w:noProof/>
                <w:webHidden/>
              </w:rPr>
              <w:fldChar w:fldCharType="end"/>
            </w:r>
          </w:hyperlink>
        </w:p>
        <w:p w14:paraId="225D1A8F" w14:textId="60DDEE4F" w:rsidR="00CA14EA" w:rsidRDefault="00CA14EA">
          <w:pPr>
            <w:pStyle w:val="TOC2"/>
            <w:tabs>
              <w:tab w:val="left" w:pos="880"/>
              <w:tab w:val="right" w:pos="12950"/>
            </w:tabs>
            <w:rPr>
              <w:rFonts w:eastAsiaTheme="minorEastAsia"/>
              <w:noProof/>
            </w:rPr>
          </w:pPr>
          <w:hyperlink w:anchor="_Toc112397740" w:history="1">
            <w:r w:rsidRPr="00587FCF">
              <w:rPr>
                <w:rStyle w:val="Hyperlink"/>
                <w:noProof/>
              </w:rPr>
              <w:t>5.7</w:t>
            </w:r>
            <w:r>
              <w:rPr>
                <w:rFonts w:eastAsiaTheme="minorEastAsia"/>
                <w:noProof/>
              </w:rPr>
              <w:tab/>
            </w:r>
            <w:r w:rsidRPr="00587FCF">
              <w:rPr>
                <w:rStyle w:val="Hyperlink"/>
                <w:noProof/>
              </w:rPr>
              <w:t xml:space="preserve">Datalake (Blob) Storage </w:t>
            </w:r>
            <w:r w:rsidRPr="00587FCF">
              <w:rPr>
                <w:rStyle w:val="Hyperlink"/>
                <w:noProof/>
                <w:highlight w:val="green"/>
              </w:rPr>
              <w:t>[Done]</w:t>
            </w:r>
            <w:r>
              <w:rPr>
                <w:noProof/>
                <w:webHidden/>
              </w:rPr>
              <w:tab/>
            </w:r>
            <w:r>
              <w:rPr>
                <w:noProof/>
                <w:webHidden/>
              </w:rPr>
              <w:fldChar w:fldCharType="begin"/>
            </w:r>
            <w:r>
              <w:rPr>
                <w:noProof/>
                <w:webHidden/>
              </w:rPr>
              <w:instrText xml:space="preserve"> PAGEREF _Toc112397740 \h </w:instrText>
            </w:r>
            <w:r>
              <w:rPr>
                <w:noProof/>
                <w:webHidden/>
              </w:rPr>
            </w:r>
            <w:r>
              <w:rPr>
                <w:noProof/>
                <w:webHidden/>
              </w:rPr>
              <w:fldChar w:fldCharType="separate"/>
            </w:r>
            <w:r>
              <w:rPr>
                <w:noProof/>
                <w:webHidden/>
              </w:rPr>
              <w:t>132</w:t>
            </w:r>
            <w:r>
              <w:rPr>
                <w:noProof/>
                <w:webHidden/>
              </w:rPr>
              <w:fldChar w:fldCharType="end"/>
            </w:r>
          </w:hyperlink>
        </w:p>
        <w:p w14:paraId="68D0ACAC" w14:textId="0F1A5891" w:rsidR="00CA14EA" w:rsidRDefault="00CA14EA">
          <w:pPr>
            <w:pStyle w:val="TOC2"/>
            <w:tabs>
              <w:tab w:val="left" w:pos="880"/>
              <w:tab w:val="right" w:pos="12950"/>
            </w:tabs>
            <w:rPr>
              <w:rFonts w:eastAsiaTheme="minorEastAsia"/>
              <w:noProof/>
            </w:rPr>
          </w:pPr>
          <w:hyperlink w:anchor="_Toc112397741" w:history="1">
            <w:r w:rsidRPr="00587FCF">
              <w:rPr>
                <w:rStyle w:val="Hyperlink"/>
                <w:noProof/>
              </w:rPr>
              <w:t>5.8</w:t>
            </w:r>
            <w:r>
              <w:rPr>
                <w:rFonts w:eastAsiaTheme="minorEastAsia"/>
                <w:noProof/>
              </w:rPr>
              <w:tab/>
            </w:r>
            <w:r w:rsidRPr="00587FCF">
              <w:rPr>
                <w:rStyle w:val="Hyperlink"/>
                <w:noProof/>
              </w:rPr>
              <w:t>Repos Folders</w:t>
            </w:r>
            <w:r>
              <w:rPr>
                <w:noProof/>
                <w:webHidden/>
              </w:rPr>
              <w:tab/>
            </w:r>
            <w:r>
              <w:rPr>
                <w:noProof/>
                <w:webHidden/>
              </w:rPr>
              <w:fldChar w:fldCharType="begin"/>
            </w:r>
            <w:r>
              <w:rPr>
                <w:noProof/>
                <w:webHidden/>
              </w:rPr>
              <w:instrText xml:space="preserve"> PAGEREF _Toc112397741 \h </w:instrText>
            </w:r>
            <w:r>
              <w:rPr>
                <w:noProof/>
                <w:webHidden/>
              </w:rPr>
            </w:r>
            <w:r>
              <w:rPr>
                <w:noProof/>
                <w:webHidden/>
              </w:rPr>
              <w:fldChar w:fldCharType="separate"/>
            </w:r>
            <w:r>
              <w:rPr>
                <w:noProof/>
                <w:webHidden/>
              </w:rPr>
              <w:t>134</w:t>
            </w:r>
            <w:r>
              <w:rPr>
                <w:noProof/>
                <w:webHidden/>
              </w:rPr>
              <w:fldChar w:fldCharType="end"/>
            </w:r>
          </w:hyperlink>
        </w:p>
        <w:p w14:paraId="287D42B0" w14:textId="229A64DD" w:rsidR="00CA14EA" w:rsidRDefault="00CA14EA">
          <w:pPr>
            <w:pStyle w:val="TOC3"/>
            <w:tabs>
              <w:tab w:val="left" w:pos="1320"/>
              <w:tab w:val="right" w:pos="12950"/>
            </w:tabs>
            <w:rPr>
              <w:rFonts w:eastAsiaTheme="minorEastAsia"/>
              <w:noProof/>
            </w:rPr>
          </w:pPr>
          <w:hyperlink w:anchor="_Toc112397742" w:history="1">
            <w:r w:rsidRPr="00587FCF">
              <w:rPr>
                <w:rStyle w:val="Hyperlink"/>
                <w:noProof/>
              </w:rPr>
              <w:t>5.8.1</w:t>
            </w:r>
            <w:r>
              <w:rPr>
                <w:rFonts w:eastAsiaTheme="minorEastAsia"/>
                <w:noProof/>
              </w:rPr>
              <w:tab/>
            </w:r>
            <w:r w:rsidRPr="00587FCF">
              <w:rPr>
                <w:rStyle w:val="Hyperlink"/>
                <w:noProof/>
              </w:rPr>
              <w:t xml:space="preserve">Folder Conventions </w:t>
            </w:r>
            <w:r w:rsidRPr="00587FCF">
              <w:rPr>
                <w:rStyle w:val="Hyperlink"/>
                <w:noProof/>
                <w:highlight w:val="green"/>
              </w:rPr>
              <w:t>[done]</w:t>
            </w:r>
            <w:r>
              <w:rPr>
                <w:noProof/>
                <w:webHidden/>
              </w:rPr>
              <w:tab/>
            </w:r>
            <w:r>
              <w:rPr>
                <w:noProof/>
                <w:webHidden/>
              </w:rPr>
              <w:fldChar w:fldCharType="begin"/>
            </w:r>
            <w:r>
              <w:rPr>
                <w:noProof/>
                <w:webHidden/>
              </w:rPr>
              <w:instrText xml:space="preserve"> PAGEREF _Toc112397742 \h </w:instrText>
            </w:r>
            <w:r>
              <w:rPr>
                <w:noProof/>
                <w:webHidden/>
              </w:rPr>
            </w:r>
            <w:r>
              <w:rPr>
                <w:noProof/>
                <w:webHidden/>
              </w:rPr>
              <w:fldChar w:fldCharType="separate"/>
            </w:r>
            <w:r>
              <w:rPr>
                <w:noProof/>
                <w:webHidden/>
              </w:rPr>
              <w:t>134</w:t>
            </w:r>
            <w:r>
              <w:rPr>
                <w:noProof/>
                <w:webHidden/>
              </w:rPr>
              <w:fldChar w:fldCharType="end"/>
            </w:r>
          </w:hyperlink>
        </w:p>
        <w:p w14:paraId="68742B9B" w14:textId="438E856F" w:rsidR="00CA14EA" w:rsidRDefault="00CA14EA">
          <w:pPr>
            <w:pStyle w:val="TOC3"/>
            <w:tabs>
              <w:tab w:val="right" w:pos="12950"/>
            </w:tabs>
            <w:rPr>
              <w:rFonts w:eastAsiaTheme="minorEastAsia"/>
              <w:noProof/>
            </w:rPr>
          </w:pPr>
          <w:hyperlink w:anchor="_Toc112397743" w:history="1">
            <w:r w:rsidRPr="00587FCF">
              <w:rPr>
                <w:rStyle w:val="Hyperlink"/>
                <w:noProof/>
              </w:rPr>
              <w:t>Repo folders are named in the following format</w:t>
            </w:r>
            <w:r>
              <w:rPr>
                <w:noProof/>
                <w:webHidden/>
              </w:rPr>
              <w:tab/>
            </w:r>
            <w:r>
              <w:rPr>
                <w:noProof/>
                <w:webHidden/>
              </w:rPr>
              <w:fldChar w:fldCharType="begin"/>
            </w:r>
            <w:r>
              <w:rPr>
                <w:noProof/>
                <w:webHidden/>
              </w:rPr>
              <w:instrText xml:space="preserve"> PAGEREF _Toc112397743 \h </w:instrText>
            </w:r>
            <w:r>
              <w:rPr>
                <w:noProof/>
                <w:webHidden/>
              </w:rPr>
            </w:r>
            <w:r>
              <w:rPr>
                <w:noProof/>
                <w:webHidden/>
              </w:rPr>
              <w:fldChar w:fldCharType="separate"/>
            </w:r>
            <w:r>
              <w:rPr>
                <w:noProof/>
                <w:webHidden/>
              </w:rPr>
              <w:t>134</w:t>
            </w:r>
            <w:r>
              <w:rPr>
                <w:noProof/>
                <w:webHidden/>
              </w:rPr>
              <w:fldChar w:fldCharType="end"/>
            </w:r>
          </w:hyperlink>
        </w:p>
        <w:p w14:paraId="4BB9D910" w14:textId="480659C2" w:rsidR="00CA14EA" w:rsidRDefault="00CA14EA">
          <w:pPr>
            <w:pStyle w:val="TOC1"/>
            <w:tabs>
              <w:tab w:val="left" w:pos="440"/>
              <w:tab w:val="right" w:pos="12950"/>
            </w:tabs>
            <w:rPr>
              <w:rFonts w:eastAsiaTheme="minorEastAsia"/>
              <w:noProof/>
            </w:rPr>
          </w:pPr>
          <w:hyperlink w:anchor="_Toc112397744" w:history="1">
            <w:r w:rsidRPr="00587FCF">
              <w:rPr>
                <w:rStyle w:val="Hyperlink"/>
                <w:noProof/>
              </w:rPr>
              <w:t>6</w:t>
            </w:r>
            <w:r>
              <w:rPr>
                <w:rFonts w:eastAsiaTheme="minorEastAsia"/>
                <w:noProof/>
              </w:rPr>
              <w:tab/>
            </w:r>
            <w:r w:rsidRPr="00587FCF">
              <w:rPr>
                <w:rStyle w:val="Hyperlink"/>
                <w:noProof/>
              </w:rPr>
              <w:t>Jobs [</w:t>
            </w:r>
            <w:r w:rsidRPr="00587FCF">
              <w:rPr>
                <w:rStyle w:val="Hyperlink"/>
                <w:noProof/>
                <w:highlight w:val="red"/>
              </w:rPr>
              <w:t>TBD</w:t>
            </w:r>
            <w:r w:rsidRPr="00587FCF">
              <w:rPr>
                <w:rStyle w:val="Hyperlink"/>
                <w:noProof/>
              </w:rPr>
              <w:t>]</w:t>
            </w:r>
            <w:r>
              <w:rPr>
                <w:noProof/>
                <w:webHidden/>
              </w:rPr>
              <w:tab/>
            </w:r>
            <w:r>
              <w:rPr>
                <w:noProof/>
                <w:webHidden/>
              </w:rPr>
              <w:fldChar w:fldCharType="begin"/>
            </w:r>
            <w:r>
              <w:rPr>
                <w:noProof/>
                <w:webHidden/>
              </w:rPr>
              <w:instrText xml:space="preserve"> PAGEREF _Toc112397744 \h </w:instrText>
            </w:r>
            <w:r>
              <w:rPr>
                <w:noProof/>
                <w:webHidden/>
              </w:rPr>
            </w:r>
            <w:r>
              <w:rPr>
                <w:noProof/>
                <w:webHidden/>
              </w:rPr>
              <w:fldChar w:fldCharType="separate"/>
            </w:r>
            <w:r>
              <w:rPr>
                <w:noProof/>
                <w:webHidden/>
              </w:rPr>
              <w:t>135</w:t>
            </w:r>
            <w:r>
              <w:rPr>
                <w:noProof/>
                <w:webHidden/>
              </w:rPr>
              <w:fldChar w:fldCharType="end"/>
            </w:r>
          </w:hyperlink>
        </w:p>
        <w:p w14:paraId="33C9090A" w14:textId="00391D67" w:rsidR="00CA14EA" w:rsidRDefault="00CA14EA">
          <w:pPr>
            <w:pStyle w:val="TOC2"/>
            <w:tabs>
              <w:tab w:val="left" w:pos="880"/>
              <w:tab w:val="right" w:pos="12950"/>
            </w:tabs>
            <w:rPr>
              <w:rFonts w:eastAsiaTheme="minorEastAsia"/>
              <w:noProof/>
            </w:rPr>
          </w:pPr>
          <w:hyperlink w:anchor="_Toc112397745" w:history="1">
            <w:r w:rsidRPr="00587FCF">
              <w:rPr>
                <w:rStyle w:val="Hyperlink"/>
                <w:noProof/>
              </w:rPr>
              <w:t>6.1</w:t>
            </w:r>
            <w:r>
              <w:rPr>
                <w:rFonts w:eastAsiaTheme="minorEastAsia"/>
                <w:noProof/>
              </w:rPr>
              <w:tab/>
            </w:r>
            <w:r w:rsidRPr="00587FCF">
              <w:rPr>
                <w:rStyle w:val="Hyperlink"/>
                <w:noProof/>
              </w:rPr>
              <w:t>job notebook</w:t>
            </w:r>
            <w:r>
              <w:rPr>
                <w:noProof/>
                <w:webHidden/>
              </w:rPr>
              <w:tab/>
            </w:r>
            <w:r>
              <w:rPr>
                <w:noProof/>
                <w:webHidden/>
              </w:rPr>
              <w:fldChar w:fldCharType="begin"/>
            </w:r>
            <w:r>
              <w:rPr>
                <w:noProof/>
                <w:webHidden/>
              </w:rPr>
              <w:instrText xml:space="preserve"> PAGEREF _Toc112397745 \h </w:instrText>
            </w:r>
            <w:r>
              <w:rPr>
                <w:noProof/>
                <w:webHidden/>
              </w:rPr>
            </w:r>
            <w:r>
              <w:rPr>
                <w:noProof/>
                <w:webHidden/>
              </w:rPr>
              <w:fldChar w:fldCharType="separate"/>
            </w:r>
            <w:r>
              <w:rPr>
                <w:noProof/>
                <w:webHidden/>
              </w:rPr>
              <w:t>135</w:t>
            </w:r>
            <w:r>
              <w:rPr>
                <w:noProof/>
                <w:webHidden/>
              </w:rPr>
              <w:fldChar w:fldCharType="end"/>
            </w:r>
          </w:hyperlink>
        </w:p>
        <w:p w14:paraId="426C9063" w14:textId="6197D450" w:rsidR="00CA14EA" w:rsidRDefault="00CA14EA">
          <w:pPr>
            <w:pStyle w:val="TOC2"/>
            <w:tabs>
              <w:tab w:val="left" w:pos="880"/>
              <w:tab w:val="right" w:pos="12950"/>
            </w:tabs>
            <w:rPr>
              <w:rFonts w:eastAsiaTheme="minorEastAsia"/>
              <w:noProof/>
            </w:rPr>
          </w:pPr>
          <w:hyperlink w:anchor="_Toc112397746" w:history="1">
            <w:r w:rsidRPr="00587FCF">
              <w:rPr>
                <w:rStyle w:val="Hyperlink"/>
                <w:noProof/>
              </w:rPr>
              <w:t>6.2</w:t>
            </w:r>
            <w:r>
              <w:rPr>
                <w:rFonts w:eastAsiaTheme="minorEastAsia"/>
                <w:noProof/>
              </w:rPr>
              <w:tab/>
            </w:r>
            <w:r w:rsidRPr="00587FCF">
              <w:rPr>
                <w:rStyle w:val="Hyperlink"/>
                <w:noProof/>
              </w:rPr>
              <w:t>Job configuration file</w:t>
            </w:r>
            <w:r>
              <w:rPr>
                <w:noProof/>
                <w:webHidden/>
              </w:rPr>
              <w:tab/>
            </w:r>
            <w:r>
              <w:rPr>
                <w:noProof/>
                <w:webHidden/>
              </w:rPr>
              <w:fldChar w:fldCharType="begin"/>
            </w:r>
            <w:r>
              <w:rPr>
                <w:noProof/>
                <w:webHidden/>
              </w:rPr>
              <w:instrText xml:space="preserve"> PAGEREF _Toc112397746 \h </w:instrText>
            </w:r>
            <w:r>
              <w:rPr>
                <w:noProof/>
                <w:webHidden/>
              </w:rPr>
            </w:r>
            <w:r>
              <w:rPr>
                <w:noProof/>
                <w:webHidden/>
              </w:rPr>
              <w:fldChar w:fldCharType="separate"/>
            </w:r>
            <w:r>
              <w:rPr>
                <w:noProof/>
                <w:webHidden/>
              </w:rPr>
              <w:t>135</w:t>
            </w:r>
            <w:r>
              <w:rPr>
                <w:noProof/>
                <w:webHidden/>
              </w:rPr>
              <w:fldChar w:fldCharType="end"/>
            </w:r>
          </w:hyperlink>
        </w:p>
        <w:p w14:paraId="59EBF1F1" w14:textId="601B176F" w:rsidR="00CA14EA" w:rsidRDefault="00CA14EA">
          <w:pPr>
            <w:pStyle w:val="TOC2"/>
            <w:tabs>
              <w:tab w:val="left" w:pos="880"/>
              <w:tab w:val="right" w:pos="12950"/>
            </w:tabs>
            <w:rPr>
              <w:rFonts w:eastAsiaTheme="minorEastAsia"/>
              <w:noProof/>
            </w:rPr>
          </w:pPr>
          <w:hyperlink w:anchor="_Toc112397747" w:history="1">
            <w:r w:rsidRPr="00587FCF">
              <w:rPr>
                <w:rStyle w:val="Hyperlink"/>
                <w:noProof/>
              </w:rPr>
              <w:t>6.3</w:t>
            </w:r>
            <w:r>
              <w:rPr>
                <w:rFonts w:eastAsiaTheme="minorEastAsia"/>
                <w:noProof/>
              </w:rPr>
              <w:tab/>
            </w:r>
            <w:r w:rsidRPr="00587FCF">
              <w:rPr>
                <w:rStyle w:val="Hyperlink"/>
                <w:noProof/>
              </w:rPr>
              <w:t>Job scheduling</w:t>
            </w:r>
            <w:r>
              <w:rPr>
                <w:noProof/>
                <w:webHidden/>
              </w:rPr>
              <w:tab/>
            </w:r>
            <w:r>
              <w:rPr>
                <w:noProof/>
                <w:webHidden/>
              </w:rPr>
              <w:fldChar w:fldCharType="begin"/>
            </w:r>
            <w:r>
              <w:rPr>
                <w:noProof/>
                <w:webHidden/>
              </w:rPr>
              <w:instrText xml:space="preserve"> PAGEREF _Toc112397747 \h </w:instrText>
            </w:r>
            <w:r>
              <w:rPr>
                <w:noProof/>
                <w:webHidden/>
              </w:rPr>
            </w:r>
            <w:r>
              <w:rPr>
                <w:noProof/>
                <w:webHidden/>
              </w:rPr>
              <w:fldChar w:fldCharType="separate"/>
            </w:r>
            <w:r>
              <w:rPr>
                <w:noProof/>
                <w:webHidden/>
              </w:rPr>
              <w:t>135</w:t>
            </w:r>
            <w:r>
              <w:rPr>
                <w:noProof/>
                <w:webHidden/>
              </w:rPr>
              <w:fldChar w:fldCharType="end"/>
            </w:r>
          </w:hyperlink>
        </w:p>
        <w:p w14:paraId="4BAD8B6F" w14:textId="5B7D70D4" w:rsidR="00CA14EA" w:rsidRDefault="00CA14EA">
          <w:pPr>
            <w:pStyle w:val="TOC2"/>
            <w:tabs>
              <w:tab w:val="left" w:pos="880"/>
              <w:tab w:val="right" w:pos="12950"/>
            </w:tabs>
            <w:rPr>
              <w:rFonts w:eastAsiaTheme="minorEastAsia"/>
              <w:noProof/>
            </w:rPr>
          </w:pPr>
          <w:hyperlink w:anchor="_Toc112397748" w:history="1">
            <w:r w:rsidRPr="00587FCF">
              <w:rPr>
                <w:rStyle w:val="Hyperlink"/>
                <w:noProof/>
              </w:rPr>
              <w:t>6.4</w:t>
            </w:r>
            <w:r>
              <w:rPr>
                <w:rFonts w:eastAsiaTheme="minorEastAsia"/>
                <w:noProof/>
              </w:rPr>
              <w:tab/>
            </w:r>
            <w:r w:rsidRPr="00587FCF">
              <w:rPr>
                <w:rStyle w:val="Hyperlink"/>
                <w:noProof/>
              </w:rPr>
              <w:t>Clusters</w:t>
            </w:r>
            <w:r>
              <w:rPr>
                <w:noProof/>
                <w:webHidden/>
              </w:rPr>
              <w:tab/>
            </w:r>
            <w:r>
              <w:rPr>
                <w:noProof/>
                <w:webHidden/>
              </w:rPr>
              <w:fldChar w:fldCharType="begin"/>
            </w:r>
            <w:r>
              <w:rPr>
                <w:noProof/>
                <w:webHidden/>
              </w:rPr>
              <w:instrText xml:space="preserve"> PAGEREF _Toc112397748 \h </w:instrText>
            </w:r>
            <w:r>
              <w:rPr>
                <w:noProof/>
                <w:webHidden/>
              </w:rPr>
            </w:r>
            <w:r>
              <w:rPr>
                <w:noProof/>
                <w:webHidden/>
              </w:rPr>
              <w:fldChar w:fldCharType="separate"/>
            </w:r>
            <w:r>
              <w:rPr>
                <w:noProof/>
                <w:webHidden/>
              </w:rPr>
              <w:t>135</w:t>
            </w:r>
            <w:r>
              <w:rPr>
                <w:noProof/>
                <w:webHidden/>
              </w:rPr>
              <w:fldChar w:fldCharType="end"/>
            </w:r>
          </w:hyperlink>
        </w:p>
        <w:p w14:paraId="5BCAF5D8" w14:textId="730FD234" w:rsidR="00CA14EA" w:rsidRDefault="00CA14EA">
          <w:pPr>
            <w:pStyle w:val="TOC2"/>
            <w:tabs>
              <w:tab w:val="left" w:pos="880"/>
              <w:tab w:val="right" w:pos="12950"/>
            </w:tabs>
            <w:rPr>
              <w:rFonts w:eastAsiaTheme="minorEastAsia"/>
              <w:noProof/>
            </w:rPr>
          </w:pPr>
          <w:hyperlink w:anchor="_Toc112397749" w:history="1">
            <w:r w:rsidRPr="00587FCF">
              <w:rPr>
                <w:rStyle w:val="Hyperlink"/>
                <w:noProof/>
              </w:rPr>
              <w:t>6.5</w:t>
            </w:r>
            <w:r>
              <w:rPr>
                <w:rFonts w:eastAsiaTheme="minorEastAsia"/>
                <w:noProof/>
              </w:rPr>
              <w:tab/>
            </w:r>
            <w:r w:rsidRPr="00587FCF">
              <w:rPr>
                <w:rStyle w:val="Hyperlink"/>
                <w:noProof/>
              </w:rPr>
              <w:t>Performance</w:t>
            </w:r>
            <w:r>
              <w:rPr>
                <w:noProof/>
                <w:webHidden/>
              </w:rPr>
              <w:tab/>
            </w:r>
            <w:r>
              <w:rPr>
                <w:noProof/>
                <w:webHidden/>
              </w:rPr>
              <w:fldChar w:fldCharType="begin"/>
            </w:r>
            <w:r>
              <w:rPr>
                <w:noProof/>
                <w:webHidden/>
              </w:rPr>
              <w:instrText xml:space="preserve"> PAGEREF _Toc112397749 \h </w:instrText>
            </w:r>
            <w:r>
              <w:rPr>
                <w:noProof/>
                <w:webHidden/>
              </w:rPr>
            </w:r>
            <w:r>
              <w:rPr>
                <w:noProof/>
                <w:webHidden/>
              </w:rPr>
              <w:fldChar w:fldCharType="separate"/>
            </w:r>
            <w:r>
              <w:rPr>
                <w:noProof/>
                <w:webHidden/>
              </w:rPr>
              <w:t>135</w:t>
            </w:r>
            <w:r>
              <w:rPr>
                <w:noProof/>
                <w:webHidden/>
              </w:rPr>
              <w:fldChar w:fldCharType="end"/>
            </w:r>
          </w:hyperlink>
        </w:p>
        <w:p w14:paraId="1446351D" w14:textId="5FF8EE3B" w:rsidR="00CA14EA" w:rsidRDefault="00CA14EA">
          <w:pPr>
            <w:pStyle w:val="TOC3"/>
            <w:tabs>
              <w:tab w:val="left" w:pos="1320"/>
              <w:tab w:val="right" w:pos="12950"/>
            </w:tabs>
            <w:rPr>
              <w:rFonts w:eastAsiaTheme="minorEastAsia"/>
              <w:noProof/>
            </w:rPr>
          </w:pPr>
          <w:hyperlink w:anchor="_Toc112397750" w:history="1">
            <w:r w:rsidRPr="00587FCF">
              <w:rPr>
                <w:rStyle w:val="Hyperlink"/>
                <w:noProof/>
              </w:rPr>
              <w:t>6.5.1</w:t>
            </w:r>
            <w:r>
              <w:rPr>
                <w:rFonts w:eastAsiaTheme="minorEastAsia"/>
                <w:noProof/>
              </w:rPr>
              <w:tab/>
            </w:r>
            <w:r w:rsidRPr="00587FCF">
              <w:rPr>
                <w:rStyle w:val="Hyperlink"/>
                <w:noProof/>
              </w:rPr>
              <w:t>Streaming</w:t>
            </w:r>
            <w:r>
              <w:rPr>
                <w:noProof/>
                <w:webHidden/>
              </w:rPr>
              <w:tab/>
            </w:r>
            <w:r>
              <w:rPr>
                <w:noProof/>
                <w:webHidden/>
              </w:rPr>
              <w:fldChar w:fldCharType="begin"/>
            </w:r>
            <w:r>
              <w:rPr>
                <w:noProof/>
                <w:webHidden/>
              </w:rPr>
              <w:instrText xml:space="preserve"> PAGEREF _Toc112397750 \h </w:instrText>
            </w:r>
            <w:r>
              <w:rPr>
                <w:noProof/>
                <w:webHidden/>
              </w:rPr>
            </w:r>
            <w:r>
              <w:rPr>
                <w:noProof/>
                <w:webHidden/>
              </w:rPr>
              <w:fldChar w:fldCharType="separate"/>
            </w:r>
            <w:r>
              <w:rPr>
                <w:noProof/>
                <w:webHidden/>
              </w:rPr>
              <w:t>135</w:t>
            </w:r>
            <w:r>
              <w:rPr>
                <w:noProof/>
                <w:webHidden/>
              </w:rPr>
              <w:fldChar w:fldCharType="end"/>
            </w:r>
          </w:hyperlink>
        </w:p>
        <w:p w14:paraId="6470649D" w14:textId="5BD1EBF2" w:rsidR="00CA14EA" w:rsidRDefault="00CA14EA">
          <w:pPr>
            <w:pStyle w:val="TOC3"/>
            <w:tabs>
              <w:tab w:val="left" w:pos="1320"/>
              <w:tab w:val="right" w:pos="12950"/>
            </w:tabs>
            <w:rPr>
              <w:rFonts w:eastAsiaTheme="minorEastAsia"/>
              <w:noProof/>
            </w:rPr>
          </w:pPr>
          <w:hyperlink w:anchor="_Toc112397751" w:history="1">
            <w:r w:rsidRPr="00587FCF">
              <w:rPr>
                <w:rStyle w:val="Hyperlink"/>
                <w:noProof/>
              </w:rPr>
              <w:t>6.5.2</w:t>
            </w:r>
            <w:r>
              <w:rPr>
                <w:rFonts w:eastAsiaTheme="minorEastAsia"/>
                <w:noProof/>
              </w:rPr>
              <w:tab/>
            </w:r>
            <w:r w:rsidRPr="00587FCF">
              <w:rPr>
                <w:rStyle w:val="Hyperlink"/>
                <w:noProof/>
              </w:rPr>
              <w:t>Optimization</w:t>
            </w:r>
            <w:r>
              <w:rPr>
                <w:noProof/>
                <w:webHidden/>
              </w:rPr>
              <w:tab/>
            </w:r>
            <w:r>
              <w:rPr>
                <w:noProof/>
                <w:webHidden/>
              </w:rPr>
              <w:fldChar w:fldCharType="begin"/>
            </w:r>
            <w:r>
              <w:rPr>
                <w:noProof/>
                <w:webHidden/>
              </w:rPr>
              <w:instrText xml:space="preserve"> PAGEREF _Toc112397751 \h </w:instrText>
            </w:r>
            <w:r>
              <w:rPr>
                <w:noProof/>
                <w:webHidden/>
              </w:rPr>
            </w:r>
            <w:r>
              <w:rPr>
                <w:noProof/>
                <w:webHidden/>
              </w:rPr>
              <w:fldChar w:fldCharType="separate"/>
            </w:r>
            <w:r>
              <w:rPr>
                <w:noProof/>
                <w:webHidden/>
              </w:rPr>
              <w:t>135</w:t>
            </w:r>
            <w:r>
              <w:rPr>
                <w:noProof/>
                <w:webHidden/>
              </w:rPr>
              <w:fldChar w:fldCharType="end"/>
            </w:r>
          </w:hyperlink>
        </w:p>
        <w:p w14:paraId="46D0B506" w14:textId="370410D1" w:rsidR="00CA14EA" w:rsidRDefault="00CA14EA">
          <w:pPr>
            <w:pStyle w:val="TOC2"/>
            <w:tabs>
              <w:tab w:val="left" w:pos="880"/>
              <w:tab w:val="right" w:pos="12950"/>
            </w:tabs>
            <w:rPr>
              <w:rFonts w:eastAsiaTheme="minorEastAsia"/>
              <w:noProof/>
            </w:rPr>
          </w:pPr>
          <w:hyperlink w:anchor="_Toc112397752" w:history="1">
            <w:r w:rsidRPr="00587FCF">
              <w:rPr>
                <w:rStyle w:val="Hyperlink"/>
                <w:noProof/>
              </w:rPr>
              <w:t>6.6</w:t>
            </w:r>
            <w:r>
              <w:rPr>
                <w:rFonts w:eastAsiaTheme="minorEastAsia"/>
                <w:noProof/>
              </w:rPr>
              <w:tab/>
            </w:r>
            <w:r w:rsidRPr="00587FCF">
              <w:rPr>
                <w:rStyle w:val="Hyperlink"/>
                <w:noProof/>
              </w:rPr>
              <w:t>Failures and Troubleshooting</w:t>
            </w:r>
            <w:r>
              <w:rPr>
                <w:noProof/>
                <w:webHidden/>
              </w:rPr>
              <w:tab/>
            </w:r>
            <w:r>
              <w:rPr>
                <w:noProof/>
                <w:webHidden/>
              </w:rPr>
              <w:fldChar w:fldCharType="begin"/>
            </w:r>
            <w:r>
              <w:rPr>
                <w:noProof/>
                <w:webHidden/>
              </w:rPr>
              <w:instrText xml:space="preserve"> PAGEREF _Toc112397752 \h </w:instrText>
            </w:r>
            <w:r>
              <w:rPr>
                <w:noProof/>
                <w:webHidden/>
              </w:rPr>
            </w:r>
            <w:r>
              <w:rPr>
                <w:noProof/>
                <w:webHidden/>
              </w:rPr>
              <w:fldChar w:fldCharType="separate"/>
            </w:r>
            <w:r>
              <w:rPr>
                <w:noProof/>
                <w:webHidden/>
              </w:rPr>
              <w:t>135</w:t>
            </w:r>
            <w:r>
              <w:rPr>
                <w:noProof/>
                <w:webHidden/>
              </w:rPr>
              <w:fldChar w:fldCharType="end"/>
            </w:r>
          </w:hyperlink>
        </w:p>
        <w:p w14:paraId="4FBD86CA" w14:textId="539A440B" w:rsidR="00CA14EA" w:rsidRDefault="00CA14EA">
          <w:pPr>
            <w:pStyle w:val="TOC1"/>
            <w:tabs>
              <w:tab w:val="left" w:pos="440"/>
              <w:tab w:val="right" w:pos="12950"/>
            </w:tabs>
            <w:rPr>
              <w:rFonts w:eastAsiaTheme="minorEastAsia"/>
              <w:noProof/>
            </w:rPr>
          </w:pPr>
          <w:hyperlink w:anchor="_Toc112397753" w:history="1">
            <w:r w:rsidRPr="00587FCF">
              <w:rPr>
                <w:rStyle w:val="Hyperlink"/>
                <w:noProof/>
              </w:rPr>
              <w:t>7</w:t>
            </w:r>
            <w:r>
              <w:rPr>
                <w:rFonts w:eastAsiaTheme="minorEastAsia"/>
                <w:noProof/>
              </w:rPr>
              <w:tab/>
            </w:r>
            <w:r w:rsidRPr="00587FCF">
              <w:rPr>
                <w:rStyle w:val="Hyperlink"/>
                <w:noProof/>
              </w:rPr>
              <w:t>Reports [</w:t>
            </w:r>
            <w:r w:rsidRPr="00587FCF">
              <w:rPr>
                <w:rStyle w:val="Hyperlink"/>
                <w:noProof/>
                <w:highlight w:val="green"/>
              </w:rPr>
              <w:t>Done</w:t>
            </w:r>
            <w:r w:rsidRPr="00587FCF">
              <w:rPr>
                <w:rStyle w:val="Hyperlink"/>
                <w:noProof/>
              </w:rPr>
              <w:t>]</w:t>
            </w:r>
            <w:r>
              <w:rPr>
                <w:noProof/>
                <w:webHidden/>
              </w:rPr>
              <w:tab/>
            </w:r>
            <w:r>
              <w:rPr>
                <w:noProof/>
                <w:webHidden/>
              </w:rPr>
              <w:fldChar w:fldCharType="begin"/>
            </w:r>
            <w:r>
              <w:rPr>
                <w:noProof/>
                <w:webHidden/>
              </w:rPr>
              <w:instrText xml:space="preserve"> PAGEREF _Toc112397753 \h </w:instrText>
            </w:r>
            <w:r>
              <w:rPr>
                <w:noProof/>
                <w:webHidden/>
              </w:rPr>
            </w:r>
            <w:r>
              <w:rPr>
                <w:noProof/>
                <w:webHidden/>
              </w:rPr>
              <w:fldChar w:fldCharType="separate"/>
            </w:r>
            <w:r>
              <w:rPr>
                <w:noProof/>
                <w:webHidden/>
              </w:rPr>
              <w:t>136</w:t>
            </w:r>
            <w:r>
              <w:rPr>
                <w:noProof/>
                <w:webHidden/>
              </w:rPr>
              <w:fldChar w:fldCharType="end"/>
            </w:r>
          </w:hyperlink>
        </w:p>
        <w:p w14:paraId="34E8C488" w14:textId="5CFD00B0" w:rsidR="00CA14EA" w:rsidRDefault="00CA14EA">
          <w:pPr>
            <w:pStyle w:val="TOC2"/>
            <w:tabs>
              <w:tab w:val="left" w:pos="880"/>
              <w:tab w:val="right" w:pos="12950"/>
            </w:tabs>
            <w:rPr>
              <w:rFonts w:eastAsiaTheme="minorEastAsia"/>
              <w:noProof/>
            </w:rPr>
          </w:pPr>
          <w:hyperlink w:anchor="_Toc112397754" w:history="1">
            <w:r w:rsidRPr="00587FCF">
              <w:rPr>
                <w:rStyle w:val="Hyperlink"/>
                <w:noProof/>
              </w:rPr>
              <w:t>7.1</w:t>
            </w:r>
            <w:r>
              <w:rPr>
                <w:rFonts w:eastAsiaTheme="minorEastAsia"/>
                <w:noProof/>
              </w:rPr>
              <w:tab/>
            </w:r>
            <w:r w:rsidRPr="00587FCF">
              <w:rPr>
                <w:rStyle w:val="Hyperlink"/>
                <w:noProof/>
              </w:rPr>
              <w:t>PowerBI Reporting</w:t>
            </w:r>
            <w:r>
              <w:rPr>
                <w:noProof/>
                <w:webHidden/>
              </w:rPr>
              <w:tab/>
            </w:r>
            <w:r>
              <w:rPr>
                <w:noProof/>
                <w:webHidden/>
              </w:rPr>
              <w:fldChar w:fldCharType="begin"/>
            </w:r>
            <w:r>
              <w:rPr>
                <w:noProof/>
                <w:webHidden/>
              </w:rPr>
              <w:instrText xml:space="preserve"> PAGEREF _Toc112397754 \h </w:instrText>
            </w:r>
            <w:r>
              <w:rPr>
                <w:noProof/>
                <w:webHidden/>
              </w:rPr>
            </w:r>
            <w:r>
              <w:rPr>
                <w:noProof/>
                <w:webHidden/>
              </w:rPr>
              <w:fldChar w:fldCharType="separate"/>
            </w:r>
            <w:r>
              <w:rPr>
                <w:noProof/>
                <w:webHidden/>
              </w:rPr>
              <w:t>136</w:t>
            </w:r>
            <w:r>
              <w:rPr>
                <w:noProof/>
                <w:webHidden/>
              </w:rPr>
              <w:fldChar w:fldCharType="end"/>
            </w:r>
          </w:hyperlink>
        </w:p>
        <w:p w14:paraId="60C86461" w14:textId="1E33EA1F" w:rsidR="00CA14EA" w:rsidRDefault="00CA14EA">
          <w:pPr>
            <w:pStyle w:val="TOC3"/>
            <w:tabs>
              <w:tab w:val="left" w:pos="1320"/>
              <w:tab w:val="right" w:pos="12950"/>
            </w:tabs>
            <w:rPr>
              <w:rFonts w:eastAsiaTheme="minorEastAsia"/>
              <w:noProof/>
            </w:rPr>
          </w:pPr>
          <w:hyperlink w:anchor="_Toc112397755" w:history="1">
            <w:r w:rsidRPr="00587FCF">
              <w:rPr>
                <w:rStyle w:val="Hyperlink"/>
                <w:noProof/>
              </w:rPr>
              <w:t>7.1.1</w:t>
            </w:r>
            <w:r>
              <w:rPr>
                <w:rFonts w:eastAsiaTheme="minorEastAsia"/>
                <w:noProof/>
              </w:rPr>
              <w:tab/>
            </w:r>
            <w:r w:rsidRPr="00587FCF">
              <w:rPr>
                <w:rStyle w:val="Hyperlink"/>
                <w:noProof/>
              </w:rPr>
              <w:t>Data Models</w:t>
            </w:r>
            <w:r>
              <w:rPr>
                <w:noProof/>
                <w:webHidden/>
              </w:rPr>
              <w:tab/>
            </w:r>
            <w:r>
              <w:rPr>
                <w:noProof/>
                <w:webHidden/>
              </w:rPr>
              <w:fldChar w:fldCharType="begin"/>
            </w:r>
            <w:r>
              <w:rPr>
                <w:noProof/>
                <w:webHidden/>
              </w:rPr>
              <w:instrText xml:space="preserve"> PAGEREF _Toc112397755 \h </w:instrText>
            </w:r>
            <w:r>
              <w:rPr>
                <w:noProof/>
                <w:webHidden/>
              </w:rPr>
            </w:r>
            <w:r>
              <w:rPr>
                <w:noProof/>
                <w:webHidden/>
              </w:rPr>
              <w:fldChar w:fldCharType="separate"/>
            </w:r>
            <w:r>
              <w:rPr>
                <w:noProof/>
                <w:webHidden/>
              </w:rPr>
              <w:t>136</w:t>
            </w:r>
            <w:r>
              <w:rPr>
                <w:noProof/>
                <w:webHidden/>
              </w:rPr>
              <w:fldChar w:fldCharType="end"/>
            </w:r>
          </w:hyperlink>
        </w:p>
        <w:p w14:paraId="02BFC851" w14:textId="2720D074" w:rsidR="00CA14EA" w:rsidRDefault="00CA14EA">
          <w:pPr>
            <w:pStyle w:val="TOC3"/>
            <w:tabs>
              <w:tab w:val="left" w:pos="1320"/>
              <w:tab w:val="right" w:pos="12950"/>
            </w:tabs>
            <w:rPr>
              <w:rFonts w:eastAsiaTheme="minorEastAsia"/>
              <w:noProof/>
            </w:rPr>
          </w:pPr>
          <w:hyperlink w:anchor="_Toc112397756" w:history="1">
            <w:r w:rsidRPr="00587FCF">
              <w:rPr>
                <w:rStyle w:val="Hyperlink"/>
                <w:noProof/>
              </w:rPr>
              <w:t>7.1.2</w:t>
            </w:r>
            <w:r>
              <w:rPr>
                <w:rFonts w:eastAsiaTheme="minorEastAsia"/>
                <w:noProof/>
              </w:rPr>
              <w:tab/>
            </w:r>
            <w:r w:rsidRPr="00587FCF">
              <w:rPr>
                <w:rStyle w:val="Hyperlink"/>
                <w:noProof/>
              </w:rPr>
              <w:t>Data refreshes</w:t>
            </w:r>
            <w:r>
              <w:rPr>
                <w:noProof/>
                <w:webHidden/>
              </w:rPr>
              <w:tab/>
            </w:r>
            <w:r>
              <w:rPr>
                <w:noProof/>
                <w:webHidden/>
              </w:rPr>
              <w:fldChar w:fldCharType="begin"/>
            </w:r>
            <w:r>
              <w:rPr>
                <w:noProof/>
                <w:webHidden/>
              </w:rPr>
              <w:instrText xml:space="preserve"> PAGEREF _Toc112397756 \h </w:instrText>
            </w:r>
            <w:r>
              <w:rPr>
                <w:noProof/>
                <w:webHidden/>
              </w:rPr>
            </w:r>
            <w:r>
              <w:rPr>
                <w:noProof/>
                <w:webHidden/>
              </w:rPr>
              <w:fldChar w:fldCharType="separate"/>
            </w:r>
            <w:r>
              <w:rPr>
                <w:noProof/>
                <w:webHidden/>
              </w:rPr>
              <w:t>136</w:t>
            </w:r>
            <w:r>
              <w:rPr>
                <w:noProof/>
                <w:webHidden/>
              </w:rPr>
              <w:fldChar w:fldCharType="end"/>
            </w:r>
          </w:hyperlink>
        </w:p>
        <w:p w14:paraId="12746E32" w14:textId="720B27A1" w:rsidR="00CA14EA" w:rsidRDefault="00CA14EA">
          <w:pPr>
            <w:pStyle w:val="TOC2"/>
            <w:tabs>
              <w:tab w:val="left" w:pos="880"/>
              <w:tab w:val="right" w:pos="12950"/>
            </w:tabs>
            <w:rPr>
              <w:rFonts w:eastAsiaTheme="minorEastAsia"/>
              <w:noProof/>
            </w:rPr>
          </w:pPr>
          <w:hyperlink w:anchor="_Toc112397757" w:history="1">
            <w:r w:rsidRPr="00587FCF">
              <w:rPr>
                <w:rStyle w:val="Hyperlink"/>
                <w:noProof/>
              </w:rPr>
              <w:t>7.2</w:t>
            </w:r>
            <w:r>
              <w:rPr>
                <w:rFonts w:eastAsiaTheme="minorEastAsia"/>
                <w:noProof/>
              </w:rPr>
              <w:tab/>
            </w:r>
            <w:r w:rsidRPr="00587FCF">
              <w:rPr>
                <w:rStyle w:val="Hyperlink"/>
                <w:noProof/>
              </w:rPr>
              <w:t>Paginated reporting</w:t>
            </w:r>
            <w:r>
              <w:rPr>
                <w:noProof/>
                <w:webHidden/>
              </w:rPr>
              <w:tab/>
            </w:r>
            <w:r>
              <w:rPr>
                <w:noProof/>
                <w:webHidden/>
              </w:rPr>
              <w:fldChar w:fldCharType="begin"/>
            </w:r>
            <w:r>
              <w:rPr>
                <w:noProof/>
                <w:webHidden/>
              </w:rPr>
              <w:instrText xml:space="preserve"> PAGEREF _Toc112397757 \h </w:instrText>
            </w:r>
            <w:r>
              <w:rPr>
                <w:noProof/>
                <w:webHidden/>
              </w:rPr>
            </w:r>
            <w:r>
              <w:rPr>
                <w:noProof/>
                <w:webHidden/>
              </w:rPr>
              <w:fldChar w:fldCharType="separate"/>
            </w:r>
            <w:r>
              <w:rPr>
                <w:noProof/>
                <w:webHidden/>
              </w:rPr>
              <w:t>136</w:t>
            </w:r>
            <w:r>
              <w:rPr>
                <w:noProof/>
                <w:webHidden/>
              </w:rPr>
              <w:fldChar w:fldCharType="end"/>
            </w:r>
          </w:hyperlink>
        </w:p>
        <w:p w14:paraId="17B4326F" w14:textId="6BC114F2" w:rsidR="00CA14EA" w:rsidRDefault="00CA14EA">
          <w:pPr>
            <w:pStyle w:val="TOC2"/>
            <w:tabs>
              <w:tab w:val="left" w:pos="880"/>
              <w:tab w:val="right" w:pos="12950"/>
            </w:tabs>
            <w:rPr>
              <w:rFonts w:eastAsiaTheme="minorEastAsia"/>
              <w:noProof/>
            </w:rPr>
          </w:pPr>
          <w:hyperlink w:anchor="_Toc112397758" w:history="1">
            <w:r w:rsidRPr="00587FCF">
              <w:rPr>
                <w:rStyle w:val="Hyperlink"/>
                <w:noProof/>
              </w:rPr>
              <w:t>7.3</w:t>
            </w:r>
            <w:r>
              <w:rPr>
                <w:rFonts w:eastAsiaTheme="minorEastAsia"/>
                <w:noProof/>
              </w:rPr>
              <w:tab/>
            </w:r>
            <w:r w:rsidRPr="00587FCF">
              <w:rPr>
                <w:rStyle w:val="Hyperlink"/>
                <w:noProof/>
              </w:rPr>
              <w:t>Workspaces [</w:t>
            </w:r>
            <w:r w:rsidRPr="00587FCF">
              <w:rPr>
                <w:rStyle w:val="Hyperlink"/>
                <w:noProof/>
                <w:highlight w:val="green"/>
              </w:rPr>
              <w:t>Mark Dilly</w:t>
            </w:r>
            <w:r w:rsidRPr="00587FCF">
              <w:rPr>
                <w:rStyle w:val="Hyperlink"/>
                <w:noProof/>
              </w:rPr>
              <w:t>]</w:t>
            </w:r>
            <w:r>
              <w:rPr>
                <w:noProof/>
                <w:webHidden/>
              </w:rPr>
              <w:tab/>
            </w:r>
            <w:r>
              <w:rPr>
                <w:noProof/>
                <w:webHidden/>
              </w:rPr>
              <w:fldChar w:fldCharType="begin"/>
            </w:r>
            <w:r>
              <w:rPr>
                <w:noProof/>
                <w:webHidden/>
              </w:rPr>
              <w:instrText xml:space="preserve"> PAGEREF _Toc112397758 \h </w:instrText>
            </w:r>
            <w:r>
              <w:rPr>
                <w:noProof/>
                <w:webHidden/>
              </w:rPr>
            </w:r>
            <w:r>
              <w:rPr>
                <w:noProof/>
                <w:webHidden/>
              </w:rPr>
              <w:fldChar w:fldCharType="separate"/>
            </w:r>
            <w:r>
              <w:rPr>
                <w:noProof/>
                <w:webHidden/>
              </w:rPr>
              <w:t>138</w:t>
            </w:r>
            <w:r>
              <w:rPr>
                <w:noProof/>
                <w:webHidden/>
              </w:rPr>
              <w:fldChar w:fldCharType="end"/>
            </w:r>
          </w:hyperlink>
        </w:p>
        <w:p w14:paraId="76FF94A1" w14:textId="6926C8FE" w:rsidR="00CA14EA" w:rsidRDefault="00CA14EA">
          <w:pPr>
            <w:pStyle w:val="TOC3"/>
            <w:tabs>
              <w:tab w:val="left" w:pos="1320"/>
              <w:tab w:val="right" w:pos="12950"/>
            </w:tabs>
            <w:rPr>
              <w:rFonts w:eastAsiaTheme="minorEastAsia"/>
              <w:noProof/>
            </w:rPr>
          </w:pPr>
          <w:hyperlink w:anchor="_Toc112397759" w:history="1">
            <w:r w:rsidRPr="00587FCF">
              <w:rPr>
                <w:rStyle w:val="Hyperlink"/>
                <w:noProof/>
              </w:rPr>
              <w:t>7.3.1</w:t>
            </w:r>
            <w:r>
              <w:rPr>
                <w:rFonts w:eastAsiaTheme="minorEastAsia"/>
                <w:noProof/>
              </w:rPr>
              <w:tab/>
            </w:r>
            <w:r w:rsidRPr="00587FCF">
              <w:rPr>
                <w:rStyle w:val="Hyperlink"/>
                <w:noProof/>
              </w:rPr>
              <w:t>:BI</w:t>
            </w:r>
            <w:r>
              <w:rPr>
                <w:noProof/>
                <w:webHidden/>
              </w:rPr>
              <w:tab/>
            </w:r>
            <w:r>
              <w:rPr>
                <w:noProof/>
                <w:webHidden/>
              </w:rPr>
              <w:fldChar w:fldCharType="begin"/>
            </w:r>
            <w:r>
              <w:rPr>
                <w:noProof/>
                <w:webHidden/>
              </w:rPr>
              <w:instrText xml:space="preserve"> PAGEREF _Toc112397759 \h </w:instrText>
            </w:r>
            <w:r>
              <w:rPr>
                <w:noProof/>
                <w:webHidden/>
              </w:rPr>
            </w:r>
            <w:r>
              <w:rPr>
                <w:noProof/>
                <w:webHidden/>
              </w:rPr>
              <w:fldChar w:fldCharType="separate"/>
            </w:r>
            <w:r>
              <w:rPr>
                <w:noProof/>
                <w:webHidden/>
              </w:rPr>
              <w:t>138</w:t>
            </w:r>
            <w:r>
              <w:rPr>
                <w:noProof/>
                <w:webHidden/>
              </w:rPr>
              <w:fldChar w:fldCharType="end"/>
            </w:r>
          </w:hyperlink>
        </w:p>
        <w:p w14:paraId="45F5C931" w14:textId="4CD03A02" w:rsidR="00CA14EA" w:rsidRDefault="00CA14EA">
          <w:pPr>
            <w:pStyle w:val="TOC3"/>
            <w:tabs>
              <w:tab w:val="left" w:pos="1320"/>
              <w:tab w:val="right" w:pos="12950"/>
            </w:tabs>
            <w:rPr>
              <w:rFonts w:eastAsiaTheme="minorEastAsia"/>
              <w:noProof/>
            </w:rPr>
          </w:pPr>
          <w:hyperlink w:anchor="_Toc112397760" w:history="1">
            <w:r w:rsidRPr="00587FCF">
              <w:rPr>
                <w:rStyle w:val="Hyperlink"/>
                <w:noProof/>
              </w:rPr>
              <w:t>7.3.2</w:t>
            </w:r>
            <w:r>
              <w:rPr>
                <w:rFonts w:eastAsiaTheme="minorEastAsia"/>
                <w:noProof/>
              </w:rPr>
              <w:tab/>
            </w:r>
            <w:r w:rsidRPr="00587FCF">
              <w:rPr>
                <w:rStyle w:val="Hyperlink"/>
                <w:noProof/>
              </w:rPr>
              <w:t>:BI Accounting and Finance</w:t>
            </w:r>
            <w:r>
              <w:rPr>
                <w:noProof/>
                <w:webHidden/>
              </w:rPr>
              <w:tab/>
            </w:r>
            <w:r>
              <w:rPr>
                <w:noProof/>
                <w:webHidden/>
              </w:rPr>
              <w:fldChar w:fldCharType="begin"/>
            </w:r>
            <w:r>
              <w:rPr>
                <w:noProof/>
                <w:webHidden/>
              </w:rPr>
              <w:instrText xml:space="preserve"> PAGEREF _Toc112397760 \h </w:instrText>
            </w:r>
            <w:r>
              <w:rPr>
                <w:noProof/>
                <w:webHidden/>
              </w:rPr>
            </w:r>
            <w:r>
              <w:rPr>
                <w:noProof/>
                <w:webHidden/>
              </w:rPr>
              <w:fldChar w:fldCharType="separate"/>
            </w:r>
            <w:r>
              <w:rPr>
                <w:noProof/>
                <w:webHidden/>
              </w:rPr>
              <w:t>138</w:t>
            </w:r>
            <w:r>
              <w:rPr>
                <w:noProof/>
                <w:webHidden/>
              </w:rPr>
              <w:fldChar w:fldCharType="end"/>
            </w:r>
          </w:hyperlink>
        </w:p>
        <w:p w14:paraId="01343B70" w14:textId="697DE12F" w:rsidR="00CA14EA" w:rsidRDefault="00CA14EA">
          <w:pPr>
            <w:pStyle w:val="TOC3"/>
            <w:tabs>
              <w:tab w:val="right" w:pos="12950"/>
            </w:tabs>
            <w:rPr>
              <w:rFonts w:eastAsiaTheme="minorEastAsia"/>
              <w:noProof/>
            </w:rPr>
          </w:pPr>
          <w:hyperlink w:anchor="_Toc112397761" w:history="1">
            <w:r w:rsidRPr="00587FCF">
              <w:rPr>
                <w:rStyle w:val="Hyperlink"/>
                <w:noProof/>
              </w:rPr>
              <w:t>This workspace contains report related to:</w:t>
            </w:r>
            <w:r>
              <w:rPr>
                <w:noProof/>
                <w:webHidden/>
              </w:rPr>
              <w:tab/>
            </w:r>
            <w:r>
              <w:rPr>
                <w:noProof/>
                <w:webHidden/>
              </w:rPr>
              <w:fldChar w:fldCharType="begin"/>
            </w:r>
            <w:r>
              <w:rPr>
                <w:noProof/>
                <w:webHidden/>
              </w:rPr>
              <w:instrText xml:space="preserve"> PAGEREF _Toc112397761 \h </w:instrText>
            </w:r>
            <w:r>
              <w:rPr>
                <w:noProof/>
                <w:webHidden/>
              </w:rPr>
            </w:r>
            <w:r>
              <w:rPr>
                <w:noProof/>
                <w:webHidden/>
              </w:rPr>
              <w:fldChar w:fldCharType="separate"/>
            </w:r>
            <w:r>
              <w:rPr>
                <w:noProof/>
                <w:webHidden/>
              </w:rPr>
              <w:t>138</w:t>
            </w:r>
            <w:r>
              <w:rPr>
                <w:noProof/>
                <w:webHidden/>
              </w:rPr>
              <w:fldChar w:fldCharType="end"/>
            </w:r>
          </w:hyperlink>
        </w:p>
        <w:p w14:paraId="4BD8FAF9" w14:textId="6F29DA91" w:rsidR="00CA14EA" w:rsidRDefault="00CA14EA">
          <w:pPr>
            <w:pStyle w:val="TOC3"/>
            <w:tabs>
              <w:tab w:val="left" w:pos="1320"/>
              <w:tab w:val="right" w:pos="12950"/>
            </w:tabs>
            <w:rPr>
              <w:rFonts w:eastAsiaTheme="minorEastAsia"/>
              <w:noProof/>
            </w:rPr>
          </w:pPr>
          <w:hyperlink w:anchor="_Toc112397762" w:history="1">
            <w:r w:rsidRPr="00587FCF">
              <w:rPr>
                <w:rStyle w:val="Hyperlink"/>
                <w:noProof/>
              </w:rPr>
              <w:t>7.3.3</w:t>
            </w:r>
            <w:r>
              <w:rPr>
                <w:rFonts w:eastAsiaTheme="minorEastAsia"/>
                <w:noProof/>
              </w:rPr>
              <w:tab/>
            </w:r>
            <w:r w:rsidRPr="00587FCF">
              <w:rPr>
                <w:rStyle w:val="Hyperlink"/>
                <w:noProof/>
              </w:rPr>
              <w:t>:BI Client Reporting</w:t>
            </w:r>
            <w:r>
              <w:rPr>
                <w:noProof/>
                <w:webHidden/>
              </w:rPr>
              <w:tab/>
            </w:r>
            <w:r>
              <w:rPr>
                <w:noProof/>
                <w:webHidden/>
              </w:rPr>
              <w:fldChar w:fldCharType="begin"/>
            </w:r>
            <w:r>
              <w:rPr>
                <w:noProof/>
                <w:webHidden/>
              </w:rPr>
              <w:instrText xml:space="preserve"> PAGEREF _Toc112397762 \h </w:instrText>
            </w:r>
            <w:r>
              <w:rPr>
                <w:noProof/>
                <w:webHidden/>
              </w:rPr>
            </w:r>
            <w:r>
              <w:rPr>
                <w:noProof/>
                <w:webHidden/>
              </w:rPr>
              <w:fldChar w:fldCharType="separate"/>
            </w:r>
            <w:r>
              <w:rPr>
                <w:noProof/>
                <w:webHidden/>
              </w:rPr>
              <w:t>138</w:t>
            </w:r>
            <w:r>
              <w:rPr>
                <w:noProof/>
                <w:webHidden/>
              </w:rPr>
              <w:fldChar w:fldCharType="end"/>
            </w:r>
          </w:hyperlink>
        </w:p>
        <w:p w14:paraId="5E2100A4" w14:textId="327CAA0F" w:rsidR="00CA14EA" w:rsidRDefault="00CA14EA">
          <w:pPr>
            <w:pStyle w:val="TOC3"/>
            <w:tabs>
              <w:tab w:val="left" w:pos="1320"/>
              <w:tab w:val="right" w:pos="12950"/>
            </w:tabs>
            <w:rPr>
              <w:rFonts w:eastAsiaTheme="minorEastAsia"/>
              <w:noProof/>
            </w:rPr>
          </w:pPr>
          <w:hyperlink w:anchor="_Toc112397763" w:history="1">
            <w:r w:rsidRPr="00587FCF">
              <w:rPr>
                <w:rStyle w:val="Hyperlink"/>
                <w:noProof/>
              </w:rPr>
              <w:t>7.3.4</w:t>
            </w:r>
            <w:r>
              <w:rPr>
                <w:rFonts w:eastAsiaTheme="minorEastAsia"/>
                <w:noProof/>
              </w:rPr>
              <w:tab/>
            </w:r>
            <w:r w:rsidRPr="00587FCF">
              <w:rPr>
                <w:rStyle w:val="Hyperlink"/>
                <w:noProof/>
              </w:rPr>
              <w:t>:BI CMD</w:t>
            </w:r>
            <w:r>
              <w:rPr>
                <w:noProof/>
                <w:webHidden/>
              </w:rPr>
              <w:tab/>
            </w:r>
            <w:r>
              <w:rPr>
                <w:noProof/>
                <w:webHidden/>
              </w:rPr>
              <w:fldChar w:fldCharType="begin"/>
            </w:r>
            <w:r>
              <w:rPr>
                <w:noProof/>
                <w:webHidden/>
              </w:rPr>
              <w:instrText xml:space="preserve"> PAGEREF _Toc112397763 \h </w:instrText>
            </w:r>
            <w:r>
              <w:rPr>
                <w:noProof/>
                <w:webHidden/>
              </w:rPr>
            </w:r>
            <w:r>
              <w:rPr>
                <w:noProof/>
                <w:webHidden/>
              </w:rPr>
              <w:fldChar w:fldCharType="separate"/>
            </w:r>
            <w:r>
              <w:rPr>
                <w:noProof/>
                <w:webHidden/>
              </w:rPr>
              <w:t>138</w:t>
            </w:r>
            <w:r>
              <w:rPr>
                <w:noProof/>
                <w:webHidden/>
              </w:rPr>
              <w:fldChar w:fldCharType="end"/>
            </w:r>
          </w:hyperlink>
        </w:p>
        <w:p w14:paraId="3322853F" w14:textId="13EC0BAB" w:rsidR="00CA14EA" w:rsidRDefault="00CA14EA">
          <w:pPr>
            <w:pStyle w:val="TOC3"/>
            <w:tabs>
              <w:tab w:val="left" w:pos="1320"/>
              <w:tab w:val="right" w:pos="12950"/>
            </w:tabs>
            <w:rPr>
              <w:rFonts w:eastAsiaTheme="minorEastAsia"/>
              <w:noProof/>
            </w:rPr>
          </w:pPr>
          <w:hyperlink w:anchor="_Toc112397764" w:history="1">
            <w:r w:rsidRPr="00587FCF">
              <w:rPr>
                <w:rStyle w:val="Hyperlink"/>
                <w:noProof/>
              </w:rPr>
              <w:t>7.3.5</w:t>
            </w:r>
            <w:r>
              <w:rPr>
                <w:rFonts w:eastAsiaTheme="minorEastAsia"/>
                <w:noProof/>
              </w:rPr>
              <w:tab/>
            </w:r>
            <w:r w:rsidRPr="00587FCF">
              <w:rPr>
                <w:rStyle w:val="Hyperlink"/>
                <w:noProof/>
              </w:rPr>
              <w:t>:BI HR</w:t>
            </w:r>
            <w:r>
              <w:rPr>
                <w:noProof/>
                <w:webHidden/>
              </w:rPr>
              <w:tab/>
            </w:r>
            <w:r>
              <w:rPr>
                <w:noProof/>
                <w:webHidden/>
              </w:rPr>
              <w:fldChar w:fldCharType="begin"/>
            </w:r>
            <w:r>
              <w:rPr>
                <w:noProof/>
                <w:webHidden/>
              </w:rPr>
              <w:instrText xml:space="preserve"> PAGEREF _Toc112397764 \h </w:instrText>
            </w:r>
            <w:r>
              <w:rPr>
                <w:noProof/>
                <w:webHidden/>
              </w:rPr>
            </w:r>
            <w:r>
              <w:rPr>
                <w:noProof/>
                <w:webHidden/>
              </w:rPr>
              <w:fldChar w:fldCharType="separate"/>
            </w:r>
            <w:r>
              <w:rPr>
                <w:noProof/>
                <w:webHidden/>
              </w:rPr>
              <w:t>138</w:t>
            </w:r>
            <w:r>
              <w:rPr>
                <w:noProof/>
                <w:webHidden/>
              </w:rPr>
              <w:fldChar w:fldCharType="end"/>
            </w:r>
          </w:hyperlink>
        </w:p>
        <w:p w14:paraId="4E5E8A6B" w14:textId="19BB5C91" w:rsidR="00CA14EA" w:rsidRDefault="00CA14EA">
          <w:pPr>
            <w:pStyle w:val="TOC3"/>
            <w:tabs>
              <w:tab w:val="left" w:pos="1320"/>
              <w:tab w:val="right" w:pos="12950"/>
            </w:tabs>
            <w:rPr>
              <w:rFonts w:eastAsiaTheme="minorEastAsia"/>
              <w:noProof/>
            </w:rPr>
          </w:pPr>
          <w:hyperlink w:anchor="_Toc112397765" w:history="1">
            <w:r w:rsidRPr="00587FCF">
              <w:rPr>
                <w:rStyle w:val="Hyperlink"/>
                <w:noProof/>
              </w:rPr>
              <w:t>7.3.6</w:t>
            </w:r>
            <w:r>
              <w:rPr>
                <w:rFonts w:eastAsiaTheme="minorEastAsia"/>
                <w:noProof/>
              </w:rPr>
              <w:tab/>
            </w:r>
            <w:r w:rsidRPr="00587FCF">
              <w:rPr>
                <w:rStyle w:val="Hyperlink"/>
                <w:noProof/>
              </w:rPr>
              <w:t>:BI Marketing &amp; e-commerce</w:t>
            </w:r>
            <w:r>
              <w:rPr>
                <w:noProof/>
                <w:webHidden/>
              </w:rPr>
              <w:tab/>
            </w:r>
            <w:r>
              <w:rPr>
                <w:noProof/>
                <w:webHidden/>
              </w:rPr>
              <w:fldChar w:fldCharType="begin"/>
            </w:r>
            <w:r>
              <w:rPr>
                <w:noProof/>
                <w:webHidden/>
              </w:rPr>
              <w:instrText xml:space="preserve"> PAGEREF _Toc112397765 \h </w:instrText>
            </w:r>
            <w:r>
              <w:rPr>
                <w:noProof/>
                <w:webHidden/>
              </w:rPr>
            </w:r>
            <w:r>
              <w:rPr>
                <w:noProof/>
                <w:webHidden/>
              </w:rPr>
              <w:fldChar w:fldCharType="separate"/>
            </w:r>
            <w:r>
              <w:rPr>
                <w:noProof/>
                <w:webHidden/>
              </w:rPr>
              <w:t>139</w:t>
            </w:r>
            <w:r>
              <w:rPr>
                <w:noProof/>
                <w:webHidden/>
              </w:rPr>
              <w:fldChar w:fldCharType="end"/>
            </w:r>
          </w:hyperlink>
        </w:p>
        <w:p w14:paraId="1BF0FE1E" w14:textId="29CBCD54" w:rsidR="00CA14EA" w:rsidRDefault="00CA14EA">
          <w:pPr>
            <w:pStyle w:val="TOC3"/>
            <w:tabs>
              <w:tab w:val="left" w:pos="1320"/>
              <w:tab w:val="right" w:pos="12950"/>
            </w:tabs>
            <w:rPr>
              <w:rFonts w:eastAsiaTheme="minorEastAsia"/>
              <w:noProof/>
            </w:rPr>
          </w:pPr>
          <w:hyperlink w:anchor="_Toc112397766" w:history="1">
            <w:r w:rsidRPr="00587FCF">
              <w:rPr>
                <w:rStyle w:val="Hyperlink"/>
                <w:noProof/>
              </w:rPr>
              <w:t>7.3.7</w:t>
            </w:r>
            <w:r>
              <w:rPr>
                <w:rFonts w:eastAsiaTheme="minorEastAsia"/>
                <w:noProof/>
              </w:rPr>
              <w:tab/>
            </w:r>
            <w:r w:rsidRPr="00587FCF">
              <w:rPr>
                <w:rStyle w:val="Hyperlink"/>
                <w:noProof/>
              </w:rPr>
              <w:t>:BI Models</w:t>
            </w:r>
            <w:r>
              <w:rPr>
                <w:noProof/>
                <w:webHidden/>
              </w:rPr>
              <w:tab/>
            </w:r>
            <w:r>
              <w:rPr>
                <w:noProof/>
                <w:webHidden/>
              </w:rPr>
              <w:fldChar w:fldCharType="begin"/>
            </w:r>
            <w:r>
              <w:rPr>
                <w:noProof/>
                <w:webHidden/>
              </w:rPr>
              <w:instrText xml:space="preserve"> PAGEREF _Toc112397766 \h </w:instrText>
            </w:r>
            <w:r>
              <w:rPr>
                <w:noProof/>
                <w:webHidden/>
              </w:rPr>
            </w:r>
            <w:r>
              <w:rPr>
                <w:noProof/>
                <w:webHidden/>
              </w:rPr>
              <w:fldChar w:fldCharType="separate"/>
            </w:r>
            <w:r>
              <w:rPr>
                <w:noProof/>
                <w:webHidden/>
              </w:rPr>
              <w:t>139</w:t>
            </w:r>
            <w:r>
              <w:rPr>
                <w:noProof/>
                <w:webHidden/>
              </w:rPr>
              <w:fldChar w:fldCharType="end"/>
            </w:r>
          </w:hyperlink>
        </w:p>
        <w:p w14:paraId="0751972C" w14:textId="2099F859" w:rsidR="00CA14EA" w:rsidRDefault="00CA14EA">
          <w:pPr>
            <w:pStyle w:val="TOC3"/>
            <w:tabs>
              <w:tab w:val="left" w:pos="1320"/>
              <w:tab w:val="right" w:pos="12950"/>
            </w:tabs>
            <w:rPr>
              <w:rFonts w:eastAsiaTheme="minorEastAsia"/>
              <w:noProof/>
            </w:rPr>
          </w:pPr>
          <w:hyperlink w:anchor="_Toc112397767" w:history="1">
            <w:r w:rsidRPr="00587FCF">
              <w:rPr>
                <w:rStyle w:val="Hyperlink"/>
                <w:noProof/>
              </w:rPr>
              <w:t>7.3.8</w:t>
            </w:r>
            <w:r>
              <w:rPr>
                <w:rFonts w:eastAsiaTheme="minorEastAsia"/>
                <w:noProof/>
              </w:rPr>
              <w:tab/>
            </w:r>
            <w:r w:rsidRPr="00587FCF">
              <w:rPr>
                <w:rStyle w:val="Hyperlink"/>
                <w:noProof/>
              </w:rPr>
              <w:t>:BI PM &amp; Sales</w:t>
            </w:r>
            <w:r>
              <w:rPr>
                <w:noProof/>
                <w:webHidden/>
              </w:rPr>
              <w:tab/>
            </w:r>
            <w:r>
              <w:rPr>
                <w:noProof/>
                <w:webHidden/>
              </w:rPr>
              <w:fldChar w:fldCharType="begin"/>
            </w:r>
            <w:r>
              <w:rPr>
                <w:noProof/>
                <w:webHidden/>
              </w:rPr>
              <w:instrText xml:space="preserve"> PAGEREF _Toc112397767 \h </w:instrText>
            </w:r>
            <w:r>
              <w:rPr>
                <w:noProof/>
                <w:webHidden/>
              </w:rPr>
            </w:r>
            <w:r>
              <w:rPr>
                <w:noProof/>
                <w:webHidden/>
              </w:rPr>
              <w:fldChar w:fldCharType="separate"/>
            </w:r>
            <w:r>
              <w:rPr>
                <w:noProof/>
                <w:webHidden/>
              </w:rPr>
              <w:t>139</w:t>
            </w:r>
            <w:r>
              <w:rPr>
                <w:noProof/>
                <w:webHidden/>
              </w:rPr>
              <w:fldChar w:fldCharType="end"/>
            </w:r>
          </w:hyperlink>
        </w:p>
        <w:p w14:paraId="60213764" w14:textId="789490A6" w:rsidR="00CA14EA" w:rsidRDefault="00CA14EA">
          <w:pPr>
            <w:pStyle w:val="TOC3"/>
            <w:tabs>
              <w:tab w:val="left" w:pos="1320"/>
              <w:tab w:val="right" w:pos="12950"/>
            </w:tabs>
            <w:rPr>
              <w:rFonts w:eastAsiaTheme="minorEastAsia"/>
              <w:noProof/>
            </w:rPr>
          </w:pPr>
          <w:hyperlink w:anchor="_Toc112397768" w:history="1">
            <w:r w:rsidRPr="00587FCF">
              <w:rPr>
                <w:rStyle w:val="Hyperlink"/>
                <w:noProof/>
              </w:rPr>
              <w:t>7.3.9</w:t>
            </w:r>
            <w:r>
              <w:rPr>
                <w:rFonts w:eastAsiaTheme="minorEastAsia"/>
                <w:noProof/>
              </w:rPr>
              <w:tab/>
            </w:r>
            <w:r w:rsidRPr="00587FCF">
              <w:rPr>
                <w:rStyle w:val="Hyperlink"/>
                <w:noProof/>
              </w:rPr>
              <w:t>:BI Operations</w:t>
            </w:r>
            <w:r>
              <w:rPr>
                <w:noProof/>
                <w:webHidden/>
              </w:rPr>
              <w:tab/>
            </w:r>
            <w:r>
              <w:rPr>
                <w:noProof/>
                <w:webHidden/>
              </w:rPr>
              <w:fldChar w:fldCharType="begin"/>
            </w:r>
            <w:r>
              <w:rPr>
                <w:noProof/>
                <w:webHidden/>
              </w:rPr>
              <w:instrText xml:space="preserve"> PAGEREF _Toc112397768 \h </w:instrText>
            </w:r>
            <w:r>
              <w:rPr>
                <w:noProof/>
                <w:webHidden/>
              </w:rPr>
            </w:r>
            <w:r>
              <w:rPr>
                <w:noProof/>
                <w:webHidden/>
              </w:rPr>
              <w:fldChar w:fldCharType="separate"/>
            </w:r>
            <w:r>
              <w:rPr>
                <w:noProof/>
                <w:webHidden/>
              </w:rPr>
              <w:t>139</w:t>
            </w:r>
            <w:r>
              <w:rPr>
                <w:noProof/>
                <w:webHidden/>
              </w:rPr>
              <w:fldChar w:fldCharType="end"/>
            </w:r>
          </w:hyperlink>
        </w:p>
        <w:p w14:paraId="7556F14F" w14:textId="7D8A6DD1" w:rsidR="00CA14EA" w:rsidRDefault="00CA14EA">
          <w:pPr>
            <w:pStyle w:val="TOC3"/>
            <w:tabs>
              <w:tab w:val="left" w:pos="1320"/>
              <w:tab w:val="right" w:pos="12950"/>
            </w:tabs>
            <w:rPr>
              <w:rFonts w:eastAsiaTheme="minorEastAsia"/>
              <w:noProof/>
            </w:rPr>
          </w:pPr>
          <w:hyperlink w:anchor="_Toc112397769" w:history="1">
            <w:r w:rsidRPr="00587FCF">
              <w:rPr>
                <w:rStyle w:val="Hyperlink"/>
                <w:noProof/>
              </w:rPr>
              <w:t>7.3.10</w:t>
            </w:r>
            <w:r>
              <w:rPr>
                <w:rFonts w:eastAsiaTheme="minorEastAsia"/>
                <w:noProof/>
              </w:rPr>
              <w:tab/>
            </w:r>
            <w:r w:rsidRPr="00587FCF">
              <w:rPr>
                <w:rStyle w:val="Hyperlink"/>
                <w:noProof/>
              </w:rPr>
              <w:t>:BI Services</w:t>
            </w:r>
            <w:r>
              <w:rPr>
                <w:noProof/>
                <w:webHidden/>
              </w:rPr>
              <w:tab/>
            </w:r>
            <w:r>
              <w:rPr>
                <w:noProof/>
                <w:webHidden/>
              </w:rPr>
              <w:fldChar w:fldCharType="begin"/>
            </w:r>
            <w:r>
              <w:rPr>
                <w:noProof/>
                <w:webHidden/>
              </w:rPr>
              <w:instrText xml:space="preserve"> PAGEREF _Toc112397769 \h </w:instrText>
            </w:r>
            <w:r>
              <w:rPr>
                <w:noProof/>
                <w:webHidden/>
              </w:rPr>
            </w:r>
            <w:r>
              <w:rPr>
                <w:noProof/>
                <w:webHidden/>
              </w:rPr>
              <w:fldChar w:fldCharType="separate"/>
            </w:r>
            <w:r>
              <w:rPr>
                <w:noProof/>
                <w:webHidden/>
              </w:rPr>
              <w:t>139</w:t>
            </w:r>
            <w:r>
              <w:rPr>
                <w:noProof/>
                <w:webHidden/>
              </w:rPr>
              <w:fldChar w:fldCharType="end"/>
            </w:r>
          </w:hyperlink>
        </w:p>
        <w:p w14:paraId="237458D0" w14:textId="68638D04" w:rsidR="00CA14EA" w:rsidRDefault="00CA14EA">
          <w:pPr>
            <w:pStyle w:val="TOC1"/>
            <w:tabs>
              <w:tab w:val="left" w:pos="440"/>
              <w:tab w:val="right" w:pos="12950"/>
            </w:tabs>
            <w:rPr>
              <w:rFonts w:eastAsiaTheme="minorEastAsia"/>
              <w:noProof/>
            </w:rPr>
          </w:pPr>
          <w:hyperlink w:anchor="_Toc112397770" w:history="1">
            <w:r w:rsidRPr="00587FCF">
              <w:rPr>
                <w:rStyle w:val="Hyperlink"/>
                <w:noProof/>
                <w:highlight w:val="green"/>
              </w:rPr>
              <w:t>8</w:t>
            </w:r>
            <w:r>
              <w:rPr>
                <w:rFonts w:eastAsiaTheme="minorEastAsia"/>
                <w:noProof/>
              </w:rPr>
              <w:tab/>
            </w:r>
            <w:r w:rsidRPr="00587FCF">
              <w:rPr>
                <w:rStyle w:val="Hyperlink"/>
                <w:noProof/>
              </w:rPr>
              <w:t xml:space="preserve">Data Science and Machine Learning </w:t>
            </w:r>
            <w:r w:rsidRPr="00587FCF">
              <w:rPr>
                <w:rStyle w:val="Hyperlink"/>
                <w:noProof/>
                <w:highlight w:val="green"/>
              </w:rPr>
              <w:t>[Joseph Abramson]</w:t>
            </w:r>
            <w:r>
              <w:rPr>
                <w:noProof/>
                <w:webHidden/>
              </w:rPr>
              <w:tab/>
            </w:r>
            <w:r>
              <w:rPr>
                <w:noProof/>
                <w:webHidden/>
              </w:rPr>
              <w:fldChar w:fldCharType="begin"/>
            </w:r>
            <w:r>
              <w:rPr>
                <w:noProof/>
                <w:webHidden/>
              </w:rPr>
              <w:instrText xml:space="preserve"> PAGEREF _Toc112397770 \h </w:instrText>
            </w:r>
            <w:r>
              <w:rPr>
                <w:noProof/>
                <w:webHidden/>
              </w:rPr>
            </w:r>
            <w:r>
              <w:rPr>
                <w:noProof/>
                <w:webHidden/>
              </w:rPr>
              <w:fldChar w:fldCharType="separate"/>
            </w:r>
            <w:r>
              <w:rPr>
                <w:noProof/>
                <w:webHidden/>
              </w:rPr>
              <w:t>140</w:t>
            </w:r>
            <w:r>
              <w:rPr>
                <w:noProof/>
                <w:webHidden/>
              </w:rPr>
              <w:fldChar w:fldCharType="end"/>
            </w:r>
          </w:hyperlink>
        </w:p>
        <w:p w14:paraId="417FF9CE" w14:textId="3B7B2EA2" w:rsidR="00CA14EA" w:rsidRDefault="00CA14EA">
          <w:pPr>
            <w:pStyle w:val="TOC2"/>
            <w:tabs>
              <w:tab w:val="left" w:pos="880"/>
              <w:tab w:val="right" w:pos="12950"/>
            </w:tabs>
            <w:rPr>
              <w:rFonts w:eastAsiaTheme="minorEastAsia"/>
              <w:noProof/>
            </w:rPr>
          </w:pPr>
          <w:hyperlink w:anchor="_Toc112397771" w:history="1">
            <w:r w:rsidRPr="00587FCF">
              <w:rPr>
                <w:rStyle w:val="Hyperlink"/>
                <w:noProof/>
              </w:rPr>
              <w:t>8.1</w:t>
            </w:r>
            <w:r>
              <w:rPr>
                <w:rFonts w:eastAsiaTheme="minorEastAsia"/>
                <w:noProof/>
              </w:rPr>
              <w:tab/>
            </w:r>
            <w:r w:rsidRPr="00587FCF">
              <w:rPr>
                <w:rStyle w:val="Hyperlink"/>
                <w:noProof/>
              </w:rPr>
              <w:t>Use of Databricks</w:t>
            </w:r>
            <w:r>
              <w:rPr>
                <w:noProof/>
                <w:webHidden/>
              </w:rPr>
              <w:tab/>
            </w:r>
            <w:r>
              <w:rPr>
                <w:noProof/>
                <w:webHidden/>
              </w:rPr>
              <w:fldChar w:fldCharType="begin"/>
            </w:r>
            <w:r>
              <w:rPr>
                <w:noProof/>
                <w:webHidden/>
              </w:rPr>
              <w:instrText xml:space="preserve"> PAGEREF _Toc112397771 \h </w:instrText>
            </w:r>
            <w:r>
              <w:rPr>
                <w:noProof/>
                <w:webHidden/>
              </w:rPr>
            </w:r>
            <w:r>
              <w:rPr>
                <w:noProof/>
                <w:webHidden/>
              </w:rPr>
              <w:fldChar w:fldCharType="separate"/>
            </w:r>
            <w:r>
              <w:rPr>
                <w:noProof/>
                <w:webHidden/>
              </w:rPr>
              <w:t>140</w:t>
            </w:r>
            <w:r>
              <w:rPr>
                <w:noProof/>
                <w:webHidden/>
              </w:rPr>
              <w:fldChar w:fldCharType="end"/>
            </w:r>
          </w:hyperlink>
        </w:p>
        <w:p w14:paraId="659F304C" w14:textId="5D1958E6" w:rsidR="00CA14EA" w:rsidRDefault="00CA14EA">
          <w:pPr>
            <w:pStyle w:val="TOC2"/>
            <w:tabs>
              <w:tab w:val="left" w:pos="880"/>
              <w:tab w:val="right" w:pos="12950"/>
            </w:tabs>
            <w:rPr>
              <w:rFonts w:eastAsiaTheme="minorEastAsia"/>
              <w:noProof/>
            </w:rPr>
          </w:pPr>
          <w:hyperlink w:anchor="_Toc112397772" w:history="1">
            <w:r w:rsidRPr="00587FCF">
              <w:rPr>
                <w:rStyle w:val="Hyperlink"/>
                <w:noProof/>
              </w:rPr>
              <w:t>8.2</w:t>
            </w:r>
            <w:r>
              <w:rPr>
                <w:rFonts w:eastAsiaTheme="minorEastAsia"/>
                <w:noProof/>
              </w:rPr>
              <w:tab/>
            </w:r>
            <w:r w:rsidRPr="00587FCF">
              <w:rPr>
                <w:rStyle w:val="Hyperlink"/>
                <w:noProof/>
              </w:rPr>
              <w:t>Personas</w:t>
            </w:r>
            <w:r>
              <w:rPr>
                <w:noProof/>
                <w:webHidden/>
              </w:rPr>
              <w:tab/>
            </w:r>
            <w:r>
              <w:rPr>
                <w:noProof/>
                <w:webHidden/>
              </w:rPr>
              <w:fldChar w:fldCharType="begin"/>
            </w:r>
            <w:r>
              <w:rPr>
                <w:noProof/>
                <w:webHidden/>
              </w:rPr>
              <w:instrText xml:space="preserve"> PAGEREF _Toc112397772 \h </w:instrText>
            </w:r>
            <w:r>
              <w:rPr>
                <w:noProof/>
                <w:webHidden/>
              </w:rPr>
            </w:r>
            <w:r>
              <w:rPr>
                <w:noProof/>
                <w:webHidden/>
              </w:rPr>
              <w:fldChar w:fldCharType="separate"/>
            </w:r>
            <w:r>
              <w:rPr>
                <w:noProof/>
                <w:webHidden/>
              </w:rPr>
              <w:t>140</w:t>
            </w:r>
            <w:r>
              <w:rPr>
                <w:noProof/>
                <w:webHidden/>
              </w:rPr>
              <w:fldChar w:fldCharType="end"/>
            </w:r>
          </w:hyperlink>
        </w:p>
        <w:p w14:paraId="270CB2FF" w14:textId="27B8E569" w:rsidR="00CA14EA" w:rsidRDefault="00CA14EA">
          <w:pPr>
            <w:pStyle w:val="TOC1"/>
            <w:tabs>
              <w:tab w:val="left" w:pos="440"/>
              <w:tab w:val="right" w:pos="12950"/>
            </w:tabs>
            <w:rPr>
              <w:rFonts w:eastAsiaTheme="minorEastAsia"/>
              <w:noProof/>
            </w:rPr>
          </w:pPr>
          <w:hyperlink w:anchor="_Toc112397773" w:history="1">
            <w:r w:rsidRPr="00587FCF">
              <w:rPr>
                <w:rStyle w:val="Hyperlink"/>
                <w:noProof/>
              </w:rPr>
              <w:t>9</w:t>
            </w:r>
            <w:r>
              <w:rPr>
                <w:rFonts w:eastAsiaTheme="minorEastAsia"/>
                <w:noProof/>
              </w:rPr>
              <w:tab/>
            </w:r>
            <w:r w:rsidRPr="00587FCF">
              <w:rPr>
                <w:rStyle w:val="Hyperlink"/>
                <w:noProof/>
              </w:rPr>
              <w:t>Appendix</w:t>
            </w:r>
            <w:r>
              <w:rPr>
                <w:noProof/>
                <w:webHidden/>
              </w:rPr>
              <w:tab/>
            </w:r>
            <w:r>
              <w:rPr>
                <w:noProof/>
                <w:webHidden/>
              </w:rPr>
              <w:fldChar w:fldCharType="begin"/>
            </w:r>
            <w:r>
              <w:rPr>
                <w:noProof/>
                <w:webHidden/>
              </w:rPr>
              <w:instrText xml:space="preserve"> PAGEREF _Toc112397773 \h </w:instrText>
            </w:r>
            <w:r>
              <w:rPr>
                <w:noProof/>
                <w:webHidden/>
              </w:rPr>
            </w:r>
            <w:r>
              <w:rPr>
                <w:noProof/>
                <w:webHidden/>
              </w:rPr>
              <w:fldChar w:fldCharType="separate"/>
            </w:r>
            <w:r>
              <w:rPr>
                <w:noProof/>
                <w:webHidden/>
              </w:rPr>
              <w:t>144</w:t>
            </w:r>
            <w:r>
              <w:rPr>
                <w:noProof/>
                <w:webHidden/>
              </w:rPr>
              <w:fldChar w:fldCharType="end"/>
            </w:r>
          </w:hyperlink>
        </w:p>
        <w:p w14:paraId="2D3B9CE1" w14:textId="733F9880" w:rsidR="00CA14EA" w:rsidRDefault="00CA14EA">
          <w:pPr>
            <w:pStyle w:val="TOC2"/>
            <w:tabs>
              <w:tab w:val="left" w:pos="880"/>
              <w:tab w:val="right" w:pos="12950"/>
            </w:tabs>
            <w:rPr>
              <w:rFonts w:eastAsiaTheme="minorEastAsia"/>
              <w:noProof/>
            </w:rPr>
          </w:pPr>
          <w:hyperlink w:anchor="_Toc112397774" w:history="1">
            <w:r w:rsidRPr="00587FCF">
              <w:rPr>
                <w:rStyle w:val="Hyperlink"/>
                <w:noProof/>
              </w:rPr>
              <w:t>9.1</w:t>
            </w:r>
            <w:r>
              <w:rPr>
                <w:rFonts w:eastAsiaTheme="minorEastAsia"/>
                <w:noProof/>
              </w:rPr>
              <w:tab/>
            </w:r>
            <w:r w:rsidRPr="00587FCF">
              <w:rPr>
                <w:rStyle w:val="Hyperlink"/>
                <w:noProof/>
              </w:rPr>
              <w:t>Acronyms</w:t>
            </w:r>
            <w:r>
              <w:rPr>
                <w:noProof/>
                <w:webHidden/>
              </w:rPr>
              <w:tab/>
            </w:r>
            <w:r>
              <w:rPr>
                <w:noProof/>
                <w:webHidden/>
              </w:rPr>
              <w:fldChar w:fldCharType="begin"/>
            </w:r>
            <w:r>
              <w:rPr>
                <w:noProof/>
                <w:webHidden/>
              </w:rPr>
              <w:instrText xml:space="preserve"> PAGEREF _Toc112397774 \h </w:instrText>
            </w:r>
            <w:r>
              <w:rPr>
                <w:noProof/>
                <w:webHidden/>
              </w:rPr>
            </w:r>
            <w:r>
              <w:rPr>
                <w:noProof/>
                <w:webHidden/>
              </w:rPr>
              <w:fldChar w:fldCharType="separate"/>
            </w:r>
            <w:r>
              <w:rPr>
                <w:noProof/>
                <w:webHidden/>
              </w:rPr>
              <w:t>144</w:t>
            </w:r>
            <w:r>
              <w:rPr>
                <w:noProof/>
                <w:webHidden/>
              </w:rPr>
              <w:fldChar w:fldCharType="end"/>
            </w:r>
          </w:hyperlink>
        </w:p>
        <w:p w14:paraId="62FE3F13" w14:textId="1A004853" w:rsidR="00CA14EA" w:rsidRDefault="00CA14EA">
          <w:pPr>
            <w:pStyle w:val="TOC2"/>
            <w:tabs>
              <w:tab w:val="left" w:pos="880"/>
              <w:tab w:val="right" w:pos="12950"/>
            </w:tabs>
            <w:rPr>
              <w:rFonts w:eastAsiaTheme="minorEastAsia"/>
              <w:noProof/>
            </w:rPr>
          </w:pPr>
          <w:hyperlink w:anchor="_Toc112397775" w:history="1">
            <w:r w:rsidRPr="00587FCF">
              <w:rPr>
                <w:rStyle w:val="Hyperlink"/>
                <w:noProof/>
              </w:rPr>
              <w:t>9.2</w:t>
            </w:r>
            <w:r>
              <w:rPr>
                <w:rFonts w:eastAsiaTheme="minorEastAsia"/>
                <w:noProof/>
              </w:rPr>
              <w:tab/>
            </w:r>
            <w:r w:rsidRPr="00587FCF">
              <w:rPr>
                <w:rStyle w:val="Hyperlink"/>
                <w:noProof/>
              </w:rPr>
              <w:t>Other Terms and Definitions</w:t>
            </w:r>
            <w:r>
              <w:rPr>
                <w:noProof/>
                <w:webHidden/>
              </w:rPr>
              <w:tab/>
            </w:r>
            <w:r>
              <w:rPr>
                <w:noProof/>
                <w:webHidden/>
              </w:rPr>
              <w:fldChar w:fldCharType="begin"/>
            </w:r>
            <w:r>
              <w:rPr>
                <w:noProof/>
                <w:webHidden/>
              </w:rPr>
              <w:instrText xml:space="preserve"> PAGEREF _Toc112397775 \h </w:instrText>
            </w:r>
            <w:r>
              <w:rPr>
                <w:noProof/>
                <w:webHidden/>
              </w:rPr>
            </w:r>
            <w:r>
              <w:rPr>
                <w:noProof/>
                <w:webHidden/>
              </w:rPr>
              <w:fldChar w:fldCharType="separate"/>
            </w:r>
            <w:r>
              <w:rPr>
                <w:noProof/>
                <w:webHidden/>
              </w:rPr>
              <w:t>146</w:t>
            </w:r>
            <w:r>
              <w:rPr>
                <w:noProof/>
                <w:webHidden/>
              </w:rPr>
              <w:fldChar w:fldCharType="end"/>
            </w:r>
          </w:hyperlink>
        </w:p>
        <w:p w14:paraId="7556BF56" w14:textId="4EC6A5DA" w:rsidR="00191B37" w:rsidRDefault="00992600" w:rsidP="4E23DD7F">
          <w:pPr>
            <w:pStyle w:val="TOC2"/>
            <w:tabs>
              <w:tab w:val="right" w:leader="dot" w:pos="12960"/>
              <w:tab w:val="left" w:pos="660"/>
            </w:tabs>
            <w:rPr>
              <w:rStyle w:val="Hyperlink"/>
              <w:noProof/>
            </w:rPr>
          </w:pPr>
          <w:r>
            <w:fldChar w:fldCharType="end"/>
          </w:r>
        </w:p>
      </w:sdtContent>
    </w:sdt>
    <w:p w14:paraId="1523FA36" w14:textId="1BF746BF" w:rsidR="009E1A7F" w:rsidRDefault="009E1A7F"/>
    <w:p w14:paraId="4078606C" w14:textId="77777777" w:rsidR="009626F2" w:rsidRDefault="009626F2">
      <w:pPr>
        <w:rPr>
          <w:rFonts w:asciiTheme="majorHAnsi" w:eastAsiaTheme="majorEastAsia" w:hAnsiTheme="majorHAnsi" w:cstheme="majorBidi"/>
          <w:color w:val="2F5496" w:themeColor="accent1" w:themeShade="BF"/>
          <w:sz w:val="32"/>
          <w:szCs w:val="32"/>
        </w:rPr>
      </w:pPr>
      <w:r>
        <w:br w:type="page"/>
      </w:r>
    </w:p>
    <w:p w14:paraId="21FA80C4" w14:textId="501B4023" w:rsidR="001E5543" w:rsidRDefault="636DC882" w:rsidP="007C39CF">
      <w:pPr>
        <w:pStyle w:val="Heading1"/>
      </w:pPr>
      <w:bookmarkStart w:id="0" w:name="_Toc112397682"/>
      <w:r>
        <w:lastRenderedPageBreak/>
        <w:t xml:space="preserve">Business Intelligence </w:t>
      </w:r>
      <w:r w:rsidR="720D00A9">
        <w:t xml:space="preserve">Design </w:t>
      </w:r>
      <w:r w:rsidR="7D238908">
        <w:t>D</w:t>
      </w:r>
      <w:r w:rsidR="720D00A9">
        <w:t>ocument</w:t>
      </w:r>
      <w:bookmarkEnd w:id="0"/>
    </w:p>
    <w:p w14:paraId="24E9F86A" w14:textId="6A11B465" w:rsidR="00D34EAD" w:rsidRDefault="00D34EAD" w:rsidP="00D55E65">
      <w:pPr>
        <w:pStyle w:val="Heading2"/>
      </w:pPr>
      <w:bookmarkStart w:id="1" w:name="_Toc112397683"/>
      <w:r>
        <w:t xml:space="preserve">Executive </w:t>
      </w:r>
      <w:r w:rsidR="00226194">
        <w:t>Overview</w:t>
      </w:r>
      <w:r>
        <w:t xml:space="preserve"> </w:t>
      </w:r>
      <w:r w:rsidRPr="00025B4A">
        <w:rPr>
          <w:highlight w:val="green"/>
        </w:rPr>
        <w:t>[Michael Greene]</w:t>
      </w:r>
      <w:bookmarkEnd w:id="1"/>
    </w:p>
    <w:p w14:paraId="3EEBD193" w14:textId="77777777" w:rsidR="00D34EAD" w:rsidRPr="002D6229" w:rsidRDefault="00D34EAD" w:rsidP="00D34EAD"/>
    <w:p w14:paraId="77D3D0C9" w14:textId="77777777" w:rsidR="00D34EAD" w:rsidRDefault="00D34EAD" w:rsidP="00D34EAD">
      <w:r>
        <w:t xml:space="preserve">This guide will serve as the overview and will set the stage on how to leverage the Modern Data Architecture here at Insight. There has been a concentrated effort to migrate from our </w:t>
      </w:r>
      <w:proofErr w:type="gramStart"/>
      <w:r>
        <w:t>on-premise</w:t>
      </w:r>
      <w:proofErr w:type="gramEnd"/>
      <w:r>
        <w:t xml:space="preserve"> SQL server to a cloud based architecture that will help us scale and deliver intelligent information to multiple teams across the company. While there is a significant change in how the information is stored in a logical naming convention, there is also a change in how we consume Databricks/Azure units from an infrastructure perspective. With the change from an organically developed environment with the </w:t>
      </w:r>
      <w:proofErr w:type="gramStart"/>
      <w:r>
        <w:t>on-premise</w:t>
      </w:r>
      <w:proofErr w:type="gramEnd"/>
      <w:r>
        <w:t xml:space="preserve"> SQL environment to that of Databricks &amp; Azure, new controls will be put into place to safeguard from process over utilization or code that can compromise the environment. Naming conventions will also be enforced to ensure that others accessing the system will be able to easily identify data subject areas. To make sure that the code that is deployed meets our standards, peer reviews will be highly </w:t>
      </w:r>
      <w:proofErr w:type="gramStart"/>
      <w:r>
        <w:t>enforced</w:t>
      </w:r>
      <w:proofErr w:type="gramEnd"/>
      <w:r>
        <w:t xml:space="preserve"> and monitoring is in place to not only scale CPU utilization but to also make sure that the work is being carried out in the most efficient manner. You will find within the document overviews of the architecture how the two environments differ and the systems and tools that complement moving from ideation to deployment. Datasets will be created by the BI team and reports can be delivered via Direct Query, Microsoft Excel with ODBC connectivity or Power BI. This document also has overviews for the datasets that have been created by logical subject area and the reports that have been created centrally for both North America, APAC and EMEA.</w:t>
      </w:r>
    </w:p>
    <w:p w14:paraId="13FDADCD" w14:textId="77777777" w:rsidR="00D34EAD" w:rsidRDefault="00D34EAD" w:rsidP="00D34EAD">
      <w:r>
        <w:t xml:space="preserve">The team is looking for feedback and input on what has been created to date. If there are issues or data integrity issues that are </w:t>
      </w:r>
      <w:proofErr w:type="gramStart"/>
      <w:r>
        <w:t>found</w:t>
      </w:r>
      <w:proofErr w:type="gramEnd"/>
      <w:r>
        <w:t xml:space="preserve"> please report them back to the BI team.</w:t>
      </w:r>
    </w:p>
    <w:p w14:paraId="2718B216" w14:textId="08488E1E" w:rsidR="00D34EAD" w:rsidRPr="002E5AE1" w:rsidRDefault="4A01A0A8" w:rsidP="0057221B">
      <w:pPr>
        <w:pStyle w:val="Heading3"/>
      </w:pPr>
      <w:bookmarkStart w:id="2" w:name="_Toc112397684"/>
      <w:r w:rsidRPr="002E5AE1">
        <w:t>Purpose and Scope</w:t>
      </w:r>
      <w:bookmarkEnd w:id="2"/>
    </w:p>
    <w:p w14:paraId="7974C69D" w14:textId="77777777" w:rsidR="00D34EAD" w:rsidRDefault="00D34EAD" w:rsidP="00D34EAD">
      <w:r>
        <w:t>This document contains conventions, rules of thumb, top-level design criteria, and other methods the Business Intelligence team uses to build out databricks data structures, functions, and data processes for Insight.</w:t>
      </w:r>
    </w:p>
    <w:p w14:paraId="66229ACF" w14:textId="4BC29110" w:rsidR="00160A57" w:rsidRDefault="2AD2394A" w:rsidP="001E5543">
      <w:pPr>
        <w:pStyle w:val="Heading2"/>
      </w:pPr>
      <w:bookmarkStart w:id="3" w:name="_Toc112397685"/>
      <w:r>
        <w:t>Getting Started</w:t>
      </w:r>
      <w:r w:rsidR="438484AB">
        <w:t xml:space="preserve"> [</w:t>
      </w:r>
      <w:r w:rsidR="438484AB" w:rsidRPr="00E420CC">
        <w:rPr>
          <w:highlight w:val="red"/>
        </w:rPr>
        <w:t xml:space="preserve">Alejandro </w:t>
      </w:r>
      <w:r w:rsidR="47EAC61C" w:rsidRPr="00E420CC">
        <w:rPr>
          <w:highlight w:val="red"/>
        </w:rPr>
        <w:t>Sanchez</w:t>
      </w:r>
      <w:r w:rsidR="66B190E0" w:rsidRPr="00E420CC">
        <w:rPr>
          <w:highlight w:val="red"/>
        </w:rPr>
        <w:t xml:space="preserve"> Arocha</w:t>
      </w:r>
      <w:r w:rsidR="5F6785EF">
        <w:t>]</w:t>
      </w:r>
      <w:bookmarkEnd w:id="3"/>
    </w:p>
    <w:p w14:paraId="236AF5FB" w14:textId="13D5A33E" w:rsidR="002707EA" w:rsidRDefault="00A80CAC" w:rsidP="00160A57">
      <w:r>
        <w:t xml:space="preserve">It is important to have some training and background </w:t>
      </w:r>
      <w:r w:rsidR="004A568A">
        <w:t>before diving into the new environment. Below you will find some resource</w:t>
      </w:r>
      <w:r w:rsidR="002707EA">
        <w:t>/tutorials</w:t>
      </w:r>
      <w:r w:rsidR="004A568A">
        <w:t xml:space="preserve"> that you should read thru or </w:t>
      </w:r>
      <w:r w:rsidR="002707EA">
        <w:t>exercise before going on to the rest of the document.</w:t>
      </w:r>
      <w:r w:rsidR="005B22CC">
        <w:t xml:space="preserve"> These should be considered “minimum” prerequisites</w:t>
      </w:r>
      <w:r w:rsidR="005106E3">
        <w:t xml:space="preserve"> before moving on to the environment</w:t>
      </w:r>
      <w:r w:rsidR="00E70D69">
        <w:t>.</w:t>
      </w:r>
    </w:p>
    <w:p w14:paraId="0567CF3A" w14:textId="77777777" w:rsidR="002707EA" w:rsidRDefault="002707EA" w:rsidP="00160A57"/>
    <w:p w14:paraId="0AF91DA8" w14:textId="2F57B2CD" w:rsidR="007466AC" w:rsidRDefault="3EF930F8" w:rsidP="0057221B">
      <w:pPr>
        <w:pStyle w:val="Heading3"/>
      </w:pPr>
      <w:bookmarkStart w:id="4" w:name="_Toc112397686"/>
      <w:r>
        <w:t>Databricks training</w:t>
      </w:r>
      <w:bookmarkEnd w:id="4"/>
    </w:p>
    <w:p w14:paraId="0FF8B590" w14:textId="5779FA00" w:rsidR="00BC6B4A" w:rsidRPr="00BC6B4A" w:rsidRDefault="00BC6B4A" w:rsidP="00BC6B4A">
      <w:r>
        <w:t>The following Databricks training is suggested:</w:t>
      </w:r>
    </w:p>
    <w:p w14:paraId="77B2EC66" w14:textId="5DB3EEA0" w:rsidR="0009416E" w:rsidRDefault="00287B89" w:rsidP="00BC6B4A">
      <w:hyperlink r:id="rId13" w:history="1">
        <w:r w:rsidR="00802D69" w:rsidRPr="002E7666">
          <w:rPr>
            <w:rStyle w:val="Hyperlink"/>
          </w:rPr>
          <w:t>https://databricks.com/learn/training/home</w:t>
        </w:r>
      </w:hyperlink>
    </w:p>
    <w:p w14:paraId="57C1F70A" w14:textId="75418AAF" w:rsidR="00802D69" w:rsidRPr="00BC6B4A" w:rsidRDefault="00287B89" w:rsidP="00BC6B4A">
      <w:hyperlink r:id="rId14" w:history="1">
        <w:r w:rsidR="000332F4">
          <w:rPr>
            <w:rStyle w:val="Hyperlink"/>
          </w:rPr>
          <w:t>Databricks self-paced training_CG.pdf</w:t>
        </w:r>
      </w:hyperlink>
    </w:p>
    <w:p w14:paraId="4AC10BF3" w14:textId="42575DD2" w:rsidR="00E82DD8" w:rsidRDefault="2D6D1239" w:rsidP="0057221B">
      <w:pPr>
        <w:pStyle w:val="Heading3"/>
      </w:pPr>
      <w:bookmarkStart w:id="5" w:name="_Toc112397687"/>
      <w:r>
        <w:t>Python</w:t>
      </w:r>
      <w:bookmarkEnd w:id="5"/>
    </w:p>
    <w:p w14:paraId="38DC3AC5" w14:textId="1E23147B" w:rsidR="00E82DD8" w:rsidRDefault="00E82DD8" w:rsidP="00E82DD8">
      <w:proofErr w:type="spellStart"/>
      <w:r>
        <w:t>Percipio</w:t>
      </w:r>
      <w:proofErr w:type="spellEnd"/>
      <w:r>
        <w:t xml:space="preserve"> offers </w:t>
      </w:r>
      <w:proofErr w:type="gramStart"/>
      <w:r>
        <w:t>a number of</w:t>
      </w:r>
      <w:proofErr w:type="gramEnd"/>
      <w:r>
        <w:t xml:space="preserve"> courses</w:t>
      </w:r>
      <w:r w:rsidR="003805C1">
        <w:t xml:space="preserve"> available on inside.insight.com. </w:t>
      </w:r>
      <w:r w:rsidR="001A3B6C">
        <w:t xml:space="preserve">The </w:t>
      </w:r>
      <w:r w:rsidR="003805C1">
        <w:t>below course or equivalent is suggested:</w:t>
      </w:r>
    </w:p>
    <w:p w14:paraId="48677975" w14:textId="5AB26DF3" w:rsidR="003805C1" w:rsidRPr="00E82DD8" w:rsidRDefault="00BC6B4A" w:rsidP="00E82DD8">
      <w:r>
        <w:t>?</w:t>
      </w:r>
    </w:p>
    <w:p w14:paraId="55E59E8C" w14:textId="6765E2F7" w:rsidR="005106E3" w:rsidRDefault="504471D9" w:rsidP="0057221B">
      <w:pPr>
        <w:pStyle w:val="Heading3"/>
      </w:pPr>
      <w:bookmarkStart w:id="6" w:name="_Toc112397688"/>
      <w:r>
        <w:t>GitHub</w:t>
      </w:r>
      <w:bookmarkEnd w:id="6"/>
    </w:p>
    <w:p w14:paraId="26FDBBD8" w14:textId="49CF2110" w:rsidR="007466AC" w:rsidRDefault="00EA645F" w:rsidP="00160A57">
      <w:proofErr w:type="spellStart"/>
      <w:r>
        <w:t>Percipio</w:t>
      </w:r>
      <w:proofErr w:type="spellEnd"/>
      <w:r>
        <w:t xml:space="preserve"> offers </w:t>
      </w:r>
      <w:proofErr w:type="gramStart"/>
      <w:r>
        <w:t>a number of</w:t>
      </w:r>
      <w:proofErr w:type="gramEnd"/>
      <w:r>
        <w:t xml:space="preserve"> </w:t>
      </w:r>
      <w:r w:rsidR="00D45DB5">
        <w:t xml:space="preserve">courses available on </w:t>
      </w:r>
      <w:r w:rsidR="001A3B6C">
        <w:t>i</w:t>
      </w:r>
      <w:r w:rsidR="00D45DB5">
        <w:t>ns</w:t>
      </w:r>
      <w:r w:rsidR="00011CA8">
        <w:t>i</w:t>
      </w:r>
      <w:r w:rsidR="00D45DB5">
        <w:t>de.insight.com</w:t>
      </w:r>
      <w:r w:rsidR="00011CA8">
        <w:t xml:space="preserve">. </w:t>
      </w:r>
      <w:r w:rsidR="001A3B6C">
        <w:t>The b</w:t>
      </w:r>
      <w:r w:rsidR="00EE2E22">
        <w:t xml:space="preserve">elow </w:t>
      </w:r>
      <w:r w:rsidR="001A3B6C">
        <w:t>course or equivalent is suggested</w:t>
      </w:r>
      <w:r w:rsidR="00EE2E22">
        <w:t>:</w:t>
      </w:r>
    </w:p>
    <w:p w14:paraId="71C8DC23" w14:textId="00D4D285" w:rsidR="00210007" w:rsidRDefault="00EE2E22" w:rsidP="0DF9311A">
      <w:r>
        <w:t>Git and GitHub: Introduction</w:t>
      </w:r>
    </w:p>
    <w:p w14:paraId="5CF46D11" w14:textId="761F808E" w:rsidR="002D6229" w:rsidRDefault="7D238908" w:rsidP="002D6229">
      <w:pPr>
        <w:pStyle w:val="Heading2"/>
      </w:pPr>
      <w:bookmarkStart w:id="7" w:name="_Toc112397689"/>
      <w:r>
        <w:t>System Overview</w:t>
      </w:r>
      <w:r w:rsidR="6D053C0C">
        <w:t xml:space="preserve"> [</w:t>
      </w:r>
      <w:r w:rsidR="6D053C0C" w:rsidRPr="005F1CD6">
        <w:rPr>
          <w:highlight w:val="green"/>
        </w:rPr>
        <w:t>Aaron</w:t>
      </w:r>
      <w:r w:rsidR="0C8AE6F2" w:rsidRPr="005F1CD6">
        <w:rPr>
          <w:highlight w:val="green"/>
        </w:rPr>
        <w:t xml:space="preserve"> Kyler</w:t>
      </w:r>
      <w:r w:rsidR="0C8AE6F2">
        <w:t>]</w:t>
      </w:r>
      <w:bookmarkEnd w:id="7"/>
    </w:p>
    <w:p w14:paraId="10E3606A" w14:textId="77777777" w:rsidR="00FC4D7B" w:rsidRDefault="00FC4D7B" w:rsidP="002D6229"/>
    <w:p w14:paraId="0A25E9C7" w14:textId="1F63CB81" w:rsidR="008D5881" w:rsidRDefault="008D5881" w:rsidP="008D5881">
      <w:pPr>
        <w:pStyle w:val="Heading5"/>
        <w:numPr>
          <w:ilvl w:val="0"/>
          <w:numId w:val="0"/>
        </w:numPr>
        <w:ind w:left="1008"/>
      </w:pPr>
      <w:r>
        <w:t>Tip</w:t>
      </w:r>
    </w:p>
    <w:p w14:paraId="345AAD2B" w14:textId="2EC1F7C2" w:rsidR="00412C66" w:rsidRDefault="00412C66" w:rsidP="0057221B">
      <w:pPr>
        <w:pStyle w:val="Heading3"/>
      </w:pPr>
      <w:bookmarkStart w:id="8" w:name="_Toc112397690"/>
      <w:r>
        <w:t>Databricks SQL</w:t>
      </w:r>
      <w:r w:rsidR="00604140">
        <w:t xml:space="preserve"> (SQL)</w:t>
      </w:r>
      <w:bookmarkEnd w:id="8"/>
      <w:r>
        <w:t xml:space="preserve"> </w:t>
      </w:r>
    </w:p>
    <w:p w14:paraId="029AD6E3" w14:textId="70421A2F" w:rsidR="00440179" w:rsidRDefault="00440179" w:rsidP="00585825">
      <w:r w:rsidRPr="00412C66">
        <w:t>The Databricks SQL web application is modeled after SQL Server Management Studio and provides a familiar user experience for query writing.  It does not allow windowed functions (</w:t>
      </w:r>
      <w:proofErr w:type="gramStart"/>
      <w:r w:rsidRPr="00412C66">
        <w:t>e.g.</w:t>
      </w:r>
      <w:proofErr w:type="gramEnd"/>
      <w:r w:rsidRPr="00412C66">
        <w:t xml:space="preserve"> </w:t>
      </w:r>
      <w:r w:rsidR="00510A56" w:rsidRPr="00412C66">
        <w:t>RANK</w:t>
      </w:r>
      <w:r w:rsidRPr="00412C66">
        <w:t>), however, other functions such as FIRST can often accomplish the same purpose.</w:t>
      </w:r>
      <w:r w:rsidR="00510A56" w:rsidRPr="00412C66">
        <w:t xml:space="preserve"> </w:t>
      </w:r>
      <w:r w:rsidR="001C3604">
        <w:t xml:space="preserve"> Displayed data and excel </w:t>
      </w:r>
      <w:r w:rsidR="00B7057B">
        <w:t>exports are limited to 64K lines, but larger results can be exported to csv</w:t>
      </w:r>
      <w:r w:rsidR="001D258D">
        <w:t xml:space="preserve"> files</w:t>
      </w:r>
      <w:r w:rsidR="00292BF4">
        <w:t>.</w:t>
      </w:r>
    </w:p>
    <w:p w14:paraId="7A8459D7" w14:textId="4F691BE7" w:rsidR="00CA24CC" w:rsidRDefault="00147876" w:rsidP="0057221B">
      <w:pPr>
        <w:pStyle w:val="Heading3"/>
      </w:pPr>
      <w:bookmarkStart w:id="9" w:name="_Toc112397691"/>
      <w:r>
        <w:t>Excel</w:t>
      </w:r>
      <w:r w:rsidR="001D258D">
        <w:t xml:space="preserve"> ODBC</w:t>
      </w:r>
      <w:r w:rsidR="004C611C">
        <w:t xml:space="preserve"> connection</w:t>
      </w:r>
      <w:r w:rsidR="00604140">
        <w:t>s</w:t>
      </w:r>
      <w:bookmarkEnd w:id="9"/>
    </w:p>
    <w:p w14:paraId="611ED03E" w14:textId="5387AC7D" w:rsidR="00DB17A8" w:rsidRPr="00CA24CC" w:rsidRDefault="001D258D" w:rsidP="00585825">
      <w:r>
        <w:t>Another way to export more than</w:t>
      </w:r>
      <w:r w:rsidR="00DA2B93" w:rsidRPr="00CA24CC">
        <w:t xml:space="preserve"> 64K rows</w:t>
      </w:r>
      <w:r w:rsidR="004072F2" w:rsidRPr="00CA24CC">
        <w:t xml:space="preserve"> from queries </w:t>
      </w:r>
      <w:r w:rsidR="00EF21C0">
        <w:t xml:space="preserve">by </w:t>
      </w:r>
      <w:r w:rsidR="00DA2B93" w:rsidRPr="00CA24CC">
        <w:t>embedding</w:t>
      </w:r>
      <w:r w:rsidR="004072F2" w:rsidRPr="00CA24CC">
        <w:t xml:space="preserve"> them into</w:t>
      </w:r>
      <w:r w:rsidR="00EF21C0">
        <w:t xml:space="preserve"> </w:t>
      </w:r>
      <w:r w:rsidR="00E27434">
        <w:t>ODBC connection</w:t>
      </w:r>
      <w:r w:rsidR="00EF21C0">
        <w:t>s</w:t>
      </w:r>
      <w:r w:rsidR="00792F94">
        <w:t>.  These can be embedded into</w:t>
      </w:r>
      <w:r w:rsidR="00E27434">
        <w:t xml:space="preserve"> in </w:t>
      </w:r>
      <w:r w:rsidR="004072F2" w:rsidRPr="00CA24CC">
        <w:t>Excel</w:t>
      </w:r>
      <w:r w:rsidR="00567E71">
        <w:t xml:space="preserve"> workbooks</w:t>
      </w:r>
      <w:r w:rsidR="00792F94">
        <w:t xml:space="preserve"> via Power Query</w:t>
      </w:r>
      <w:r w:rsidR="00567E71">
        <w:t>.</w:t>
      </w:r>
    </w:p>
    <w:p w14:paraId="7D163702" w14:textId="20CA67BB" w:rsidR="004C611C" w:rsidRDefault="004C611C" w:rsidP="0057221B">
      <w:pPr>
        <w:pStyle w:val="Heading3"/>
      </w:pPr>
      <w:bookmarkStart w:id="10" w:name="_Toc112397692"/>
      <w:r>
        <w:t>Notebooks</w:t>
      </w:r>
      <w:r w:rsidR="0022544A">
        <w:t xml:space="preserve"> (Data Science &amp; Engineering)</w:t>
      </w:r>
      <w:bookmarkEnd w:id="10"/>
    </w:p>
    <w:p w14:paraId="64EF0D10" w14:textId="0C56206C" w:rsidR="00420485" w:rsidRDefault="0032696F" w:rsidP="00585825">
      <w:r>
        <w:t xml:space="preserve">SQL queries can be executed in </w:t>
      </w:r>
      <w:r w:rsidR="00CA24CC">
        <w:t xml:space="preserve">both Python and SQL </w:t>
      </w:r>
      <w:proofErr w:type="gramStart"/>
      <w:r w:rsidR="00CA24CC">
        <w:t xml:space="preserve">notebooks </w:t>
      </w:r>
      <w:r w:rsidR="004C611C">
        <w:t xml:space="preserve"> from</w:t>
      </w:r>
      <w:proofErr w:type="gramEnd"/>
      <w:r w:rsidR="004C611C">
        <w:t xml:space="preserve"> queries written in Databricks SQL or other locations by embedding them into Excel</w:t>
      </w:r>
      <w:r w:rsidR="00292AAF">
        <w:t>.  CSV files</w:t>
      </w:r>
      <w:r w:rsidR="00EB2C3D">
        <w:t xml:space="preserve"> of up to 1M lines can be exported from notebooks.</w:t>
      </w:r>
    </w:p>
    <w:p w14:paraId="4FC1141C" w14:textId="2C50E829" w:rsidR="00420485" w:rsidRDefault="00420485" w:rsidP="0057221B">
      <w:pPr>
        <w:pStyle w:val="Heading3"/>
      </w:pPr>
      <w:bookmarkStart w:id="11" w:name="_Toc112397693"/>
      <w:r>
        <w:t>Moving from SQL Server to Databricks</w:t>
      </w:r>
      <w:bookmarkEnd w:id="11"/>
    </w:p>
    <w:p w14:paraId="119F2F85" w14:textId="5F973916" w:rsidR="00420485" w:rsidRDefault="00420485" w:rsidP="00420485">
      <w:r>
        <w:t xml:space="preserve">Spark SQL is very similar to </w:t>
      </w:r>
      <w:r w:rsidR="00511F0C">
        <w:t>SQL server and is the most used tool in databricks</w:t>
      </w:r>
      <w:r>
        <w:t xml:space="preserve">.  The syntax is based on My SQL and some functions and syntax differ from SQL server.  A complete reference for spark SQL functions is maintained in </w:t>
      </w:r>
      <w:hyperlink r:id="rId15">
        <w:r w:rsidRPr="425AF4B8">
          <w:rPr>
            <w:rStyle w:val="Hyperlink"/>
          </w:rPr>
          <w:t>https://spark.apache.org/docs/latest/api/sql/index.html</w:t>
        </w:r>
      </w:hyperlink>
      <w:r>
        <w:t>.  It can be executed in notebooks or in Databricks SQL queries.</w:t>
      </w:r>
    </w:p>
    <w:p w14:paraId="21D44A03" w14:textId="0FE4B2E7" w:rsidR="009274A0" w:rsidRDefault="00FD5231" w:rsidP="009274A0">
      <w:pPr>
        <w:pStyle w:val="Heading4"/>
      </w:pPr>
      <w:r>
        <w:lastRenderedPageBreak/>
        <w:t>Spark SQL Tips</w:t>
      </w:r>
    </w:p>
    <w:p w14:paraId="666798D6" w14:textId="369253CB" w:rsidR="009274A0" w:rsidRDefault="00326D96" w:rsidP="009274A0">
      <w:r>
        <w:t xml:space="preserve">There are </w:t>
      </w:r>
      <w:r w:rsidR="000F0AE4">
        <w:t>a fair number of differences between Spark SQL and SQL server functions</w:t>
      </w:r>
      <w:r w:rsidR="007F6C00">
        <w:t xml:space="preserve">, and Spark SQL continues to grow and get more and better functionality.  </w:t>
      </w:r>
      <w:r w:rsidR="0065228B">
        <w:t>H</w:t>
      </w:r>
      <w:r w:rsidR="007F6C00">
        <w:t xml:space="preserve">ere are a </w:t>
      </w:r>
      <w:r w:rsidR="00FD5231">
        <w:t>few</w:t>
      </w:r>
      <w:r w:rsidR="007F6C00">
        <w:t xml:space="preserve"> </w:t>
      </w:r>
      <w:r w:rsidR="00761E98">
        <w:t>notable best practice differences</w:t>
      </w:r>
    </w:p>
    <w:p w14:paraId="1CCE0B25" w14:textId="22C6EC67" w:rsidR="00761E98" w:rsidRDefault="00761E98" w:rsidP="00761E98">
      <w:pPr>
        <w:pStyle w:val="Heading5"/>
      </w:pPr>
      <w:r>
        <w:t>Avoid windowed functions</w:t>
      </w:r>
      <w:r w:rsidR="00983D54">
        <w:t xml:space="preserve"> </w:t>
      </w:r>
      <w:r w:rsidR="00211642">
        <w:t>when</w:t>
      </w:r>
      <w:r w:rsidR="00983D54">
        <w:t xml:space="preserve"> possible</w:t>
      </w:r>
    </w:p>
    <w:p w14:paraId="5873C3EA" w14:textId="27A702BF" w:rsidR="00AE37F2" w:rsidRDefault="00012324" w:rsidP="00AE37F2">
      <w:r>
        <w:t>While w</w:t>
      </w:r>
      <w:r w:rsidR="00AE37F2">
        <w:t xml:space="preserve">indowed functions such as </w:t>
      </w:r>
      <w:proofErr w:type="gramStart"/>
      <w:r w:rsidR="00323440">
        <w:t>RANK(</w:t>
      </w:r>
      <w:proofErr w:type="gramEnd"/>
      <w:r w:rsidR="00323440">
        <w:t>) are available in Spark SQL</w:t>
      </w:r>
      <w:r w:rsidR="00EF338C">
        <w:t xml:space="preserve">, </w:t>
      </w:r>
      <w:r w:rsidR="001E6E6B">
        <w:t xml:space="preserve">as of now they </w:t>
      </w:r>
      <w:r w:rsidR="007F7794">
        <w:t>can impact performance</w:t>
      </w:r>
      <w:r w:rsidR="00EF338C">
        <w:t xml:space="preserve"> </w:t>
      </w:r>
      <w:r w:rsidR="00AB64F4">
        <w:t>because they are not sup</w:t>
      </w:r>
      <w:r w:rsidR="00EF338C">
        <w:t>ported by the</w:t>
      </w:r>
      <w:r w:rsidR="00AB64F4">
        <w:t xml:space="preserve"> new</w:t>
      </w:r>
      <w:r w:rsidR="00EF338C">
        <w:t xml:space="preserve"> Photon engine </w:t>
      </w:r>
      <w:r w:rsidR="00AB64F4">
        <w:t>that Databricks is able to use</w:t>
      </w:r>
      <w:r w:rsidR="0029001A">
        <w:t xml:space="preserve">.  </w:t>
      </w:r>
      <w:r w:rsidR="00D03B3C">
        <w:t xml:space="preserve">The </w:t>
      </w:r>
      <w:proofErr w:type="gramStart"/>
      <w:r w:rsidR="00D03B3C">
        <w:t>FIRST(</w:t>
      </w:r>
      <w:proofErr w:type="gramEnd"/>
      <w:r w:rsidR="00D03B3C">
        <w:t xml:space="preserve">) </w:t>
      </w:r>
      <w:r w:rsidR="005A3DB9">
        <w:t xml:space="preserve">function provides </w:t>
      </w:r>
      <w:r w:rsidR="00781669">
        <w:t xml:space="preserve">an </w:t>
      </w:r>
      <w:r w:rsidR="005A3DB9">
        <w:t>alternative</w:t>
      </w:r>
      <w:r w:rsidR="00781669">
        <w:t xml:space="preserve"> method</w:t>
      </w:r>
      <w:r w:rsidR="005A3DB9">
        <w:t xml:space="preserve"> for </w:t>
      </w:r>
      <w:r w:rsidR="00781669">
        <w:t>deduping data</w:t>
      </w:r>
    </w:p>
    <w:p w14:paraId="123D6F54" w14:textId="37A0477B" w:rsidR="0029001A" w:rsidRDefault="00E02EF4" w:rsidP="0029001A">
      <w:pPr>
        <w:pStyle w:val="Heading5"/>
      </w:pPr>
      <w:r>
        <w:t>Us</w:t>
      </w:r>
      <w:r w:rsidR="00F10EEF">
        <w:t>e</w:t>
      </w:r>
      <w:r>
        <w:t xml:space="preserve"> </w:t>
      </w:r>
      <w:r w:rsidR="0029001A">
        <w:t>CTEs</w:t>
      </w:r>
      <w:r>
        <w:t xml:space="preserve"> </w:t>
      </w:r>
      <w:r w:rsidR="00F10EEF">
        <w:t>in place</w:t>
      </w:r>
      <w:r>
        <w:t xml:space="preserve"> of temp tables</w:t>
      </w:r>
    </w:p>
    <w:p w14:paraId="6EC3F7E9" w14:textId="1DC182FB" w:rsidR="0029001A" w:rsidRDefault="00E02EF4" w:rsidP="0029001A">
      <w:r>
        <w:t xml:space="preserve">Temp tables </w:t>
      </w:r>
      <w:proofErr w:type="gramStart"/>
      <w:r w:rsidR="00F10EEF">
        <w:t>can be sometimes be</w:t>
      </w:r>
      <w:proofErr w:type="gramEnd"/>
      <w:r w:rsidR="00F10EEF">
        <w:t xml:space="preserve"> useful</w:t>
      </w:r>
      <w:r>
        <w:t xml:space="preserve"> in Databricks, but </w:t>
      </w:r>
      <w:r w:rsidR="00AD08CC">
        <w:t>don’t provide as much potential performance improvement as they did in SQL server</w:t>
      </w:r>
      <w:r w:rsidR="003C372D">
        <w:t xml:space="preserve"> and </w:t>
      </w:r>
      <w:r w:rsidR="004378B3">
        <w:t>in some cases</w:t>
      </w:r>
      <w:r w:rsidR="00E909D5">
        <w:t xml:space="preserve"> could </w:t>
      </w:r>
      <w:r w:rsidR="00AD589A">
        <w:t xml:space="preserve">lower performance compared to </w:t>
      </w:r>
      <w:r w:rsidR="00F840F0">
        <w:t>using a single query</w:t>
      </w:r>
      <w:r w:rsidR="00AD08CC">
        <w:t xml:space="preserve">.  </w:t>
      </w:r>
      <w:r w:rsidR="007E04FA">
        <w:t xml:space="preserve">CTEs are often a </w:t>
      </w:r>
      <w:r w:rsidR="00F0443D">
        <w:t>better</w:t>
      </w:r>
      <w:r w:rsidR="007E04FA">
        <w:t xml:space="preserve"> alternative and can easily be used to </w:t>
      </w:r>
      <w:r w:rsidR="00BF6C24">
        <w:t xml:space="preserve">help </w:t>
      </w:r>
      <w:r w:rsidR="00170F51">
        <w:t>with writing clean and efficient queries</w:t>
      </w:r>
      <w:r w:rsidR="00BF6C24">
        <w:t>.</w:t>
      </w:r>
    </w:p>
    <w:p w14:paraId="3F4BF121" w14:textId="77777777" w:rsidR="00161103" w:rsidRDefault="00EC722C" w:rsidP="00EC722C">
      <w:pPr>
        <w:pStyle w:val="Heading5"/>
      </w:pPr>
      <w:r>
        <w:t>Specify selected columns</w:t>
      </w:r>
      <w:r w:rsidR="00170F51">
        <w:t xml:space="preserve"> </w:t>
      </w:r>
    </w:p>
    <w:p w14:paraId="6037C4CC" w14:textId="6761A8CC" w:rsidR="00EC722C" w:rsidRDefault="001A4BC6" w:rsidP="00F076DB">
      <w:r w:rsidRPr="00F076DB">
        <w:t>O</w:t>
      </w:r>
      <w:r w:rsidR="00BA3594" w:rsidRPr="00F076DB">
        <w:t>nly</w:t>
      </w:r>
      <w:r w:rsidR="00BA3594">
        <w:t xml:space="preserve"> “SELECT *” when all columns are needed</w:t>
      </w:r>
      <w:r w:rsidR="00BA3594" w:rsidRPr="00CE6A73">
        <w:t>.</w:t>
      </w:r>
      <w:r w:rsidR="00BA3594">
        <w:t xml:space="preserve">  </w:t>
      </w:r>
      <w:r w:rsidR="005C0F84" w:rsidRPr="00CE6A73">
        <w:t xml:space="preserve">Selecting more data than </w:t>
      </w:r>
      <w:r w:rsidR="007101C5">
        <w:t>necessary</w:t>
      </w:r>
      <w:r w:rsidR="005C0F84">
        <w:t xml:space="preserve"> </w:t>
      </w:r>
      <w:r w:rsidR="005C0F84" w:rsidRPr="00CE6A73">
        <w:t>can greatly increase query cost</w:t>
      </w:r>
      <w:r w:rsidR="00440AFC" w:rsidRPr="00CE6A73">
        <w:t>.  To get the best performance and efficiency, narrow down selected columns</w:t>
      </w:r>
      <w:r w:rsidR="005C0F84" w:rsidRPr="00CE6A73">
        <w:t xml:space="preserve"> in </w:t>
      </w:r>
      <w:r w:rsidR="00161103" w:rsidRPr="00CE6A73">
        <w:t>sub queries</w:t>
      </w:r>
      <w:r w:rsidR="00211642" w:rsidRPr="00CE6A73">
        <w:t>, temp tables</w:t>
      </w:r>
      <w:r w:rsidR="00AA6A96">
        <w:t>, CTEs and outputs</w:t>
      </w:r>
      <w:r w:rsidR="00B5752D">
        <w:t>.</w:t>
      </w:r>
    </w:p>
    <w:p w14:paraId="1DBB11D4" w14:textId="53756A25" w:rsidR="009202CF" w:rsidRPr="009202CF" w:rsidRDefault="009202CF" w:rsidP="009202CF"/>
    <w:p w14:paraId="5A13C78B" w14:textId="77777777" w:rsidR="00B71277" w:rsidRPr="00DB17A8" w:rsidRDefault="00B71277" w:rsidP="00DB17A8">
      <w:pPr>
        <w:ind w:left="720" w:firstLine="144"/>
      </w:pPr>
    </w:p>
    <w:p w14:paraId="5728845F" w14:textId="2B658694" w:rsidR="00895059" w:rsidRDefault="5D492994" w:rsidP="0057221B">
      <w:pPr>
        <w:pStyle w:val="Heading3"/>
      </w:pPr>
      <w:bookmarkStart w:id="12" w:name="_Toc112397694"/>
      <w:r>
        <w:t>Environments</w:t>
      </w:r>
      <w:bookmarkEnd w:id="12"/>
      <w:r w:rsidR="00FF6B75">
        <w:tab/>
      </w:r>
    </w:p>
    <w:p w14:paraId="3D955366" w14:textId="57D3E8C2" w:rsidR="00895059" w:rsidRPr="00895059" w:rsidRDefault="00044D99" w:rsidP="00895059">
      <w:r>
        <w:t>Different environments are be used for each stage of the SDLC process.</w:t>
      </w:r>
    </w:p>
    <w:p w14:paraId="66D82F29" w14:textId="42DAF53A" w:rsidR="00DE7A2A" w:rsidRDefault="00DE7A2A" w:rsidP="00895059">
      <w:pPr>
        <w:pStyle w:val="Heading4"/>
      </w:pPr>
      <w:r>
        <w:t>DEV</w:t>
      </w:r>
      <w:r w:rsidR="005B2FEA">
        <w:t xml:space="preserve"> </w:t>
      </w:r>
    </w:p>
    <w:p w14:paraId="27F0EDB9" w14:textId="339966F8" w:rsidR="00C84F19" w:rsidRPr="00C84F19" w:rsidRDefault="00AD24A2" w:rsidP="00C84F19">
      <w:r>
        <w:t xml:space="preserve">Dev Data </w:t>
      </w:r>
      <w:r w:rsidR="003D6FC3">
        <w:t>will be very different than production because it is generally pointed at test environments</w:t>
      </w:r>
      <w:r w:rsidR="00056E6F">
        <w:t xml:space="preserve"> and does not </w:t>
      </w:r>
      <w:r w:rsidR="00D13833">
        <w:t>tend to have full scheduling executed</w:t>
      </w:r>
      <w:r w:rsidR="00650664">
        <w:t xml:space="preserve">.  </w:t>
      </w:r>
      <w:r w:rsidR="00A45FD7">
        <w:t xml:space="preserve">Tables and schemas may </w:t>
      </w:r>
      <w:r w:rsidR="00D13833">
        <w:t xml:space="preserve">vary from production </w:t>
      </w:r>
      <w:r w:rsidR="00A45FD7">
        <w:t>due to unit testing and working changes.</w:t>
      </w:r>
      <w:r w:rsidR="008F08C0">
        <w:t xml:space="preserve"> </w:t>
      </w:r>
      <w:r w:rsidR="00AB379E">
        <w:t xml:space="preserve"> Unit testing should be performed in Dev to avoid impacting prod and in progress testing.</w:t>
      </w:r>
    </w:p>
    <w:p w14:paraId="1B73284D" w14:textId="1E313C9C" w:rsidR="00DE7A2A" w:rsidRPr="00E3115E" w:rsidRDefault="5FC14A8F" w:rsidP="00DE7A2A">
      <w:pPr>
        <w:pStyle w:val="Heading4"/>
      </w:pPr>
      <w:r>
        <w:t xml:space="preserve">FQ </w:t>
      </w:r>
    </w:p>
    <w:p w14:paraId="28303467" w14:textId="1A823632" w:rsidR="00A03DD7" w:rsidRPr="00A03DD7" w:rsidRDefault="00A03DD7" w:rsidP="00A03DD7">
      <w:r>
        <w:t xml:space="preserve">May contain some data from production systems, but only to be used for testing purposes as data may not exactly match production.  Code changes will automatically be merged to FQ after they are committed to </w:t>
      </w:r>
      <w:r w:rsidR="00E316E0">
        <w:t xml:space="preserve">a Dev branch.  </w:t>
      </w:r>
    </w:p>
    <w:p w14:paraId="77AA2A67" w14:textId="0C67FF28" w:rsidR="00DE7A2A" w:rsidRPr="00E3115E" w:rsidRDefault="5FC14A8F" w:rsidP="00DE7A2A">
      <w:pPr>
        <w:pStyle w:val="Heading4"/>
      </w:pPr>
      <w:r>
        <w:t>PRD</w:t>
      </w:r>
    </w:p>
    <w:p w14:paraId="570120D8" w14:textId="43548DAC" w:rsidR="009F41F0" w:rsidRPr="002477C7" w:rsidRDefault="31A3811B">
      <w:r>
        <w:t xml:space="preserve">Production data – </w:t>
      </w:r>
      <w:r w:rsidR="08C70E91">
        <w:t>Should be used</w:t>
      </w:r>
      <w:r>
        <w:t xml:space="preserve"> for </w:t>
      </w:r>
      <w:r w:rsidR="08C70E91">
        <w:t xml:space="preserve">all </w:t>
      </w:r>
      <w:r w:rsidR="773BF0C9">
        <w:t xml:space="preserve">production output purposes.  Changes to production objects </w:t>
      </w:r>
      <w:r w:rsidR="41659E2E">
        <w:t xml:space="preserve">must go through CAB and weekly </w:t>
      </w:r>
      <w:r w:rsidR="265B719F">
        <w:t>deployment process</w:t>
      </w:r>
      <w:r w:rsidR="41659E2E">
        <w:t>.</w:t>
      </w:r>
      <w:r w:rsidR="009F41F0">
        <w:br w:type="page"/>
      </w:r>
    </w:p>
    <w:p w14:paraId="180C913B" w14:textId="6A83A295" w:rsidR="00174D40" w:rsidRDefault="492CDACD" w:rsidP="00804CD9">
      <w:pPr>
        <w:pStyle w:val="Heading1"/>
      </w:pPr>
      <w:bookmarkStart w:id="13" w:name="_Toc112397695"/>
      <w:r>
        <w:lastRenderedPageBreak/>
        <w:t>Environment</w:t>
      </w:r>
      <w:bookmarkEnd w:id="13"/>
    </w:p>
    <w:p w14:paraId="1E99497B" w14:textId="27585C68" w:rsidR="005A6620" w:rsidRPr="00174D40" w:rsidRDefault="00174D40" w:rsidP="00174D40">
      <w:r>
        <w:t xml:space="preserve">The environment uses the latest Microsoft Azure cloud technology and toolsets. Data is stored in databricks SQL tables as well as Blobs. </w:t>
      </w:r>
      <w:proofErr w:type="gramStart"/>
      <w:r>
        <w:t>The majority of</w:t>
      </w:r>
      <w:proofErr w:type="gramEnd"/>
      <w:r>
        <w:t xml:space="preserve"> coding is done in Python</w:t>
      </w:r>
      <w:r w:rsidR="005A6620">
        <w:t xml:space="preserve"> using </w:t>
      </w:r>
      <w:proofErr w:type="spellStart"/>
      <w:r w:rsidR="005A6620">
        <w:t>PySpark</w:t>
      </w:r>
      <w:proofErr w:type="spellEnd"/>
      <w:r w:rsidR="005A6620">
        <w:t xml:space="preserve"> and Pandas APIs</w:t>
      </w:r>
      <w:r>
        <w:t>.</w:t>
      </w:r>
      <w:r w:rsidR="00F11A92">
        <w:t xml:space="preserve"> </w:t>
      </w:r>
      <w:proofErr w:type="spellStart"/>
      <w:r w:rsidR="00F11A92">
        <w:t>Github</w:t>
      </w:r>
      <w:proofErr w:type="spellEnd"/>
      <w:r w:rsidR="00F11A92">
        <w:t xml:space="preserve"> provides software version control.</w:t>
      </w:r>
    </w:p>
    <w:p w14:paraId="3F9494BF" w14:textId="06995467" w:rsidR="41561C2F" w:rsidRDefault="41561C2F" w:rsidP="65A75CC5">
      <w:r>
        <w:t xml:space="preserve">Below is the </w:t>
      </w:r>
      <w:proofErr w:type="spellStart"/>
      <w:r w:rsidR="066CBC61">
        <w:t>targe</w:t>
      </w:r>
      <w:proofErr w:type="spellEnd"/>
      <w:r w:rsidR="002E5AE1">
        <w:rPr>
          <w:noProof/>
        </w:rPr>
        <w:object w:dxaOrig="16035" w:dyaOrig="11220" w14:anchorId="437F5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5pt;height:383.25pt" o:ole="">
            <v:imagedata r:id="rId16" o:title=""/>
          </v:shape>
          <o:OLEObject Type="Embed" ProgID="Visio.Drawing.15" ShapeID="_x0000_i1025" DrawAspect="Content" ObjectID="_1723010374" r:id="rId17"/>
        </w:object>
      </w:r>
      <w:r w:rsidR="066CBC61">
        <w:t xml:space="preserve">t </w:t>
      </w:r>
      <w:r>
        <w:t>High-Level Architecture Reporting</w:t>
      </w:r>
    </w:p>
    <w:p w14:paraId="788DAE28" w14:textId="6FE081BA" w:rsidR="2244882F" w:rsidRDefault="00171392" w:rsidP="003B70E1">
      <w:pPr>
        <w:pStyle w:val="Heading2"/>
        <w:rPr>
          <w:rStyle w:val="Heading2Char"/>
        </w:rPr>
      </w:pPr>
      <w:bookmarkStart w:id="14" w:name="_Toc112397696"/>
      <w:r w:rsidRPr="004710EB">
        <w:rPr>
          <w:rStyle w:val="Heading2Char"/>
        </w:rPr>
        <w:lastRenderedPageBreak/>
        <w:t>Tools</w:t>
      </w:r>
      <w:bookmarkEnd w:id="14"/>
    </w:p>
    <w:p w14:paraId="581E4168" w14:textId="555339E9" w:rsidR="65A75CC5" w:rsidRDefault="65A75CC5" w:rsidP="65A75CC5"/>
    <w:p w14:paraId="28DC35E2" w14:textId="40557B78" w:rsidR="2D1D8645" w:rsidRPr="00016ADA" w:rsidRDefault="00171392" w:rsidP="0057221B">
      <w:pPr>
        <w:pStyle w:val="Heading3"/>
      </w:pPr>
      <w:bookmarkStart w:id="15" w:name="_Toc112397697"/>
      <w:r w:rsidRPr="00B24987">
        <w:t xml:space="preserve">Azure </w:t>
      </w:r>
      <w:r w:rsidR="002C64B0" w:rsidRPr="00B24987">
        <w:t>Databricks</w:t>
      </w:r>
      <w:r w:rsidR="009623B3">
        <w:t xml:space="preserve"> Interface</w:t>
      </w:r>
      <w:r w:rsidR="00144637">
        <w:t xml:space="preserve"> [</w:t>
      </w:r>
      <w:r w:rsidR="00144637" w:rsidRPr="00025B4A">
        <w:rPr>
          <w:highlight w:val="green"/>
        </w:rPr>
        <w:t>Mark Dilly</w:t>
      </w:r>
      <w:r w:rsidR="00144637" w:rsidRPr="00016ADA">
        <w:t>]</w:t>
      </w:r>
      <w:bookmarkEnd w:id="15"/>
    </w:p>
    <w:p w14:paraId="0A7BBEB1" w14:textId="46CD86FC" w:rsidR="009746E6" w:rsidRDefault="00ED36F6" w:rsidP="009746E6">
      <w:r w:rsidRPr="00ED36F6">
        <w:rPr>
          <w:rFonts w:cstheme="minorHAnsi"/>
          <w:color w:val="202124"/>
          <w:shd w:val="clear" w:color="auto" w:fill="FFFFFF"/>
        </w:rPr>
        <w:t>Azure Databricks is a data analytics platform optimized for the Microsoft Azure cloud services platform</w:t>
      </w:r>
      <w:r>
        <w:rPr>
          <w:rFonts w:cstheme="minorHAnsi"/>
          <w:color w:val="202124"/>
          <w:shd w:val="clear" w:color="auto" w:fill="FFFFFF"/>
        </w:rPr>
        <w:t>.</w:t>
      </w:r>
      <w:r w:rsidR="00F00E07" w:rsidRPr="00F00E07">
        <w:t xml:space="preserve"> </w:t>
      </w:r>
      <w:r w:rsidR="00F00E07">
        <w:t>This environment provides a development environment for storage and access capabilities we formerly used in Microsoft SQL.</w:t>
      </w:r>
    </w:p>
    <w:p w14:paraId="7863B6BC" w14:textId="3BEB3C11" w:rsidR="0093659B" w:rsidRDefault="005C763B" w:rsidP="009746E6">
      <w:r>
        <w:t>Reference doc</w:t>
      </w:r>
      <w:r w:rsidR="00F86327">
        <w:t xml:space="preserve">: </w:t>
      </w:r>
      <w:hyperlink r:id="rId18" w:history="1">
        <w:r w:rsidR="00F86327" w:rsidRPr="005C763B">
          <w:rPr>
            <w:rStyle w:val="Hyperlink"/>
          </w:rPr>
          <w:t>https://docs.databricks.com/workspace-index.html</w:t>
        </w:r>
      </w:hyperlink>
    </w:p>
    <w:p w14:paraId="6B8F3916" w14:textId="52B9F6BC" w:rsidR="00CA51E8" w:rsidRDefault="00CA51E8" w:rsidP="009746E6">
      <w:pPr>
        <w:rPr>
          <w:rFonts w:cstheme="minorHAnsi"/>
          <w:color w:val="202124"/>
          <w:shd w:val="clear" w:color="auto" w:fill="FFFFFF"/>
        </w:rPr>
      </w:pPr>
      <w:r>
        <w:t>There are 3 environments dev, fq, and prod</w:t>
      </w:r>
      <w:r w:rsidR="00A3329C">
        <w:t xml:space="preserve">. All of these can be accessed thru the following </w:t>
      </w:r>
      <w:r w:rsidR="00031C0D">
        <w:t>url:</w:t>
      </w:r>
    </w:p>
    <w:p w14:paraId="6C7F197E" w14:textId="433B7B83" w:rsidR="00035052" w:rsidRDefault="00035052" w:rsidP="009623B3">
      <w:pPr>
        <w:ind w:firstLine="720"/>
        <w:rPr>
          <w:rFonts w:cstheme="minorHAnsi"/>
          <w:b/>
          <w:bCs/>
          <w:i/>
          <w:iCs/>
          <w:color w:val="202124"/>
          <w:shd w:val="clear" w:color="auto" w:fill="FFFFFF"/>
        </w:rPr>
      </w:pPr>
      <w:r w:rsidRPr="002D79E4">
        <w:rPr>
          <w:rFonts w:cstheme="minorHAnsi"/>
          <w:b/>
          <w:bCs/>
          <w:i/>
          <w:iCs/>
          <w:color w:val="202124"/>
          <w:shd w:val="clear" w:color="auto" w:fill="FFFFFF"/>
        </w:rPr>
        <w:t>westus.</w:t>
      </w:r>
      <w:r w:rsidR="002D79E4" w:rsidRPr="002D79E4">
        <w:rPr>
          <w:rFonts w:cstheme="minorHAnsi"/>
          <w:b/>
          <w:bCs/>
          <w:i/>
          <w:iCs/>
          <w:color w:val="202124"/>
          <w:shd w:val="clear" w:color="auto" w:fill="FFFFFF"/>
        </w:rPr>
        <w:t>azure</w:t>
      </w:r>
      <w:r w:rsidRPr="002D79E4">
        <w:rPr>
          <w:rFonts w:cstheme="minorHAnsi"/>
          <w:b/>
          <w:bCs/>
          <w:i/>
          <w:iCs/>
          <w:color w:val="202124"/>
          <w:shd w:val="clear" w:color="auto" w:fill="FFFFFF"/>
        </w:rPr>
        <w:t>da</w:t>
      </w:r>
      <w:r w:rsidR="002D79E4" w:rsidRPr="002D79E4">
        <w:rPr>
          <w:rFonts w:cstheme="minorHAnsi"/>
          <w:b/>
          <w:bCs/>
          <w:i/>
          <w:iCs/>
          <w:color w:val="202124"/>
          <w:shd w:val="clear" w:color="auto" w:fill="FFFFFF"/>
        </w:rPr>
        <w:t>tabricks.net</w:t>
      </w:r>
    </w:p>
    <w:p w14:paraId="4352113E" w14:textId="3B2D12C6" w:rsidR="00031C0D" w:rsidRDefault="000502A2" w:rsidP="00031C0D">
      <w:r>
        <w:t>Select the appropriate environment</w:t>
      </w:r>
      <w:r w:rsidR="00CD6E75">
        <w:t>:</w:t>
      </w:r>
    </w:p>
    <w:p w14:paraId="7086F296" w14:textId="40EAB343" w:rsidR="00CD6E75" w:rsidRPr="002D79E4" w:rsidRDefault="00CD6E75" w:rsidP="00CD6E75">
      <w:pPr>
        <w:ind w:left="1440" w:firstLine="720"/>
      </w:pPr>
      <w:r>
        <w:rPr>
          <w:noProof/>
        </w:rPr>
        <w:drawing>
          <wp:inline distT="0" distB="0" distL="0" distR="0" wp14:anchorId="06EBD647" wp14:editId="0D7AD5AC">
            <wp:extent cx="3009900" cy="3365680"/>
            <wp:effectExtent l="0" t="0" r="0" b="6350"/>
            <wp:docPr id="136" name="Picture 13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descr="Graphical user interface, application&#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3016704" cy="3373288"/>
                    </a:xfrm>
                    <a:prstGeom prst="rect">
                      <a:avLst/>
                    </a:prstGeom>
                  </pic:spPr>
                </pic:pic>
              </a:graphicData>
            </a:graphic>
          </wp:inline>
        </w:drawing>
      </w:r>
    </w:p>
    <w:p w14:paraId="1E4849ED" w14:textId="3B3AF4A5" w:rsidR="00F00E07" w:rsidRDefault="00F00E07" w:rsidP="002C64B0"/>
    <w:p w14:paraId="52EAC1C1" w14:textId="0BD4DB23" w:rsidR="00CD6E75" w:rsidRDefault="002D79E4" w:rsidP="002C64B0">
      <w:r>
        <w:t>You will</w:t>
      </w:r>
      <w:r w:rsidR="00342910">
        <w:t xml:space="preserve"> have to enter your </w:t>
      </w:r>
      <w:r w:rsidR="00911DBD">
        <w:t xml:space="preserve">credentials </w:t>
      </w:r>
      <w:r w:rsidR="00966D99">
        <w:t xml:space="preserve">which </w:t>
      </w:r>
      <w:r w:rsidR="002824C1">
        <w:t>are</w:t>
      </w:r>
      <w:r w:rsidR="00966D99">
        <w:t xml:space="preserve"> </w:t>
      </w:r>
      <w:r w:rsidR="00FC6F1D">
        <w:t xml:space="preserve">validated </w:t>
      </w:r>
      <w:r w:rsidR="009623B3">
        <w:t>against Insight</w:t>
      </w:r>
      <w:r w:rsidR="00E8117F">
        <w:t>s</w:t>
      </w:r>
      <w:r w:rsidR="009623B3">
        <w:t xml:space="preserve"> Active Directory entries</w:t>
      </w:r>
      <w:r w:rsidR="005A201C">
        <w:t xml:space="preserve"> in the cloud</w:t>
      </w:r>
      <w:r w:rsidR="00CD6E75">
        <w:t>:</w:t>
      </w:r>
    </w:p>
    <w:p w14:paraId="1A2A911F" w14:textId="406D4B63" w:rsidR="00CD6E75" w:rsidRDefault="00CD6E75" w:rsidP="00CD6E75">
      <w:pPr>
        <w:ind w:left="1440" w:firstLine="720"/>
      </w:pPr>
      <w:r>
        <w:rPr>
          <w:noProof/>
        </w:rPr>
        <w:drawing>
          <wp:inline distT="0" distB="0" distL="0" distR="0" wp14:anchorId="3BF1F972" wp14:editId="47A6091E">
            <wp:extent cx="4762500" cy="4820177"/>
            <wp:effectExtent l="0" t="0" r="0" b="0"/>
            <wp:docPr id="137" name="Picture 13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application&#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4775807" cy="4833645"/>
                    </a:xfrm>
                    <a:prstGeom prst="rect">
                      <a:avLst/>
                    </a:prstGeom>
                  </pic:spPr>
                </pic:pic>
              </a:graphicData>
            </a:graphic>
          </wp:inline>
        </w:drawing>
      </w:r>
    </w:p>
    <w:p w14:paraId="2B9FEE17" w14:textId="77777777" w:rsidR="00CD6E75" w:rsidRDefault="00CD6E75" w:rsidP="002C64B0"/>
    <w:p w14:paraId="48E7F8F1" w14:textId="13E47C1D" w:rsidR="002C64B0" w:rsidRPr="002C64B0" w:rsidRDefault="009623B3" w:rsidP="002C64B0">
      <w:r>
        <w:lastRenderedPageBreak/>
        <w:t xml:space="preserve">Once </w:t>
      </w:r>
      <w:r w:rsidR="00E8117F">
        <w:t>granted entry,</w:t>
      </w:r>
      <w:r>
        <w:t xml:space="preserve"> y</w:t>
      </w:r>
      <w:r w:rsidR="00DA3C13">
        <w:t>ou have access to many tools</w:t>
      </w:r>
      <w:r w:rsidR="00057B89">
        <w:t>, including:</w:t>
      </w:r>
    </w:p>
    <w:p w14:paraId="27AB60CD" w14:textId="77777777" w:rsidR="0074257D" w:rsidRDefault="00057B89" w:rsidP="00986616">
      <w:pPr>
        <w:spacing w:after="0" w:line="240" w:lineRule="auto"/>
      </w:pPr>
      <w:r>
        <w:tab/>
      </w:r>
      <w:r w:rsidR="00986616">
        <w:t xml:space="preserve">Data </w:t>
      </w:r>
      <w:r w:rsidR="0074257D">
        <w:t xml:space="preserve">Science &amp; </w:t>
      </w:r>
      <w:r w:rsidR="00986616">
        <w:t>Engineering</w:t>
      </w:r>
    </w:p>
    <w:p w14:paraId="3A1EBA3B" w14:textId="3BC42806" w:rsidR="0074257D" w:rsidRDefault="0074257D" w:rsidP="00986616">
      <w:pPr>
        <w:spacing w:after="0" w:line="240" w:lineRule="auto"/>
      </w:pPr>
      <w:r>
        <w:tab/>
      </w:r>
      <w:r>
        <w:tab/>
      </w:r>
      <w:r w:rsidR="00F64791">
        <w:t>Data Science &amp; Engineering</w:t>
      </w:r>
    </w:p>
    <w:p w14:paraId="0D3D9A57" w14:textId="0BA6AA60" w:rsidR="00F64791" w:rsidRDefault="00F64791" w:rsidP="00986616">
      <w:pPr>
        <w:spacing w:after="0" w:line="240" w:lineRule="auto"/>
      </w:pPr>
      <w:r>
        <w:tab/>
      </w:r>
      <w:r>
        <w:tab/>
        <w:t>Machine Learning</w:t>
      </w:r>
    </w:p>
    <w:p w14:paraId="3287A43F" w14:textId="2F19CBA8" w:rsidR="00F64791" w:rsidRDefault="00F64791" w:rsidP="00986616">
      <w:pPr>
        <w:spacing w:after="0" w:line="240" w:lineRule="auto"/>
      </w:pPr>
      <w:r>
        <w:tab/>
      </w:r>
      <w:r>
        <w:tab/>
        <w:t>Databricks SQL</w:t>
      </w:r>
    </w:p>
    <w:p w14:paraId="257B3975" w14:textId="33DC5B67" w:rsidR="00057B89" w:rsidRDefault="00983FB3" w:rsidP="0074257D">
      <w:pPr>
        <w:spacing w:after="0" w:line="240" w:lineRule="auto"/>
        <w:ind w:firstLine="720"/>
      </w:pPr>
      <w:r>
        <w:t>Workspace</w:t>
      </w:r>
    </w:p>
    <w:p w14:paraId="0B1F3DE3" w14:textId="1E7D2108" w:rsidR="00983FB3" w:rsidRDefault="00983FB3" w:rsidP="00986616">
      <w:pPr>
        <w:spacing w:after="0" w:line="240" w:lineRule="auto"/>
      </w:pPr>
      <w:r>
        <w:tab/>
      </w:r>
      <w:r w:rsidR="002A30D2">
        <w:t>Repos</w:t>
      </w:r>
    </w:p>
    <w:p w14:paraId="60E50277" w14:textId="03D38EF5" w:rsidR="00982BD8" w:rsidRDefault="00982BD8" w:rsidP="00986616">
      <w:pPr>
        <w:spacing w:after="0" w:line="240" w:lineRule="auto"/>
      </w:pPr>
      <w:r>
        <w:tab/>
        <w:t>Data</w:t>
      </w:r>
    </w:p>
    <w:p w14:paraId="70BF4B42" w14:textId="638B5B71" w:rsidR="00982BD8" w:rsidRDefault="00982BD8" w:rsidP="00986616">
      <w:pPr>
        <w:spacing w:after="0" w:line="240" w:lineRule="auto"/>
      </w:pPr>
      <w:r>
        <w:tab/>
        <w:t>Compute</w:t>
      </w:r>
    </w:p>
    <w:p w14:paraId="5426EB03" w14:textId="34EF5C06" w:rsidR="00982BD8" w:rsidRDefault="00982BD8" w:rsidP="00986616">
      <w:pPr>
        <w:spacing w:after="0" w:line="240" w:lineRule="auto"/>
      </w:pPr>
      <w:r>
        <w:tab/>
      </w:r>
      <w:r w:rsidR="00942B8C">
        <w:t>Jobs</w:t>
      </w:r>
    </w:p>
    <w:p w14:paraId="24CEA06C" w14:textId="25ED1525" w:rsidR="00DD1B45" w:rsidRDefault="00DD1B45" w:rsidP="002C64B0">
      <w:r>
        <w:tab/>
      </w:r>
    </w:p>
    <w:p w14:paraId="658FF0A9" w14:textId="5476245A" w:rsidR="00DA3C13" w:rsidRDefault="00F64791" w:rsidP="00F64791">
      <w:pPr>
        <w:ind w:left="720" w:firstLine="720"/>
      </w:pPr>
      <w:r>
        <w:rPr>
          <w:noProof/>
        </w:rPr>
        <w:drawing>
          <wp:inline distT="0" distB="0" distL="0" distR="0" wp14:anchorId="2B6B568B" wp14:editId="5C1A5D8D">
            <wp:extent cx="4705350" cy="3430870"/>
            <wp:effectExtent l="0" t="0" r="0" b="0"/>
            <wp:docPr id="139" name="Picture 13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4722883" cy="3443654"/>
                    </a:xfrm>
                    <a:prstGeom prst="rect">
                      <a:avLst/>
                    </a:prstGeom>
                  </pic:spPr>
                </pic:pic>
              </a:graphicData>
            </a:graphic>
          </wp:inline>
        </w:drawing>
      </w:r>
    </w:p>
    <w:p w14:paraId="7D99B90A" w14:textId="77777777" w:rsidR="00C56010" w:rsidRDefault="00C56010">
      <w:r>
        <w:br w:type="page"/>
      </w:r>
    </w:p>
    <w:p w14:paraId="28079EBD" w14:textId="77777777" w:rsidR="002E27AD" w:rsidRDefault="002E27AD" w:rsidP="002E27AD">
      <w:r w:rsidRPr="00103C74">
        <w:rPr>
          <w:b/>
          <w:bCs/>
          <w:i/>
          <w:iCs/>
        </w:rPr>
        <w:lastRenderedPageBreak/>
        <w:t>Workspace</w:t>
      </w:r>
      <w:r>
        <w:t xml:space="preserve"> is where you can create folders, notebooks in your own personal space</w:t>
      </w:r>
    </w:p>
    <w:p w14:paraId="2E47317E" w14:textId="1E67FEA1" w:rsidR="00F64791" w:rsidRDefault="00F64791" w:rsidP="00F64791">
      <w:r>
        <w:t xml:space="preserve">It also </w:t>
      </w:r>
      <w:r w:rsidR="00C56010">
        <w:t>displays the current environment you are logged into at the lower left:</w:t>
      </w:r>
    </w:p>
    <w:p w14:paraId="66F15074" w14:textId="1FB3B41F" w:rsidR="00C56010" w:rsidRDefault="00C56010" w:rsidP="0096567C">
      <w:pPr>
        <w:ind w:firstLine="720"/>
      </w:pPr>
      <w:r>
        <w:rPr>
          <w:noProof/>
        </w:rPr>
        <w:drawing>
          <wp:inline distT="0" distB="0" distL="0" distR="0" wp14:anchorId="4C11D431" wp14:editId="475EA730">
            <wp:extent cx="6777490" cy="4410075"/>
            <wp:effectExtent l="0" t="0" r="4445" b="0"/>
            <wp:docPr id="140" name="Picture 14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Graphical user interface, application&#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783813" cy="4414189"/>
                    </a:xfrm>
                    <a:prstGeom prst="rect">
                      <a:avLst/>
                    </a:prstGeom>
                  </pic:spPr>
                </pic:pic>
              </a:graphicData>
            </a:graphic>
          </wp:inline>
        </w:drawing>
      </w:r>
    </w:p>
    <w:p w14:paraId="71411512" w14:textId="77777777" w:rsidR="0096567C" w:rsidRDefault="0096567C">
      <w:pPr>
        <w:rPr>
          <w:b/>
          <w:bCs/>
          <w:i/>
          <w:iCs/>
        </w:rPr>
      </w:pPr>
      <w:r>
        <w:rPr>
          <w:b/>
          <w:bCs/>
          <w:i/>
          <w:iCs/>
        </w:rPr>
        <w:br w:type="page"/>
      </w:r>
    </w:p>
    <w:p w14:paraId="5F27CDC2" w14:textId="1540C7E3" w:rsidR="004D13DD" w:rsidRDefault="000F3669">
      <w:r w:rsidRPr="00103C74">
        <w:rPr>
          <w:b/>
          <w:bCs/>
          <w:i/>
          <w:iCs/>
        </w:rPr>
        <w:lastRenderedPageBreak/>
        <w:t>Repos</w:t>
      </w:r>
      <w:r>
        <w:t xml:space="preserve"> is where </w:t>
      </w:r>
      <w:r w:rsidR="006616C9">
        <w:t xml:space="preserve">we store our </w:t>
      </w:r>
      <w:r w:rsidR="004278B9">
        <w:t>source code</w:t>
      </w:r>
      <w:r w:rsidR="006616C9">
        <w:t xml:space="preserve">. You copy your </w:t>
      </w:r>
      <w:r w:rsidR="002C0ABD">
        <w:t>source code that is ready to merge into your personal Repo</w:t>
      </w:r>
      <w:r w:rsidR="00460E26">
        <w:t xml:space="preserve"> first, then </w:t>
      </w:r>
      <w:r w:rsidR="002F78E9">
        <w:t xml:space="preserve">request that it be merged into the </w:t>
      </w:r>
      <w:r w:rsidR="00263F6C">
        <w:t>“</w:t>
      </w:r>
      <w:r w:rsidR="008B4DE1">
        <w:t>dev</w:t>
      </w:r>
      <w:r w:rsidR="00263F6C">
        <w:t>”</w:t>
      </w:r>
      <w:r w:rsidR="008B4DE1">
        <w:t xml:space="preserve"> </w:t>
      </w:r>
      <w:r w:rsidR="00D12CE4">
        <w:t xml:space="preserve">repo. Once tested and verified it is moved into the </w:t>
      </w:r>
      <w:r w:rsidR="00263F6C">
        <w:t>“</w:t>
      </w:r>
      <w:r w:rsidR="00D12CE4">
        <w:t>main”</w:t>
      </w:r>
      <w:r w:rsidR="004278B9">
        <w:t xml:space="preserve"> </w:t>
      </w:r>
      <w:r w:rsidR="00263F6C">
        <w:t xml:space="preserve">repo where it can be </w:t>
      </w:r>
      <w:r w:rsidR="004D13DD">
        <w:t>branched, merged, etc…</w:t>
      </w:r>
    </w:p>
    <w:p w14:paraId="42CB8E5C" w14:textId="11D58594" w:rsidR="004D13DD" w:rsidRDefault="004D13DD" w:rsidP="00A501FD">
      <w:pPr>
        <w:ind w:firstLine="720"/>
      </w:pPr>
      <w:r>
        <w:rPr>
          <w:noProof/>
        </w:rPr>
        <w:drawing>
          <wp:inline distT="0" distB="0" distL="0" distR="0" wp14:anchorId="477234DD" wp14:editId="7F20C14D">
            <wp:extent cx="6934200" cy="4512045"/>
            <wp:effectExtent l="0" t="0" r="0" b="3175"/>
            <wp:docPr id="141" name="Picture 141"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 table&#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6943515" cy="4518106"/>
                    </a:xfrm>
                    <a:prstGeom prst="rect">
                      <a:avLst/>
                    </a:prstGeom>
                  </pic:spPr>
                </pic:pic>
              </a:graphicData>
            </a:graphic>
          </wp:inline>
        </w:drawing>
      </w:r>
    </w:p>
    <w:p w14:paraId="2FD91DA7" w14:textId="77777777" w:rsidR="00A501FD" w:rsidRDefault="004278B9">
      <w:r>
        <w:t xml:space="preserve"> </w:t>
      </w:r>
    </w:p>
    <w:p w14:paraId="162BB017" w14:textId="77777777" w:rsidR="00A501FD" w:rsidRDefault="00A501FD">
      <w:r>
        <w:br w:type="page"/>
      </w:r>
    </w:p>
    <w:p w14:paraId="536F2CD7" w14:textId="67A731B5" w:rsidR="004D13DD" w:rsidRDefault="004D13DD">
      <w:r>
        <w:lastRenderedPageBreak/>
        <w:t xml:space="preserve">Main </w:t>
      </w:r>
      <w:r w:rsidR="00103C74" w:rsidRPr="00103C74">
        <w:rPr>
          <w:b/>
          <w:bCs/>
          <w:i/>
          <w:iCs/>
        </w:rPr>
        <w:t>R</w:t>
      </w:r>
      <w:r w:rsidRPr="00103C74">
        <w:rPr>
          <w:b/>
          <w:bCs/>
          <w:i/>
          <w:iCs/>
        </w:rPr>
        <w:t>epo</w:t>
      </w:r>
      <w:r w:rsidR="00103C74" w:rsidRPr="00103C74">
        <w:rPr>
          <w:b/>
          <w:bCs/>
          <w:i/>
          <w:iCs/>
        </w:rPr>
        <w:t>s</w:t>
      </w:r>
      <w:r w:rsidR="00F91E17">
        <w:t xml:space="preserve"> contains all </w:t>
      </w:r>
      <w:r w:rsidR="00C77C4D">
        <w:t xml:space="preserve">the </w:t>
      </w:r>
      <w:r w:rsidR="00153215">
        <w:t xml:space="preserve">repo folders for </w:t>
      </w:r>
      <w:r w:rsidR="00C77C4D">
        <w:t xml:space="preserve">the </w:t>
      </w:r>
      <w:r w:rsidR="00153215">
        <w:t>database</w:t>
      </w:r>
      <w:r w:rsidR="00C77C4D">
        <w:t>s (one</w:t>
      </w:r>
      <w:r w:rsidR="005F0D2B">
        <w:t>-to-one):</w:t>
      </w:r>
      <w:r w:rsidR="003D0364">
        <w:t xml:space="preserve"> </w:t>
      </w:r>
    </w:p>
    <w:p w14:paraId="07D90AAE" w14:textId="22CA728C" w:rsidR="00E766DA" w:rsidRDefault="004D13DD" w:rsidP="00A501FD">
      <w:pPr>
        <w:ind w:left="720" w:firstLine="720"/>
      </w:pPr>
      <w:r>
        <w:rPr>
          <w:noProof/>
        </w:rPr>
        <w:drawing>
          <wp:inline distT="0" distB="0" distL="0" distR="0" wp14:anchorId="4B991B7B" wp14:editId="408E451D">
            <wp:extent cx="5314950" cy="5489124"/>
            <wp:effectExtent l="0" t="0" r="0" b="0"/>
            <wp:docPr id="142" name="Picture 1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320100" cy="5494443"/>
                    </a:xfrm>
                    <a:prstGeom prst="rect">
                      <a:avLst/>
                    </a:prstGeom>
                  </pic:spPr>
                </pic:pic>
              </a:graphicData>
            </a:graphic>
          </wp:inline>
        </w:drawing>
      </w:r>
      <w:r w:rsidR="00E766DA">
        <w:br w:type="page"/>
      </w:r>
    </w:p>
    <w:p w14:paraId="148CA432" w14:textId="74BAE57B" w:rsidR="00103C74" w:rsidRDefault="00A501FD" w:rsidP="00F64791">
      <w:r w:rsidRPr="00103C74">
        <w:rPr>
          <w:b/>
          <w:bCs/>
          <w:i/>
          <w:iCs/>
        </w:rPr>
        <w:lastRenderedPageBreak/>
        <w:t>Data</w:t>
      </w:r>
      <w:r w:rsidR="008F54B1">
        <w:t xml:space="preserve"> will allow you to view databases, table</w:t>
      </w:r>
      <w:r w:rsidR="00F16028">
        <w:t xml:space="preserve"> </w:t>
      </w:r>
      <w:r w:rsidR="008F54B1">
        <w:t>s</w:t>
      </w:r>
      <w:r w:rsidR="00F16028">
        <w:t>tructures</w:t>
      </w:r>
      <w:r w:rsidR="008F54B1">
        <w:t xml:space="preserve">, and data </w:t>
      </w:r>
      <w:r w:rsidR="00103C74">
        <w:t xml:space="preserve">that you are authorized </w:t>
      </w:r>
      <w:r w:rsidR="005B2189">
        <w:t>to see</w:t>
      </w:r>
      <w:r w:rsidR="00103C74">
        <w:t>:</w:t>
      </w:r>
    </w:p>
    <w:p w14:paraId="46475EF9" w14:textId="73FC7802" w:rsidR="00103C74" w:rsidRDefault="005B2189" w:rsidP="005B2189">
      <w:pPr>
        <w:ind w:left="720" w:firstLine="720"/>
      </w:pPr>
      <w:r>
        <w:rPr>
          <w:noProof/>
        </w:rPr>
        <w:drawing>
          <wp:inline distT="0" distB="0" distL="0" distR="0" wp14:anchorId="3794D0A0" wp14:editId="5DE7E60F">
            <wp:extent cx="6515100" cy="4239339"/>
            <wp:effectExtent l="0" t="0" r="0" b="8890"/>
            <wp:docPr id="143" name="Picture 1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application&#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6521688" cy="4243626"/>
                    </a:xfrm>
                    <a:prstGeom prst="rect">
                      <a:avLst/>
                    </a:prstGeom>
                  </pic:spPr>
                </pic:pic>
              </a:graphicData>
            </a:graphic>
          </wp:inline>
        </w:drawing>
      </w:r>
    </w:p>
    <w:p w14:paraId="674036E8" w14:textId="77777777" w:rsidR="005B2189" w:rsidRDefault="005B2189">
      <w:pPr>
        <w:rPr>
          <w:b/>
          <w:bCs/>
          <w:i/>
          <w:iCs/>
        </w:rPr>
      </w:pPr>
      <w:r>
        <w:rPr>
          <w:b/>
          <w:bCs/>
          <w:i/>
          <w:iCs/>
        </w:rPr>
        <w:br w:type="page"/>
      </w:r>
    </w:p>
    <w:p w14:paraId="17FB5C20" w14:textId="020D9BDA" w:rsidR="00E766DA" w:rsidRDefault="005B2189" w:rsidP="00F64791">
      <w:r w:rsidRPr="005B2189">
        <w:rPr>
          <w:b/>
          <w:bCs/>
          <w:i/>
          <w:iCs/>
        </w:rPr>
        <w:lastRenderedPageBreak/>
        <w:t>Compute</w:t>
      </w:r>
      <w:r>
        <w:t xml:space="preserve"> show</w:t>
      </w:r>
      <w:r w:rsidR="00F16028">
        <w:t>s</w:t>
      </w:r>
      <w:r>
        <w:t xml:space="preserve"> your computing and cluster options</w:t>
      </w:r>
      <w:r w:rsidR="00411A36">
        <w:t>, typically we use the DataEngineering</w:t>
      </w:r>
      <w:r w:rsidR="00EF3BB2">
        <w:t>-HighConcurrency for development</w:t>
      </w:r>
      <w:r>
        <w:t>:</w:t>
      </w:r>
    </w:p>
    <w:p w14:paraId="4B2AB358" w14:textId="51E06E80" w:rsidR="005B2189" w:rsidRDefault="005B2189" w:rsidP="005B2189">
      <w:pPr>
        <w:ind w:firstLine="720"/>
      </w:pPr>
      <w:r>
        <w:rPr>
          <w:noProof/>
        </w:rPr>
        <w:drawing>
          <wp:inline distT="0" distB="0" distL="0" distR="0" wp14:anchorId="29FBFEF1" wp14:editId="4F661BCD">
            <wp:extent cx="6296025" cy="4096788"/>
            <wp:effectExtent l="0" t="0" r="0" b="0"/>
            <wp:docPr id="144" name="Picture 144"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application, table&#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6307248" cy="4104091"/>
                    </a:xfrm>
                    <a:prstGeom prst="rect">
                      <a:avLst/>
                    </a:prstGeom>
                  </pic:spPr>
                </pic:pic>
              </a:graphicData>
            </a:graphic>
          </wp:inline>
        </w:drawing>
      </w:r>
    </w:p>
    <w:p w14:paraId="69EB3786" w14:textId="77777777" w:rsidR="005B2189" w:rsidRDefault="005B2189">
      <w:pPr>
        <w:rPr>
          <w:b/>
          <w:bCs/>
          <w:i/>
          <w:iCs/>
        </w:rPr>
      </w:pPr>
      <w:r>
        <w:rPr>
          <w:b/>
          <w:bCs/>
          <w:i/>
          <w:iCs/>
        </w:rPr>
        <w:br w:type="page"/>
      </w:r>
    </w:p>
    <w:p w14:paraId="4E293D74" w14:textId="54DA4B9E" w:rsidR="005B2189" w:rsidRDefault="005B2189" w:rsidP="005B2189">
      <w:r w:rsidRPr="005B2189">
        <w:rPr>
          <w:b/>
          <w:bCs/>
          <w:i/>
          <w:iCs/>
        </w:rPr>
        <w:lastRenderedPageBreak/>
        <w:t>Jobs</w:t>
      </w:r>
      <w:r>
        <w:t xml:space="preserve"> allows you </w:t>
      </w:r>
      <w:r w:rsidR="00D701A6">
        <w:t xml:space="preserve">view/create </w:t>
      </w:r>
      <w:r>
        <w:t>access to job</w:t>
      </w:r>
      <w:r w:rsidR="00D701A6">
        <w:t>s</w:t>
      </w:r>
      <w:r>
        <w:t xml:space="preserve"> and scheduling:</w:t>
      </w:r>
    </w:p>
    <w:p w14:paraId="6553FB63" w14:textId="445A8414" w:rsidR="005B2189" w:rsidRPr="002C64B0" w:rsidRDefault="00201C6E" w:rsidP="00201C6E">
      <w:pPr>
        <w:ind w:firstLine="720"/>
      </w:pPr>
      <w:r>
        <w:rPr>
          <w:noProof/>
        </w:rPr>
        <w:drawing>
          <wp:inline distT="0" distB="0" distL="0" distR="0" wp14:anchorId="5F89DA24" wp14:editId="58389C6D">
            <wp:extent cx="7070254" cy="4600575"/>
            <wp:effectExtent l="0" t="0" r="0" b="0"/>
            <wp:docPr id="145" name="Picture 1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 text, application, email&#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7072865" cy="4602274"/>
                    </a:xfrm>
                    <a:prstGeom prst="rect">
                      <a:avLst/>
                    </a:prstGeom>
                  </pic:spPr>
                </pic:pic>
              </a:graphicData>
            </a:graphic>
          </wp:inline>
        </w:drawing>
      </w:r>
    </w:p>
    <w:p w14:paraId="6F866C3E" w14:textId="77777777" w:rsidR="001F7587" w:rsidRDefault="001F7587">
      <w:pPr>
        <w:rPr>
          <w:rFonts w:asciiTheme="majorHAnsi" w:eastAsiaTheme="majorEastAsia" w:hAnsiTheme="majorHAnsi" w:cstheme="majorBidi"/>
          <w:color w:val="1F3763" w:themeColor="accent1" w:themeShade="7F"/>
          <w:sz w:val="24"/>
          <w:szCs w:val="24"/>
        </w:rPr>
      </w:pPr>
      <w:r>
        <w:br w:type="page"/>
      </w:r>
    </w:p>
    <w:p w14:paraId="74631D55" w14:textId="05C19BE6" w:rsidR="006C5D53" w:rsidRDefault="668689F9" w:rsidP="0057221B">
      <w:pPr>
        <w:pStyle w:val="Heading3"/>
      </w:pPr>
      <w:bookmarkStart w:id="16" w:name="_Toc112397698"/>
      <w:r>
        <w:lastRenderedPageBreak/>
        <w:t>Databricks SQL Interface</w:t>
      </w:r>
      <w:r w:rsidR="0269F25B">
        <w:t xml:space="preserve"> </w:t>
      </w:r>
      <w:r w:rsidR="22884212" w:rsidRPr="00E610F0">
        <w:rPr>
          <w:highlight w:val="green"/>
        </w:rPr>
        <w:t>[Josiah Melcher</w:t>
      </w:r>
      <w:r w:rsidR="02F48393" w:rsidRPr="00E610F0">
        <w:rPr>
          <w:highlight w:val="green"/>
        </w:rPr>
        <w:t>]</w:t>
      </w:r>
      <w:bookmarkEnd w:id="16"/>
    </w:p>
    <w:p w14:paraId="7D877E3E" w14:textId="69F2535F" w:rsidR="00942FD3" w:rsidRDefault="004262EA" w:rsidP="00942FD3">
      <w:r>
        <w:t xml:space="preserve">Databricks has recently added the SQL module for consumption by end users and data </w:t>
      </w:r>
      <w:r w:rsidR="00B71B73">
        <w:t>analysts</w:t>
      </w:r>
      <w:r>
        <w:t>.</w:t>
      </w:r>
    </w:p>
    <w:p w14:paraId="6F83FCDE" w14:textId="5EE541E5" w:rsidR="00E420CC" w:rsidRDefault="00E420CC" w:rsidP="00942FD3">
      <w:r>
        <w:rPr>
          <w:rFonts w:ascii="Helvetica" w:hAnsi="Helvetica" w:cs="Helvetica"/>
          <w:color w:val="1B3139"/>
          <w:shd w:val="clear" w:color="auto" w:fill="FFFFFF"/>
        </w:rPr>
        <w:t>Databricks SQL provides a simple experience for SQL users who want to run quick ad-hoc queries on their data lake, create multiple visualization types to explore query results from different perspectives, and build and share dashboards. This guide provides getting-started, how-to, and reference information for Databricks SQL users and administrators.</w:t>
      </w:r>
    </w:p>
    <w:p w14:paraId="2461DFDF" w14:textId="6BC88E83" w:rsidR="003E7827" w:rsidRDefault="003E7827" w:rsidP="00942FD3">
      <w:r>
        <w:t xml:space="preserve">Reference doc: </w:t>
      </w:r>
      <w:hyperlink r:id="rId28" w:history="1">
        <w:r w:rsidRPr="003E7827">
          <w:rPr>
            <w:rStyle w:val="Hyperlink"/>
          </w:rPr>
          <w:t>https://docs.databricks.com/sql/index.html</w:t>
        </w:r>
      </w:hyperlink>
    </w:p>
    <w:p w14:paraId="72C85C24" w14:textId="57FD5E7C" w:rsidR="004262EA" w:rsidRDefault="00DD17FC" w:rsidP="00942FD3">
      <w:r w:rsidRPr="00DD17FC">
        <w:rPr>
          <w:noProof/>
        </w:rPr>
        <w:drawing>
          <wp:inline distT="0" distB="0" distL="0" distR="0" wp14:anchorId="2E1E9B7B" wp14:editId="673F8EC1">
            <wp:extent cx="2524477" cy="2229161"/>
            <wp:effectExtent l="0" t="0" r="9525" b="0"/>
            <wp:docPr id="19" name="Picture 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application&#10;&#10;Description automatically generated"/>
                    <pic:cNvPicPr/>
                  </pic:nvPicPr>
                  <pic:blipFill>
                    <a:blip r:embed="rId29"/>
                    <a:stretch>
                      <a:fillRect/>
                    </a:stretch>
                  </pic:blipFill>
                  <pic:spPr>
                    <a:xfrm>
                      <a:off x="0" y="0"/>
                      <a:ext cx="2524477" cy="2229161"/>
                    </a:xfrm>
                    <a:prstGeom prst="rect">
                      <a:avLst/>
                    </a:prstGeom>
                  </pic:spPr>
                </pic:pic>
              </a:graphicData>
            </a:graphic>
          </wp:inline>
        </w:drawing>
      </w:r>
    </w:p>
    <w:p w14:paraId="48C8EEB5" w14:textId="3FBDB472" w:rsidR="00DD17FC" w:rsidRDefault="00FC7CCB" w:rsidP="00942FD3">
      <w:r>
        <w:t>Users can</w:t>
      </w:r>
      <w:r w:rsidR="00EA3971">
        <w:t xml:space="preserve"> access data from the delta </w:t>
      </w:r>
      <w:r w:rsidR="00677D72">
        <w:t>tables and</w:t>
      </w:r>
      <w:r w:rsidR="00EA3971">
        <w:t xml:space="preserve"> create parameterized </w:t>
      </w:r>
      <w:r w:rsidR="00014B81">
        <w:t>SQL</w:t>
      </w:r>
      <w:r w:rsidR="00EA3971">
        <w:t xml:space="preserve"> queries</w:t>
      </w:r>
      <w:r w:rsidR="005C51F0">
        <w:t xml:space="preserve"> and dashboards</w:t>
      </w:r>
      <w:r w:rsidR="0042664E">
        <w:t>. They can also export available data in a variety of formats (export using csv for large datasets)</w:t>
      </w:r>
      <w:r w:rsidR="00387719">
        <w:t>.</w:t>
      </w:r>
    </w:p>
    <w:p w14:paraId="4B764FD3" w14:textId="3357E2F1" w:rsidR="0065414C" w:rsidRDefault="0065414C" w:rsidP="00942FD3">
      <w:r>
        <w:t xml:space="preserve">The queries and dashboards can be shared with users </w:t>
      </w:r>
      <w:r w:rsidR="007103FF">
        <w:t>if</w:t>
      </w:r>
      <w:r>
        <w:t xml:space="preserve"> they are added to a </w:t>
      </w:r>
      <w:r w:rsidR="007103FF">
        <w:t>D</w:t>
      </w:r>
      <w:r>
        <w:t>atabricks Group (potentially will change once Azure ASD is integrated)</w:t>
      </w:r>
      <w:r w:rsidR="007103FF">
        <w:t>.</w:t>
      </w:r>
      <w:r>
        <w:t xml:space="preserve"> </w:t>
      </w:r>
      <w:r w:rsidR="007103FF">
        <w:t>O</w:t>
      </w:r>
      <w:r w:rsidR="00EE6206">
        <w:t xml:space="preserve">nce </w:t>
      </w:r>
      <w:r w:rsidR="005958E5">
        <w:t>an</w:t>
      </w:r>
      <w:r w:rsidR="00EE6206">
        <w:t xml:space="preserve"> end user is given access to a group</w:t>
      </w:r>
      <w:r w:rsidR="00D32EF5">
        <w:t>,</w:t>
      </w:r>
      <w:r w:rsidR="00EE6206">
        <w:t xml:space="preserve"> (</w:t>
      </w:r>
      <w:r w:rsidR="00F06A69">
        <w:t>EX:</w:t>
      </w:r>
      <w:r w:rsidR="00F06A69" w:rsidRPr="00F06A69">
        <w:t xml:space="preserve"> DatabricksSQL-DashboardUserGroup</w:t>
      </w:r>
      <w:r w:rsidR="00F06A69">
        <w:t xml:space="preserve">) </w:t>
      </w:r>
      <w:r w:rsidR="002C6194">
        <w:t>the dashboard or query can be shared with them using the owner</w:t>
      </w:r>
      <w:r w:rsidR="00D32EF5">
        <w:t>’s</w:t>
      </w:r>
      <w:r w:rsidR="002C6194">
        <w:t xml:space="preserve"> </w:t>
      </w:r>
      <w:r w:rsidR="00D32EF5">
        <w:t xml:space="preserve">(of the dashboard) </w:t>
      </w:r>
      <w:r w:rsidR="002C6194">
        <w:t>credentials.</w:t>
      </w:r>
    </w:p>
    <w:p w14:paraId="03A49ACF" w14:textId="37B2281C" w:rsidR="00387719" w:rsidRDefault="00D57A6C" w:rsidP="00942FD3">
      <w:r>
        <w:t xml:space="preserve">Databricks SQL is powered by SQL warehouses (once called </w:t>
      </w:r>
      <w:r w:rsidR="002E048B">
        <w:t>SQL</w:t>
      </w:r>
      <w:r>
        <w:t xml:space="preserve"> end points) a user group will need access to a </w:t>
      </w:r>
      <w:r w:rsidR="002E048B">
        <w:t>SQL</w:t>
      </w:r>
      <w:r>
        <w:t xml:space="preserve"> </w:t>
      </w:r>
      <w:r w:rsidR="002E048B">
        <w:t>W</w:t>
      </w:r>
      <w:r>
        <w:t xml:space="preserve">arehouse to run </w:t>
      </w:r>
      <w:r w:rsidR="00130E51">
        <w:t>queries and refresh dashboards.</w:t>
      </w:r>
    </w:p>
    <w:p w14:paraId="2556C879" w14:textId="77777777" w:rsidR="0042664E" w:rsidRPr="00942FD3" w:rsidRDefault="0042664E" w:rsidP="00942FD3"/>
    <w:p w14:paraId="05DEA778" w14:textId="77777777" w:rsidR="007B393B" w:rsidRPr="007B393B" w:rsidRDefault="007B393B" w:rsidP="007B393B"/>
    <w:p w14:paraId="100BBB5E" w14:textId="0A569A36" w:rsidR="00791261" w:rsidRPr="00016ADA" w:rsidRDefault="00F76B57" w:rsidP="0057221B">
      <w:pPr>
        <w:pStyle w:val="Heading3"/>
      </w:pPr>
      <w:bookmarkStart w:id="17" w:name="_Toc112397699"/>
      <w:r>
        <w:lastRenderedPageBreak/>
        <w:t>Microsoft Azure Storage E</w:t>
      </w:r>
      <w:r w:rsidR="00791261">
        <w:t>xplorer</w:t>
      </w:r>
      <w:r w:rsidR="006B1D49">
        <w:t xml:space="preserve"> [</w:t>
      </w:r>
      <w:r w:rsidR="006B1D49" w:rsidRPr="00025B4A">
        <w:rPr>
          <w:highlight w:val="green"/>
        </w:rPr>
        <w:t>Sanjay</w:t>
      </w:r>
      <w:r w:rsidR="00D373C0" w:rsidRPr="00025B4A">
        <w:rPr>
          <w:highlight w:val="green"/>
        </w:rPr>
        <w:t xml:space="preserve"> Tan</w:t>
      </w:r>
      <w:r w:rsidR="002A4B57" w:rsidRPr="00025B4A">
        <w:rPr>
          <w:highlight w:val="green"/>
        </w:rPr>
        <w:t>n</w:t>
      </w:r>
      <w:r w:rsidR="00D373C0" w:rsidRPr="00025B4A">
        <w:rPr>
          <w:highlight w:val="green"/>
        </w:rPr>
        <w:t>eeru</w:t>
      </w:r>
      <w:r w:rsidR="00071450" w:rsidRPr="00016ADA">
        <w:t>]</w:t>
      </w:r>
      <w:bookmarkEnd w:id="17"/>
    </w:p>
    <w:p w14:paraId="7234817A" w14:textId="12DFB8AF" w:rsidR="711C0EAD" w:rsidRDefault="002C64B0" w:rsidP="711C0EAD">
      <w:r>
        <w:t xml:space="preserve">Azure </w:t>
      </w:r>
      <w:r w:rsidR="00035052">
        <w:t>Data Lake (</w:t>
      </w:r>
      <w:r>
        <w:t>Blob</w:t>
      </w:r>
      <w:r w:rsidR="00035052">
        <w:t xml:space="preserve">) </w:t>
      </w:r>
      <w:r>
        <w:t>Storage</w:t>
      </w:r>
    </w:p>
    <w:p w14:paraId="1BD59E7C" w14:textId="43903A0A" w:rsidR="00D20156" w:rsidRPr="00ED36F6" w:rsidRDefault="00D20156" w:rsidP="00D20156">
      <w:r>
        <w:t xml:space="preserve">The environment makes use of Azure </w:t>
      </w:r>
      <w:r w:rsidR="00071450">
        <w:t xml:space="preserve">data lake </w:t>
      </w:r>
      <w:r w:rsidR="008D1041">
        <w:t>(</w:t>
      </w:r>
      <w:r>
        <w:t>blob</w:t>
      </w:r>
      <w:r w:rsidR="008D1041">
        <w:t>)</w:t>
      </w:r>
      <w:r>
        <w:t xml:space="preserve"> storage as a flexible way to store various types of data including excel, csv, and other formats</w:t>
      </w:r>
      <w:r w:rsidR="00ED36F6">
        <w:t xml:space="preserve">. </w:t>
      </w:r>
      <w:r w:rsidR="00ED36F6" w:rsidRPr="552548A0">
        <w:rPr>
          <w:color w:val="202124"/>
          <w:shd w:val="clear" w:color="auto" w:fill="FFFFFF"/>
        </w:rPr>
        <w:t>Azure Blob storage is a service for storing large amounts of unstructured object data, such as text or binary data.</w:t>
      </w:r>
    </w:p>
    <w:p w14:paraId="3B941A23" w14:textId="54C19572" w:rsidR="002C64B0" w:rsidRDefault="00377EBF" w:rsidP="00377EBF">
      <w:r>
        <w:t>Typ</w:t>
      </w:r>
      <w:r w:rsidR="004802D6">
        <w:t xml:space="preserve">ically used under the communityDL in the blob containers on each server instance (DEV, FQ, and PROD).  Folders are created in this location </w:t>
      </w:r>
      <w:r w:rsidR="004873E7">
        <w:t>for</w:t>
      </w:r>
      <w:r w:rsidR="004802D6">
        <w:t xml:space="preserve"> </w:t>
      </w:r>
      <w:r w:rsidR="00D20156">
        <w:t xml:space="preserve">import and export data </w:t>
      </w:r>
      <w:r w:rsidR="006C60C4">
        <w:t>for various purposes</w:t>
      </w:r>
      <w:r w:rsidR="00D20156">
        <w:t>.</w:t>
      </w:r>
    </w:p>
    <w:p w14:paraId="0FC39BC8" w14:textId="3C7F2FCD" w:rsidR="1D58274E" w:rsidRDefault="1D58274E" w:rsidP="1D58274E">
      <w:pPr>
        <w:ind w:firstLine="720"/>
      </w:pPr>
      <w:r w:rsidRPr="4E23DD7F">
        <w:rPr>
          <w:i/>
          <w:iCs/>
          <w:u w:val="single"/>
        </w:rPr>
        <w:t>Setup and download software</w:t>
      </w:r>
      <w:r>
        <w:t xml:space="preserve"> - </w:t>
      </w:r>
    </w:p>
    <w:p w14:paraId="529D6299" w14:textId="5455AEB0" w:rsidR="1D58274E" w:rsidRDefault="260D289E" w:rsidP="00951C62">
      <w:pPr>
        <w:pStyle w:val="ListParagraph"/>
        <w:numPr>
          <w:ilvl w:val="1"/>
          <w:numId w:val="53"/>
        </w:numPr>
      </w:pPr>
      <w:r>
        <w:t xml:space="preserve">visit </w:t>
      </w:r>
      <w:hyperlink r:id="rId30" w:anchor="overview">
        <w:r w:rsidRPr="72648CCF">
          <w:rPr>
            <w:rStyle w:val="Hyperlink"/>
          </w:rPr>
          <w:t>https://azure.microsoft.com/en-us/features/storage-explorer/#overview</w:t>
        </w:r>
      </w:hyperlink>
      <w:r>
        <w:t xml:space="preserve"> to download Azure storage explorer software based on your operating system and install on your computer</w:t>
      </w:r>
    </w:p>
    <w:p w14:paraId="30690D85" w14:textId="7BE9AB98" w:rsidR="1D58274E" w:rsidRDefault="1D58274E" w:rsidP="1D58274E">
      <w:pPr>
        <w:ind w:left="720"/>
      </w:pPr>
      <w:r>
        <w:t xml:space="preserve">                </w:t>
      </w:r>
      <w:r>
        <w:rPr>
          <w:noProof/>
        </w:rPr>
        <w:drawing>
          <wp:inline distT="0" distB="0" distL="0" distR="0" wp14:anchorId="6D75270B" wp14:editId="0BC96CC8">
            <wp:extent cx="4572000" cy="3086100"/>
            <wp:effectExtent l="0" t="0" r="0" b="0"/>
            <wp:docPr id="1749013156" name="Picture 174901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4572000" cy="3086100"/>
                    </a:xfrm>
                    <a:prstGeom prst="rect">
                      <a:avLst/>
                    </a:prstGeom>
                  </pic:spPr>
                </pic:pic>
              </a:graphicData>
            </a:graphic>
          </wp:inline>
        </w:drawing>
      </w:r>
    </w:p>
    <w:p w14:paraId="626AD920" w14:textId="6575E0FA" w:rsidR="1D58274E" w:rsidRDefault="1D58274E" w:rsidP="1D58274E">
      <w:pPr>
        <w:ind w:left="720"/>
      </w:pPr>
      <w:r>
        <w:t xml:space="preserve">     </w:t>
      </w:r>
    </w:p>
    <w:p w14:paraId="4D0AD97B" w14:textId="0583EB53" w:rsidR="1D58274E" w:rsidRDefault="4E23DD7F" w:rsidP="1D58274E">
      <w:pPr>
        <w:ind w:left="720"/>
      </w:pPr>
      <w:r w:rsidRPr="4E23DD7F">
        <w:rPr>
          <w:i/>
          <w:iCs/>
          <w:u w:val="single"/>
        </w:rPr>
        <w:t>Authenticate and get access</w:t>
      </w:r>
      <w:r>
        <w:t xml:space="preserve"> - </w:t>
      </w:r>
      <w:r w:rsidR="1D58274E">
        <w:t xml:space="preserve">      </w:t>
      </w:r>
    </w:p>
    <w:p w14:paraId="70BEA610" w14:textId="48A5FCBE" w:rsidR="1D58274E" w:rsidRDefault="1D58274E" w:rsidP="1D58274E">
      <w:pPr>
        <w:ind w:left="720"/>
      </w:pPr>
      <w:r>
        <w:lastRenderedPageBreak/>
        <w:t xml:space="preserve">       1) After installation follow the steps below to authenticate your account -</w:t>
      </w:r>
    </w:p>
    <w:p w14:paraId="4218789D" w14:textId="289AFB6B" w:rsidR="1D58274E" w:rsidRDefault="1D58274E" w:rsidP="4E23DD7F">
      <w:pPr>
        <w:ind w:left="720" w:firstLine="720"/>
      </w:pPr>
      <w:r>
        <w:t>A) select user icon to “Add an account..”</w:t>
      </w:r>
    </w:p>
    <w:p w14:paraId="4ADA8FB3" w14:textId="32326A48" w:rsidR="1D58274E" w:rsidRDefault="1D58274E" w:rsidP="1D58274E">
      <w:pPr>
        <w:ind w:left="720"/>
      </w:pPr>
      <w:r>
        <w:t xml:space="preserve">               </w:t>
      </w:r>
      <w:r>
        <w:rPr>
          <w:noProof/>
        </w:rPr>
        <w:drawing>
          <wp:inline distT="0" distB="0" distL="0" distR="0" wp14:anchorId="11C49245" wp14:editId="21A91EA7">
            <wp:extent cx="5141205" cy="2667000"/>
            <wp:effectExtent l="0" t="0" r="0" b="0"/>
            <wp:docPr id="1446304025" name="Picture 1446304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5141205" cy="2667000"/>
                    </a:xfrm>
                    <a:prstGeom prst="rect">
                      <a:avLst/>
                    </a:prstGeom>
                  </pic:spPr>
                </pic:pic>
              </a:graphicData>
            </a:graphic>
          </wp:inline>
        </w:drawing>
      </w:r>
    </w:p>
    <w:p w14:paraId="35C09857" w14:textId="436E5D9F" w:rsidR="1D58274E" w:rsidRDefault="1D58274E" w:rsidP="1D58274E">
      <w:r>
        <w:t xml:space="preserve">              </w:t>
      </w:r>
      <w:r>
        <w:tab/>
      </w:r>
      <w:r>
        <w:tab/>
        <w:t>B) Select “Subscription”</w:t>
      </w:r>
    </w:p>
    <w:p w14:paraId="2B6D8B0C" w14:textId="4A36216D" w:rsidR="1D58274E" w:rsidRDefault="1D58274E" w:rsidP="4E23DD7F">
      <w:r>
        <w:lastRenderedPageBreak/>
        <w:t xml:space="preserve">                                 </w:t>
      </w:r>
      <w:r>
        <w:rPr>
          <w:noProof/>
        </w:rPr>
        <w:drawing>
          <wp:inline distT="0" distB="0" distL="0" distR="0" wp14:anchorId="129A2EEA" wp14:editId="1BF33E21">
            <wp:extent cx="5193687" cy="3819525"/>
            <wp:effectExtent l="0" t="0" r="0" b="0"/>
            <wp:docPr id="920434646" name="Picture 920434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434646"/>
                    <pic:cNvPicPr/>
                  </pic:nvPicPr>
                  <pic:blipFill>
                    <a:blip r:embed="rId33">
                      <a:extLst>
                        <a:ext uri="{28A0092B-C50C-407E-A947-70E740481C1C}">
                          <a14:useLocalDpi xmlns:a14="http://schemas.microsoft.com/office/drawing/2010/main" val="0"/>
                        </a:ext>
                      </a:extLst>
                    </a:blip>
                    <a:stretch>
                      <a:fillRect/>
                    </a:stretch>
                  </pic:blipFill>
                  <pic:spPr>
                    <a:xfrm>
                      <a:off x="0" y="0"/>
                      <a:ext cx="5193687" cy="3819525"/>
                    </a:xfrm>
                    <a:prstGeom prst="rect">
                      <a:avLst/>
                    </a:prstGeom>
                  </pic:spPr>
                </pic:pic>
              </a:graphicData>
            </a:graphic>
          </wp:inline>
        </w:drawing>
      </w:r>
    </w:p>
    <w:p w14:paraId="261955F9" w14:textId="0A31548C" w:rsidR="1D58274E" w:rsidRDefault="1D58274E" w:rsidP="1D58274E">
      <w:r>
        <w:t xml:space="preserve">              </w:t>
      </w:r>
      <w:r>
        <w:tab/>
      </w:r>
      <w:r>
        <w:tab/>
        <w:t>C) Select “Azure”</w:t>
      </w:r>
    </w:p>
    <w:p w14:paraId="7212B261" w14:textId="51E0C899" w:rsidR="1D58274E" w:rsidRDefault="1D58274E" w:rsidP="1D58274E">
      <w:r>
        <w:t xml:space="preserve">                                 </w:t>
      </w:r>
      <w:r>
        <w:rPr>
          <w:noProof/>
        </w:rPr>
        <w:drawing>
          <wp:inline distT="0" distB="0" distL="0" distR="0" wp14:anchorId="170DA07B" wp14:editId="31A00118">
            <wp:extent cx="4572000" cy="1676400"/>
            <wp:effectExtent l="0" t="0" r="0" b="0"/>
            <wp:docPr id="851905885" name="Picture 851905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4572000" cy="1676400"/>
                    </a:xfrm>
                    <a:prstGeom prst="rect">
                      <a:avLst/>
                    </a:prstGeom>
                  </pic:spPr>
                </pic:pic>
              </a:graphicData>
            </a:graphic>
          </wp:inline>
        </w:drawing>
      </w:r>
    </w:p>
    <w:p w14:paraId="34E7ED36" w14:textId="4888C39D" w:rsidR="232576EF" w:rsidRDefault="232576EF" w:rsidP="4E23DD7F">
      <w:pPr>
        <w:ind w:left="720" w:firstLine="720"/>
      </w:pPr>
      <w:r>
        <w:lastRenderedPageBreak/>
        <w:t xml:space="preserve">D) Opens “Sign In” screen in browser to login, select/enter your username and password and it gives you a message </w:t>
      </w:r>
      <w:r>
        <w:tab/>
        <w:t xml:space="preserve">  </w:t>
      </w:r>
      <w:r>
        <w:tab/>
        <w:t>“</w:t>
      </w:r>
      <w:r w:rsidR="4E23DD7F" w:rsidRPr="4E23DD7F">
        <w:rPr>
          <w:rFonts w:ascii="Times New Roman" w:eastAsia="Times New Roman" w:hAnsi="Times New Roman" w:cs="Times New Roman"/>
          <w:color w:val="000000" w:themeColor="text1"/>
        </w:rPr>
        <w:t>Authenticated. You can return to Storage Explorer. You might need to authenticate again if you close this browser tab.</w:t>
      </w:r>
      <w:r>
        <w:t xml:space="preserve">” </w:t>
      </w:r>
      <w:r w:rsidR="4E23DD7F">
        <w:t xml:space="preserve">Once you </w:t>
      </w:r>
      <w:r>
        <w:tab/>
      </w:r>
      <w:r w:rsidR="4E23DD7F">
        <w:t>go back to Storage explorer interface, you will see below screenshots</w:t>
      </w:r>
    </w:p>
    <w:p w14:paraId="4F7C0840" w14:textId="2DB0D98F" w:rsidR="1D58274E" w:rsidRDefault="1D58274E" w:rsidP="1D58274E">
      <w:pPr>
        <w:ind w:left="720" w:firstLine="720"/>
      </w:pPr>
      <w:r>
        <w:rPr>
          <w:noProof/>
        </w:rPr>
        <w:drawing>
          <wp:inline distT="0" distB="0" distL="0" distR="0" wp14:anchorId="3972DFBE" wp14:editId="18BF571C">
            <wp:extent cx="4572000" cy="2828925"/>
            <wp:effectExtent l="0" t="0" r="0" b="0"/>
            <wp:docPr id="2092880838" name="Picture 2092880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2880838"/>
                    <pic:cNvPicPr/>
                  </pic:nvPicPr>
                  <pic:blipFill>
                    <a:blip r:embed="rId35">
                      <a:extLst>
                        <a:ext uri="{28A0092B-C50C-407E-A947-70E740481C1C}">
                          <a14:useLocalDpi xmlns:a14="http://schemas.microsoft.com/office/drawing/2010/main" val="0"/>
                        </a:ext>
                      </a:extLst>
                    </a:blip>
                    <a:stretch>
                      <a:fillRect/>
                    </a:stretch>
                  </pic:blipFill>
                  <pic:spPr>
                    <a:xfrm>
                      <a:off x="0" y="0"/>
                      <a:ext cx="4572000" cy="2828925"/>
                    </a:xfrm>
                    <a:prstGeom prst="rect">
                      <a:avLst/>
                    </a:prstGeom>
                  </pic:spPr>
                </pic:pic>
              </a:graphicData>
            </a:graphic>
          </wp:inline>
        </w:drawing>
      </w:r>
    </w:p>
    <w:p w14:paraId="7DD35935" w14:textId="6F20B71B" w:rsidR="1D58274E" w:rsidRDefault="1379F188" w:rsidP="1379F188">
      <w:r>
        <w:lastRenderedPageBreak/>
        <w:t xml:space="preserve">                              </w:t>
      </w:r>
      <w:r w:rsidR="46ACA9D4">
        <w:rPr>
          <w:noProof/>
        </w:rPr>
        <w:drawing>
          <wp:inline distT="0" distB="0" distL="0" distR="0" wp14:anchorId="6DBD8B31" wp14:editId="1F976FA4">
            <wp:extent cx="4572000" cy="4029075"/>
            <wp:effectExtent l="0" t="0" r="0" b="0"/>
            <wp:docPr id="1244903310" name="Picture 124490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4572000" cy="4029075"/>
                    </a:xfrm>
                    <a:prstGeom prst="rect">
                      <a:avLst/>
                    </a:prstGeom>
                  </pic:spPr>
                </pic:pic>
              </a:graphicData>
            </a:graphic>
          </wp:inline>
        </w:drawing>
      </w:r>
    </w:p>
    <w:p w14:paraId="4E8CE6F2" w14:textId="464A7659" w:rsidR="1D58274E" w:rsidRDefault="4E23DD7F" w:rsidP="4E23DD7F">
      <w:r>
        <w:lastRenderedPageBreak/>
        <w:t xml:space="preserve">                               </w:t>
      </w:r>
      <w:r>
        <w:rPr>
          <w:noProof/>
        </w:rPr>
        <w:drawing>
          <wp:inline distT="0" distB="0" distL="0" distR="0" wp14:anchorId="37D88AC3" wp14:editId="257001CF">
            <wp:extent cx="4295775" cy="4362450"/>
            <wp:effectExtent l="0" t="0" r="0" b="0"/>
            <wp:docPr id="827543841" name="Picture 827543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4295775" cy="4362450"/>
                    </a:xfrm>
                    <a:prstGeom prst="rect">
                      <a:avLst/>
                    </a:prstGeom>
                  </pic:spPr>
                </pic:pic>
              </a:graphicData>
            </a:graphic>
          </wp:inline>
        </w:drawing>
      </w:r>
      <w:r>
        <w:t xml:space="preserve">   </w:t>
      </w:r>
    </w:p>
    <w:p w14:paraId="6EDBD715" w14:textId="6B77F703" w:rsidR="1D58274E" w:rsidRDefault="4E23DD7F" w:rsidP="4E23DD7F">
      <w:r>
        <w:t xml:space="preserve">                         </w:t>
      </w:r>
      <w:r w:rsidR="1D58274E">
        <w:tab/>
      </w:r>
      <w:r>
        <w:t>E) Go to Explorer tab to expand and see all storage accounts for Dev, FQ and production</w:t>
      </w:r>
    </w:p>
    <w:p w14:paraId="0BFAEB37" w14:textId="2BE4A5C1" w:rsidR="004F7010" w:rsidRPr="004F7010" w:rsidRDefault="4E23DD7F" w:rsidP="4E23DD7F">
      <w:pPr>
        <w:ind w:left="1440"/>
      </w:pPr>
      <w:r>
        <w:lastRenderedPageBreak/>
        <w:t xml:space="preserve">   </w:t>
      </w:r>
      <w:r>
        <w:rPr>
          <w:noProof/>
        </w:rPr>
        <w:drawing>
          <wp:inline distT="0" distB="0" distL="0" distR="0" wp14:anchorId="3863BD0E" wp14:editId="72A71C6C">
            <wp:extent cx="3152775" cy="3841117"/>
            <wp:effectExtent l="0" t="0" r="0" b="0"/>
            <wp:docPr id="1458229198" name="Picture 1458229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3152775" cy="3841117"/>
                    </a:xfrm>
                    <a:prstGeom prst="rect">
                      <a:avLst/>
                    </a:prstGeom>
                  </pic:spPr>
                </pic:pic>
              </a:graphicData>
            </a:graphic>
          </wp:inline>
        </w:drawing>
      </w:r>
    </w:p>
    <w:p w14:paraId="4CD48C55" w14:textId="0792C16B" w:rsidR="004F7010" w:rsidRPr="004F7010" w:rsidRDefault="004F7010" w:rsidP="4E23DD7F">
      <w:pPr>
        <w:ind w:left="720" w:firstLine="720"/>
      </w:pPr>
      <w:r>
        <w:t xml:space="preserve">        Dev and FQ locations:</w:t>
      </w:r>
    </w:p>
    <w:p w14:paraId="0B85B0DA" w14:textId="7E5E5F9B" w:rsidR="004F7010" w:rsidRDefault="004F7010" w:rsidP="004F7010">
      <w:r>
        <w:lastRenderedPageBreak/>
        <w:t xml:space="preserve">                                     </w:t>
      </w:r>
      <w:r>
        <w:rPr>
          <w:noProof/>
        </w:rPr>
        <w:drawing>
          <wp:inline distT="0" distB="0" distL="0" distR="0" wp14:anchorId="46E2BE79" wp14:editId="3BFF942A">
            <wp:extent cx="2339340" cy="2750820"/>
            <wp:effectExtent l="0" t="0" r="3810" b="0"/>
            <wp:docPr id="2" name="Picture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9">
                      <a:extLst>
                        <a:ext uri="{28A0092B-C50C-407E-A947-70E740481C1C}">
                          <a14:useLocalDpi xmlns:a14="http://schemas.microsoft.com/office/drawing/2010/main" val="0"/>
                        </a:ext>
                      </a:extLst>
                    </a:blip>
                    <a:stretch>
                      <a:fillRect/>
                    </a:stretch>
                  </pic:blipFill>
                  <pic:spPr>
                    <a:xfrm>
                      <a:off x="0" y="0"/>
                      <a:ext cx="2339340" cy="2750820"/>
                    </a:xfrm>
                    <a:prstGeom prst="rect">
                      <a:avLst/>
                    </a:prstGeom>
                  </pic:spPr>
                </pic:pic>
              </a:graphicData>
            </a:graphic>
          </wp:inline>
        </w:drawing>
      </w:r>
    </w:p>
    <w:p w14:paraId="4DCC5CC6" w14:textId="5602C1CD" w:rsidR="004F7010" w:rsidRDefault="004F7010" w:rsidP="4E23DD7F">
      <w:pPr>
        <w:ind w:left="720" w:firstLine="720"/>
      </w:pPr>
      <w:r>
        <w:t xml:space="preserve">         Production Location:</w:t>
      </w:r>
    </w:p>
    <w:p w14:paraId="65CDB3C8" w14:textId="386520E0" w:rsidR="004F7010" w:rsidRPr="004F7010" w:rsidRDefault="004F7010" w:rsidP="004F7010">
      <w:r>
        <w:t xml:space="preserve">                                     </w:t>
      </w:r>
      <w:r>
        <w:rPr>
          <w:noProof/>
        </w:rPr>
        <w:drawing>
          <wp:inline distT="0" distB="0" distL="0" distR="0" wp14:anchorId="657916B3" wp14:editId="4EDA1988">
            <wp:extent cx="2438400" cy="1882140"/>
            <wp:effectExtent l="0" t="0" r="0" b="3810"/>
            <wp:docPr id="3"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0">
                      <a:extLst>
                        <a:ext uri="{28A0092B-C50C-407E-A947-70E740481C1C}">
                          <a14:useLocalDpi xmlns:a14="http://schemas.microsoft.com/office/drawing/2010/main" val="0"/>
                        </a:ext>
                      </a:extLst>
                    </a:blip>
                    <a:stretch>
                      <a:fillRect/>
                    </a:stretch>
                  </pic:blipFill>
                  <pic:spPr>
                    <a:xfrm>
                      <a:off x="0" y="0"/>
                      <a:ext cx="2438400" cy="1882140"/>
                    </a:xfrm>
                    <a:prstGeom prst="rect">
                      <a:avLst/>
                    </a:prstGeom>
                  </pic:spPr>
                </pic:pic>
              </a:graphicData>
            </a:graphic>
          </wp:inline>
        </w:drawing>
      </w:r>
    </w:p>
    <w:p w14:paraId="66EE7373" w14:textId="77777777" w:rsidR="005B05C3" w:rsidRPr="002C64B0" w:rsidRDefault="005B05C3" w:rsidP="002C64B0"/>
    <w:p w14:paraId="768CCEA9" w14:textId="1A5877AD" w:rsidR="00592DD3" w:rsidRPr="00767C36" w:rsidRDefault="54B39919" w:rsidP="0057221B">
      <w:pPr>
        <w:pStyle w:val="Heading3"/>
      </w:pPr>
      <w:bookmarkStart w:id="18" w:name="_Toc112397700"/>
      <w:r>
        <w:lastRenderedPageBreak/>
        <w:t>Github</w:t>
      </w:r>
      <w:r w:rsidR="0C8AE6F2">
        <w:t xml:space="preserve"> [</w:t>
      </w:r>
      <w:r w:rsidR="00E24A09" w:rsidRPr="00E24A09">
        <w:rPr>
          <w:highlight w:val="green"/>
        </w:rPr>
        <w:t>Evan Matthews</w:t>
      </w:r>
      <w:r w:rsidR="0C8AE6F2">
        <w:t>]</w:t>
      </w:r>
      <w:bookmarkEnd w:id="18"/>
    </w:p>
    <w:p w14:paraId="7FDB95EE" w14:textId="299394EA" w:rsidR="00F11A92" w:rsidRDefault="00F11A92" w:rsidP="00F11A92">
      <w:r>
        <w:t xml:space="preserve">Github </w:t>
      </w:r>
      <w:r w:rsidRPr="00F11A92">
        <w:t>provide</w:t>
      </w:r>
      <w:r>
        <w:t>s</w:t>
      </w:r>
      <w:r w:rsidRPr="00F11A92">
        <w:t xml:space="preserve"> Internet hosting for software development and version control using Git. It offers the distributed version control and source code management functionality of Git, plus its own features</w:t>
      </w:r>
    </w:p>
    <w:p w14:paraId="5CDAF584" w14:textId="4E43D6FC" w:rsidR="00F11A92" w:rsidRDefault="00F11A92" w:rsidP="0079615C">
      <w:r>
        <w:t xml:space="preserve">Github is used as the distribution method of completed code.  Code is built and tested in the development environment, </w:t>
      </w:r>
      <w:r w:rsidR="00E21B21">
        <w:t>branches created and merged to dev, pulled and deployed to FQ for testing, and pulled and deployed to PRD for live operations.</w:t>
      </w:r>
    </w:p>
    <w:p w14:paraId="17C48E95" w14:textId="77777777" w:rsidR="0024302A" w:rsidRDefault="00F74134" w:rsidP="0079615C">
      <w:r>
        <w:t>Each pull is reviewed and approved by designated developers</w:t>
      </w:r>
      <w:r w:rsidR="00E21B21">
        <w:t xml:space="preserve"> thru the Git interface</w:t>
      </w:r>
    </w:p>
    <w:p w14:paraId="01DB198D" w14:textId="4D825317" w:rsidR="00F74134" w:rsidRDefault="00F74134" w:rsidP="0079615C">
      <w:r>
        <w:t xml:space="preserve">Deployment of each pull is a separate step executed by a designated developer. This includes executing notebooks (i.e. creating tables, running notebooks that populate tables), updating permissions, </w:t>
      </w:r>
      <w:r w:rsidR="00E21B21">
        <w:t xml:space="preserve">job creation/scheduling, </w:t>
      </w:r>
      <w:r>
        <w:t>etc... so that the structures in the pull become operable</w:t>
      </w:r>
      <w:r w:rsidR="00E21B21">
        <w:t>.</w:t>
      </w:r>
    </w:p>
    <w:p w14:paraId="3C45A98A" w14:textId="77777777" w:rsidR="00096E6E" w:rsidRDefault="00096E6E" w:rsidP="00E24A09">
      <w:pPr>
        <w:pStyle w:val="Heading4"/>
        <w:rPr>
          <w:rFonts w:ascii="Segoe UI" w:hAnsi="Segoe UI" w:cs="Segoe UI"/>
          <w:sz w:val="18"/>
          <w:szCs w:val="18"/>
        </w:rPr>
      </w:pPr>
      <w:r w:rsidRPr="552548A0">
        <w:rPr>
          <w:rStyle w:val="normaltextrun"/>
          <w:rFonts w:ascii="Calibri Light" w:hAnsi="Calibri Light" w:cs="Calibri Light"/>
          <w:sz w:val="26"/>
          <w:szCs w:val="26"/>
        </w:rPr>
        <w:t>Submitting a change to Version Control</w:t>
      </w:r>
      <w:r w:rsidRPr="552548A0">
        <w:rPr>
          <w:rStyle w:val="eop"/>
          <w:rFonts w:ascii="Calibri Light" w:hAnsi="Calibri Light" w:cs="Calibri Light"/>
          <w:sz w:val="26"/>
          <w:szCs w:val="26"/>
        </w:rPr>
        <w:t> </w:t>
      </w:r>
    </w:p>
    <w:p w14:paraId="5785D9CA" w14:textId="77777777" w:rsidR="00096E6E" w:rsidRDefault="00096E6E" w:rsidP="00EF2F5A">
      <w:pPr>
        <w:rPr>
          <w:rStyle w:val="eop"/>
          <w:rFonts w:ascii="Calibri" w:hAnsi="Calibri" w:cs="Calibri"/>
        </w:rPr>
      </w:pPr>
      <w:r>
        <w:rPr>
          <w:rStyle w:val="eop"/>
          <w:rFonts w:ascii="Calibri" w:hAnsi="Calibri" w:cs="Calibri"/>
        </w:rPr>
        <w:t>Summary of Steps</w:t>
      </w:r>
    </w:p>
    <w:p w14:paraId="4500FF3C" w14:textId="77777777" w:rsidR="00096E6E" w:rsidRDefault="00096E6E" w:rsidP="00096E6E">
      <w:pPr>
        <w:pStyle w:val="ListParagraph"/>
        <w:numPr>
          <w:ilvl w:val="1"/>
          <w:numId w:val="48"/>
        </w:numPr>
      </w:pPr>
      <w:r>
        <w:t>Clone the repository into your personal repository (repo)</w:t>
      </w:r>
    </w:p>
    <w:p w14:paraId="524C8D5E" w14:textId="77777777" w:rsidR="00096E6E" w:rsidRDefault="00096E6E" w:rsidP="00096E6E">
      <w:pPr>
        <w:pStyle w:val="ListParagraph"/>
        <w:numPr>
          <w:ilvl w:val="1"/>
          <w:numId w:val="48"/>
        </w:numPr>
      </w:pPr>
      <w:r>
        <w:t>Perform the changes in Dev and verify the desired result, place them in your repository</w:t>
      </w:r>
    </w:p>
    <w:p w14:paraId="5DD8308E" w14:textId="77777777" w:rsidR="00096E6E" w:rsidRDefault="00096E6E" w:rsidP="00096E6E">
      <w:pPr>
        <w:pStyle w:val="ListParagraph"/>
        <w:numPr>
          <w:ilvl w:val="1"/>
          <w:numId w:val="48"/>
        </w:numPr>
      </w:pPr>
      <w:r>
        <w:t>Submit a new branch and commit request</w:t>
      </w:r>
    </w:p>
    <w:p w14:paraId="49CB9685" w14:textId="77777777" w:rsidR="00096E6E" w:rsidRDefault="00096E6E" w:rsidP="00096E6E">
      <w:pPr>
        <w:pStyle w:val="ListParagraph"/>
        <w:numPr>
          <w:ilvl w:val="1"/>
          <w:numId w:val="48"/>
        </w:numPr>
      </w:pPr>
      <w:r>
        <w:t>Create a Pull Request to move your repository to the dev repository</w:t>
      </w:r>
    </w:p>
    <w:p w14:paraId="225A4B7A" w14:textId="77777777" w:rsidR="00096E6E" w:rsidRDefault="00096E6E" w:rsidP="00096E6E">
      <w:pPr>
        <w:pStyle w:val="ListParagraph"/>
        <w:numPr>
          <w:ilvl w:val="1"/>
          <w:numId w:val="48"/>
        </w:numPr>
      </w:pPr>
      <w:r>
        <w:t>Change Approval</w:t>
      </w:r>
    </w:p>
    <w:p w14:paraId="7D0E5504" w14:textId="77777777" w:rsidR="00096E6E" w:rsidRPr="00DC3875" w:rsidRDefault="00096E6E" w:rsidP="00096E6E">
      <w:pPr>
        <w:pStyle w:val="ListParagraph"/>
        <w:numPr>
          <w:ilvl w:val="1"/>
          <w:numId w:val="48"/>
        </w:numPr>
      </w:pPr>
      <w:r>
        <w:t>Migration to production environment</w:t>
      </w:r>
    </w:p>
    <w:p w14:paraId="29E08885" w14:textId="77777777" w:rsidR="00096E6E" w:rsidRDefault="00096E6E" w:rsidP="00096E6E">
      <w:pPr>
        <w:pStyle w:val="Heading4"/>
        <w:rPr>
          <w:rFonts w:ascii="Segoe UI" w:hAnsi="Segoe UI" w:cs="Segoe UI"/>
          <w:sz w:val="18"/>
          <w:szCs w:val="18"/>
        </w:rPr>
      </w:pPr>
      <w:r>
        <w:rPr>
          <w:rStyle w:val="normaltextrun"/>
          <w:rFonts w:ascii="Calibri Light" w:hAnsi="Calibri Light" w:cs="Calibri Light"/>
          <w:color w:val="1F3763"/>
        </w:rPr>
        <w:t>Cloning Repositories Using Databricks Repos</w:t>
      </w:r>
      <w:r>
        <w:rPr>
          <w:rStyle w:val="eop"/>
          <w:rFonts w:ascii="Calibri Light" w:hAnsi="Calibri Light" w:cs="Calibri Light"/>
          <w:color w:val="1F3763"/>
        </w:rPr>
        <w:t> </w:t>
      </w:r>
    </w:p>
    <w:p w14:paraId="25E218C8"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sz w:val="22"/>
          <w:szCs w:val="22"/>
        </w:rPr>
        <w:t>After being granted access to the GitHub organization described in the introduction section of this document perform the following steps to integrate GitHub with Databricks and clone repositories.</w:t>
      </w:r>
      <w:r>
        <w:rPr>
          <w:rStyle w:val="eop"/>
          <w:rFonts w:ascii="Calibri" w:eastAsiaTheme="majorEastAsia" w:hAnsi="Calibri" w:cs="Calibri"/>
          <w:sz w:val="22"/>
          <w:szCs w:val="22"/>
        </w:rPr>
        <w:t> </w:t>
      </w:r>
    </w:p>
    <w:p w14:paraId="6DDD688D" w14:textId="77777777" w:rsidR="00096E6E" w:rsidRDefault="00096E6E" w:rsidP="00096E6E">
      <w:pPr>
        <w:pStyle w:val="paragraph"/>
        <w:numPr>
          <w:ilvl w:val="0"/>
          <w:numId w:val="9"/>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 xml:space="preserve">Create a personal access token in GitHub by following the instructions </w:t>
      </w:r>
      <w:hyperlink r:id="rId41" w:tgtFrame="_blank" w:history="1">
        <w:r>
          <w:rPr>
            <w:rStyle w:val="normaltextrun"/>
            <w:rFonts w:ascii="Calibri" w:eastAsiaTheme="majorEastAsia" w:hAnsi="Calibri" w:cs="Calibri"/>
            <w:color w:val="0563C1"/>
            <w:sz w:val="22"/>
            <w:szCs w:val="22"/>
            <w:u w:val="single"/>
          </w:rPr>
          <w:t>here</w:t>
        </w:r>
      </w:hyperlink>
      <w:r>
        <w:rPr>
          <w:rStyle w:val="eop"/>
          <w:rFonts w:ascii="Calibri" w:eastAsiaTheme="majorEastAsia" w:hAnsi="Calibri" w:cs="Calibri"/>
          <w:sz w:val="22"/>
          <w:szCs w:val="22"/>
        </w:rPr>
        <w:t> </w:t>
      </w:r>
    </w:p>
    <w:p w14:paraId="6200D664" w14:textId="77777777" w:rsidR="00096E6E" w:rsidRDefault="00096E6E" w:rsidP="00096E6E">
      <w:pPr>
        <w:pStyle w:val="paragraph"/>
        <w:numPr>
          <w:ilvl w:val="0"/>
          <w:numId w:val="10"/>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Once you have created the personal access token</w:t>
      </w:r>
      <w:r>
        <w:rPr>
          <w:rStyle w:val="eop"/>
          <w:rFonts w:ascii="Calibri" w:eastAsiaTheme="majorEastAsia" w:hAnsi="Calibri" w:cs="Calibri"/>
          <w:sz w:val="22"/>
          <w:szCs w:val="22"/>
        </w:rPr>
        <w:t> </w:t>
      </w:r>
    </w:p>
    <w:p w14:paraId="552DAD31" w14:textId="77777777" w:rsidR="00096E6E" w:rsidRDefault="00096E6E" w:rsidP="00096E6E">
      <w:pPr>
        <w:pStyle w:val="paragraph"/>
        <w:numPr>
          <w:ilvl w:val="0"/>
          <w:numId w:val="11"/>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Navigate to the Databricks workspace</w:t>
      </w:r>
      <w:r>
        <w:rPr>
          <w:rStyle w:val="eop"/>
          <w:rFonts w:ascii="Calibri" w:eastAsiaTheme="majorEastAsia" w:hAnsi="Calibri" w:cs="Calibri"/>
          <w:sz w:val="22"/>
          <w:szCs w:val="22"/>
        </w:rPr>
        <w:t> </w:t>
      </w:r>
    </w:p>
    <w:p w14:paraId="545A1C19" w14:textId="77777777" w:rsidR="00096E6E" w:rsidRDefault="00096E6E" w:rsidP="00096E6E">
      <w:pPr>
        <w:pStyle w:val="paragraph"/>
        <w:numPr>
          <w:ilvl w:val="0"/>
          <w:numId w:val="12"/>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 xml:space="preserve">On the left pane, select settings </w:t>
      </w:r>
      <w:r>
        <w:rPr>
          <w:rStyle w:val="normaltextrun"/>
          <w:rFonts w:ascii="Wingdings" w:eastAsiaTheme="majorEastAsia" w:hAnsi="Wingdings" w:cs="Calibri"/>
          <w:sz w:val="22"/>
          <w:szCs w:val="22"/>
        </w:rPr>
        <w:t>à</w:t>
      </w:r>
      <w:r>
        <w:rPr>
          <w:rStyle w:val="normaltextrun"/>
          <w:rFonts w:ascii="Calibri" w:eastAsiaTheme="majorEastAsia" w:hAnsi="Calibri" w:cs="Calibri"/>
          <w:sz w:val="22"/>
          <w:szCs w:val="22"/>
        </w:rPr>
        <w:t xml:space="preserve"> “User Settings”</w:t>
      </w:r>
      <w:r>
        <w:rPr>
          <w:rStyle w:val="eop"/>
          <w:rFonts w:ascii="Calibri" w:eastAsiaTheme="majorEastAsia" w:hAnsi="Calibri" w:cs="Calibri"/>
          <w:sz w:val="22"/>
          <w:szCs w:val="22"/>
        </w:rPr>
        <w:t> </w:t>
      </w:r>
    </w:p>
    <w:p w14:paraId="1FF4C91F" w14:textId="77777777" w:rsidR="00096E6E" w:rsidRDefault="00096E6E" w:rsidP="00096E6E">
      <w:pPr>
        <w:pStyle w:val="paragraph"/>
        <w:spacing w:before="0" w:beforeAutospacing="0" w:after="0" w:afterAutospacing="0"/>
        <w:ind w:left="720" w:firstLine="720"/>
        <w:textAlignment w:val="baseline"/>
        <w:rPr>
          <w:rFonts w:ascii="Segoe UI" w:hAnsi="Segoe UI" w:cs="Segoe UI"/>
          <w:sz w:val="18"/>
          <w:szCs w:val="18"/>
        </w:rPr>
      </w:pPr>
      <w:r>
        <w:rPr>
          <w:rFonts w:asciiTheme="minorHAnsi" w:eastAsiaTheme="minorHAnsi" w:hAnsiTheme="minorHAnsi" w:cstheme="minorBidi"/>
          <w:noProof/>
          <w:sz w:val="22"/>
          <w:szCs w:val="22"/>
        </w:rPr>
        <w:lastRenderedPageBreak/>
        <w:drawing>
          <wp:inline distT="0" distB="0" distL="0" distR="0" wp14:anchorId="75B158E2" wp14:editId="2FABC2D3">
            <wp:extent cx="3168015" cy="5943600"/>
            <wp:effectExtent l="0" t="0" r="0" b="0"/>
            <wp:docPr id="1244903318" name="Picture 124490331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descr="Graphical user interface, text, application&#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8015" cy="5943600"/>
                    </a:xfrm>
                    <a:prstGeom prst="rect">
                      <a:avLst/>
                    </a:prstGeom>
                    <a:noFill/>
                    <a:ln>
                      <a:noFill/>
                    </a:ln>
                  </pic:spPr>
                </pic:pic>
              </a:graphicData>
            </a:graphic>
          </wp:inline>
        </w:drawing>
      </w:r>
      <w:r>
        <w:rPr>
          <w:rStyle w:val="eop"/>
          <w:rFonts w:ascii="Calibri" w:eastAsiaTheme="majorEastAsia" w:hAnsi="Calibri" w:cs="Calibri"/>
          <w:sz w:val="22"/>
          <w:szCs w:val="22"/>
        </w:rPr>
        <w:t> </w:t>
      </w:r>
    </w:p>
    <w:p w14:paraId="0CD45C2B" w14:textId="77777777" w:rsidR="00096E6E" w:rsidRDefault="00096E6E" w:rsidP="00096E6E">
      <w:pPr>
        <w:pStyle w:val="paragraph"/>
        <w:numPr>
          <w:ilvl w:val="0"/>
          <w:numId w:val="13"/>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lastRenderedPageBreak/>
        <w:t>Select “Git Integration”</w:t>
      </w:r>
      <w:r>
        <w:rPr>
          <w:rStyle w:val="eop"/>
          <w:rFonts w:ascii="Calibri" w:eastAsiaTheme="majorEastAsia" w:hAnsi="Calibri" w:cs="Calibri"/>
          <w:sz w:val="22"/>
          <w:szCs w:val="22"/>
        </w:rPr>
        <w:t> </w:t>
      </w:r>
    </w:p>
    <w:p w14:paraId="49E0900C" w14:textId="77777777" w:rsidR="00096E6E" w:rsidRDefault="00096E6E" w:rsidP="00096E6E">
      <w:pPr>
        <w:pStyle w:val="paragraph"/>
        <w:spacing w:before="0" w:beforeAutospacing="0" w:after="0" w:afterAutospacing="0"/>
        <w:ind w:left="360" w:firstLine="720"/>
        <w:textAlignment w:val="baseline"/>
        <w:rPr>
          <w:rFonts w:ascii="Segoe UI" w:hAnsi="Segoe UI" w:cs="Segoe UI"/>
          <w:sz w:val="18"/>
          <w:szCs w:val="18"/>
        </w:rPr>
      </w:pPr>
      <w:r>
        <w:rPr>
          <w:noProof/>
        </w:rPr>
        <w:drawing>
          <wp:inline distT="0" distB="0" distL="0" distR="0" wp14:anchorId="6B5DE1B5" wp14:editId="0BA8BA6B">
            <wp:extent cx="8229600" cy="1846580"/>
            <wp:effectExtent l="0" t="0" r="0" b="1270"/>
            <wp:docPr id="2092880847" name="Picture 20928808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pic:nvPicPr>
                  <pic:blipFill>
                    <a:blip r:embed="rId43">
                      <a:extLst>
                        <a:ext uri="{28A0092B-C50C-407E-A947-70E740481C1C}">
                          <a14:useLocalDpi xmlns:a14="http://schemas.microsoft.com/office/drawing/2010/main" val="0"/>
                        </a:ext>
                      </a:extLst>
                    </a:blip>
                    <a:stretch>
                      <a:fillRect/>
                    </a:stretch>
                  </pic:blipFill>
                  <pic:spPr>
                    <a:xfrm>
                      <a:off x="0" y="0"/>
                      <a:ext cx="8229600" cy="1846580"/>
                    </a:xfrm>
                    <a:prstGeom prst="rect">
                      <a:avLst/>
                    </a:prstGeom>
                  </pic:spPr>
                </pic:pic>
              </a:graphicData>
            </a:graphic>
          </wp:inline>
        </w:drawing>
      </w:r>
      <w:r>
        <w:rPr>
          <w:rStyle w:val="eop"/>
          <w:rFonts w:ascii="Calibri" w:eastAsiaTheme="majorEastAsia" w:hAnsi="Calibri" w:cs="Calibri"/>
          <w:sz w:val="22"/>
          <w:szCs w:val="22"/>
        </w:rPr>
        <w:t> </w:t>
      </w:r>
    </w:p>
    <w:p w14:paraId="4702FF90" w14:textId="77777777" w:rsidR="00096E6E" w:rsidRDefault="00096E6E" w:rsidP="00096E6E">
      <w:pPr>
        <w:pStyle w:val="paragraph"/>
        <w:numPr>
          <w:ilvl w:val="0"/>
          <w:numId w:val="14"/>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Select GitHub in the Git provider dropdown</w:t>
      </w:r>
      <w:r>
        <w:rPr>
          <w:rStyle w:val="eop"/>
          <w:rFonts w:ascii="Calibri" w:eastAsiaTheme="majorEastAsia" w:hAnsi="Calibri" w:cs="Calibri"/>
          <w:sz w:val="22"/>
          <w:szCs w:val="22"/>
        </w:rPr>
        <w:t> </w:t>
      </w:r>
    </w:p>
    <w:p w14:paraId="59132408" w14:textId="77777777" w:rsidR="00096E6E" w:rsidRDefault="00096E6E" w:rsidP="00096E6E">
      <w:pPr>
        <w:pStyle w:val="paragraph"/>
        <w:spacing w:before="0" w:beforeAutospacing="0" w:after="0" w:afterAutospacing="0"/>
        <w:ind w:left="360" w:firstLine="720"/>
        <w:textAlignment w:val="baseline"/>
        <w:rPr>
          <w:rFonts w:ascii="Segoe UI" w:hAnsi="Segoe UI" w:cs="Segoe UI"/>
          <w:sz w:val="18"/>
          <w:szCs w:val="18"/>
        </w:rPr>
      </w:pPr>
      <w:r>
        <w:rPr>
          <w:noProof/>
        </w:rPr>
        <w:lastRenderedPageBreak/>
        <w:drawing>
          <wp:inline distT="0" distB="0" distL="0" distR="0" wp14:anchorId="63045071" wp14:editId="378EFA62">
            <wp:extent cx="8229600" cy="4714240"/>
            <wp:effectExtent l="0" t="0" r="0" b="0"/>
            <wp:docPr id="2092880861" name="Picture 209288086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44">
                      <a:extLst>
                        <a:ext uri="{28A0092B-C50C-407E-A947-70E740481C1C}">
                          <a14:useLocalDpi xmlns:a14="http://schemas.microsoft.com/office/drawing/2010/main" val="0"/>
                        </a:ext>
                      </a:extLst>
                    </a:blip>
                    <a:stretch>
                      <a:fillRect/>
                    </a:stretch>
                  </pic:blipFill>
                  <pic:spPr>
                    <a:xfrm>
                      <a:off x="0" y="0"/>
                      <a:ext cx="8229600" cy="4714240"/>
                    </a:xfrm>
                    <a:prstGeom prst="rect">
                      <a:avLst/>
                    </a:prstGeom>
                  </pic:spPr>
                </pic:pic>
              </a:graphicData>
            </a:graphic>
          </wp:inline>
        </w:drawing>
      </w:r>
      <w:r>
        <w:rPr>
          <w:rStyle w:val="eop"/>
          <w:rFonts w:ascii="Calibri" w:eastAsiaTheme="majorEastAsia" w:hAnsi="Calibri" w:cs="Calibri"/>
          <w:sz w:val="22"/>
          <w:szCs w:val="22"/>
        </w:rPr>
        <w:t> </w:t>
      </w:r>
    </w:p>
    <w:p w14:paraId="4E5A3640" w14:textId="77777777" w:rsidR="00096E6E" w:rsidRDefault="00096E6E" w:rsidP="00096E6E">
      <w:pPr>
        <w:pStyle w:val="paragraph"/>
        <w:numPr>
          <w:ilvl w:val="0"/>
          <w:numId w:val="15"/>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Enter your username and token </w:t>
      </w:r>
      <w:r>
        <w:rPr>
          <w:rStyle w:val="eop"/>
          <w:rFonts w:ascii="Calibri" w:eastAsiaTheme="majorEastAsia" w:hAnsi="Calibri" w:cs="Calibri"/>
          <w:sz w:val="22"/>
          <w:szCs w:val="22"/>
        </w:rPr>
        <w:t> </w:t>
      </w:r>
    </w:p>
    <w:p w14:paraId="75E00BF0" w14:textId="77777777" w:rsidR="00096E6E" w:rsidRDefault="00096E6E" w:rsidP="00096E6E">
      <w:pPr>
        <w:pStyle w:val="paragraph"/>
        <w:spacing w:before="0" w:beforeAutospacing="0" w:after="0" w:afterAutospacing="0"/>
        <w:ind w:left="360" w:firstLine="720"/>
        <w:textAlignment w:val="baseline"/>
        <w:rPr>
          <w:rFonts w:ascii="Segoe UI" w:hAnsi="Segoe UI" w:cs="Segoe UI"/>
          <w:sz w:val="18"/>
          <w:szCs w:val="18"/>
        </w:rPr>
      </w:pPr>
      <w:r>
        <w:rPr>
          <w:rFonts w:asciiTheme="minorHAnsi" w:eastAsiaTheme="minorHAnsi" w:hAnsiTheme="minorHAnsi" w:cstheme="minorBidi"/>
          <w:noProof/>
          <w:sz w:val="22"/>
          <w:szCs w:val="22"/>
        </w:rPr>
        <w:lastRenderedPageBreak/>
        <w:drawing>
          <wp:inline distT="0" distB="0" distL="0" distR="0" wp14:anchorId="03285AB2" wp14:editId="3E2C1104">
            <wp:extent cx="6572250" cy="3590925"/>
            <wp:effectExtent l="0" t="0" r="0" b="9525"/>
            <wp:docPr id="920434632" name="Picture 92043463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572250" cy="3590925"/>
                    </a:xfrm>
                    <a:prstGeom prst="rect">
                      <a:avLst/>
                    </a:prstGeom>
                    <a:noFill/>
                    <a:ln>
                      <a:noFill/>
                    </a:ln>
                  </pic:spPr>
                </pic:pic>
              </a:graphicData>
            </a:graphic>
          </wp:inline>
        </w:drawing>
      </w:r>
      <w:r>
        <w:rPr>
          <w:rStyle w:val="eop"/>
          <w:rFonts w:ascii="Calibri" w:eastAsiaTheme="majorEastAsia" w:hAnsi="Calibri" w:cs="Calibri"/>
          <w:sz w:val="22"/>
          <w:szCs w:val="22"/>
        </w:rPr>
        <w:t> </w:t>
      </w:r>
    </w:p>
    <w:p w14:paraId="2F36FC76" w14:textId="77777777" w:rsidR="00096E6E" w:rsidRDefault="00096E6E" w:rsidP="00096E6E">
      <w:pPr>
        <w:pStyle w:val="paragraph"/>
        <w:numPr>
          <w:ilvl w:val="0"/>
          <w:numId w:val="16"/>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Save</w:t>
      </w:r>
      <w:r>
        <w:rPr>
          <w:rStyle w:val="eop"/>
          <w:rFonts w:ascii="Calibri" w:eastAsiaTheme="majorEastAsia" w:hAnsi="Calibri" w:cs="Calibri"/>
          <w:sz w:val="22"/>
          <w:szCs w:val="22"/>
        </w:rPr>
        <w:t> </w:t>
      </w:r>
    </w:p>
    <w:p w14:paraId="6B800186" w14:textId="77777777" w:rsidR="00096E6E" w:rsidRDefault="00096E6E" w:rsidP="00096E6E">
      <w:pPr>
        <w:pStyle w:val="paragraph"/>
        <w:numPr>
          <w:ilvl w:val="0"/>
          <w:numId w:val="17"/>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After you have finished the Git integration process, perform the following steps to clone repos into Databricks.</w:t>
      </w:r>
      <w:r>
        <w:rPr>
          <w:rStyle w:val="eop"/>
          <w:rFonts w:ascii="Calibri" w:eastAsiaTheme="majorEastAsia" w:hAnsi="Calibri" w:cs="Calibri"/>
          <w:sz w:val="22"/>
          <w:szCs w:val="22"/>
        </w:rPr>
        <w:t> </w:t>
      </w:r>
    </w:p>
    <w:p w14:paraId="28C75689" w14:textId="77777777" w:rsidR="00096E6E" w:rsidRDefault="00096E6E" w:rsidP="00096E6E">
      <w:pPr>
        <w:pStyle w:val="paragraph"/>
        <w:numPr>
          <w:ilvl w:val="0"/>
          <w:numId w:val="18"/>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Select the “Repos” option in the left pane</w:t>
      </w:r>
      <w:r>
        <w:rPr>
          <w:rStyle w:val="eop"/>
          <w:rFonts w:ascii="Calibri" w:eastAsiaTheme="majorEastAsia" w:hAnsi="Calibri" w:cs="Calibri"/>
          <w:sz w:val="22"/>
          <w:szCs w:val="22"/>
        </w:rPr>
        <w:t> </w:t>
      </w:r>
    </w:p>
    <w:p w14:paraId="024F8C22" w14:textId="77777777" w:rsidR="00096E6E" w:rsidRDefault="00096E6E" w:rsidP="00096E6E">
      <w:pPr>
        <w:pStyle w:val="paragraph"/>
        <w:spacing w:before="0" w:beforeAutospacing="0" w:after="0" w:afterAutospacing="0"/>
        <w:ind w:left="1440"/>
        <w:textAlignment w:val="baseline"/>
        <w:rPr>
          <w:rFonts w:ascii="Segoe UI" w:hAnsi="Segoe UI" w:cs="Segoe UI"/>
          <w:sz w:val="18"/>
          <w:szCs w:val="18"/>
        </w:rPr>
      </w:pPr>
      <w:r>
        <w:rPr>
          <w:rFonts w:asciiTheme="minorHAnsi" w:eastAsiaTheme="minorHAnsi" w:hAnsiTheme="minorHAnsi" w:cstheme="minorBidi"/>
          <w:noProof/>
          <w:sz w:val="22"/>
          <w:szCs w:val="22"/>
        </w:rPr>
        <w:lastRenderedPageBreak/>
        <w:drawing>
          <wp:inline distT="0" distB="0" distL="0" distR="0" wp14:anchorId="3B95A2B1" wp14:editId="768F41C8">
            <wp:extent cx="2209800" cy="5353050"/>
            <wp:effectExtent l="0" t="0" r="0" b="0"/>
            <wp:docPr id="920434634" name="Picture 92043463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09800" cy="5353050"/>
                    </a:xfrm>
                    <a:prstGeom prst="rect">
                      <a:avLst/>
                    </a:prstGeom>
                    <a:noFill/>
                    <a:ln>
                      <a:noFill/>
                    </a:ln>
                  </pic:spPr>
                </pic:pic>
              </a:graphicData>
            </a:graphic>
          </wp:inline>
        </w:drawing>
      </w:r>
      <w:r>
        <w:rPr>
          <w:rStyle w:val="eop"/>
          <w:rFonts w:ascii="Calibri" w:eastAsiaTheme="majorEastAsia" w:hAnsi="Calibri" w:cs="Calibri"/>
          <w:sz w:val="22"/>
          <w:szCs w:val="22"/>
        </w:rPr>
        <w:t> </w:t>
      </w:r>
    </w:p>
    <w:p w14:paraId="40BF96F8" w14:textId="77777777" w:rsidR="00096E6E" w:rsidRDefault="00096E6E" w:rsidP="00096E6E">
      <w:pPr>
        <w:pStyle w:val="paragraph"/>
        <w:numPr>
          <w:ilvl w:val="0"/>
          <w:numId w:val="19"/>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When you select the “Repos” option, you will see a “GitHub” folder as well as any user directory that you have been given permissions to. In most cases you will only see your own folder.</w:t>
      </w:r>
      <w:r>
        <w:rPr>
          <w:rStyle w:val="eop"/>
          <w:rFonts w:ascii="Calibri" w:eastAsiaTheme="majorEastAsia" w:hAnsi="Calibri" w:cs="Calibri"/>
          <w:sz w:val="22"/>
          <w:szCs w:val="22"/>
        </w:rPr>
        <w:t> </w:t>
      </w:r>
    </w:p>
    <w:p w14:paraId="110F7ECB" w14:textId="77777777" w:rsidR="00096E6E" w:rsidRDefault="00096E6E" w:rsidP="00096E6E">
      <w:pPr>
        <w:pStyle w:val="paragraph"/>
        <w:spacing w:before="0" w:beforeAutospacing="0" w:after="0" w:afterAutospacing="0"/>
        <w:ind w:left="1440"/>
        <w:textAlignment w:val="baseline"/>
        <w:rPr>
          <w:rFonts w:ascii="Segoe UI" w:hAnsi="Segoe UI" w:cs="Segoe UI"/>
          <w:sz w:val="18"/>
          <w:szCs w:val="18"/>
        </w:rPr>
      </w:pPr>
      <w:r>
        <w:rPr>
          <w:rFonts w:asciiTheme="minorHAnsi" w:eastAsiaTheme="minorHAnsi" w:hAnsiTheme="minorHAnsi" w:cstheme="minorBidi"/>
          <w:noProof/>
          <w:sz w:val="22"/>
          <w:szCs w:val="22"/>
        </w:rPr>
        <w:lastRenderedPageBreak/>
        <w:drawing>
          <wp:inline distT="0" distB="0" distL="0" distR="0" wp14:anchorId="70DB7B8E" wp14:editId="2F1FF7FD">
            <wp:extent cx="3038475" cy="2028825"/>
            <wp:effectExtent l="0" t="0" r="9525" b="9525"/>
            <wp:docPr id="920434635" name="Picture 92043463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chat or text message&#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38475" cy="2028825"/>
                    </a:xfrm>
                    <a:prstGeom prst="rect">
                      <a:avLst/>
                    </a:prstGeom>
                    <a:noFill/>
                    <a:ln>
                      <a:noFill/>
                    </a:ln>
                  </pic:spPr>
                </pic:pic>
              </a:graphicData>
            </a:graphic>
          </wp:inline>
        </w:drawing>
      </w:r>
      <w:r>
        <w:rPr>
          <w:rStyle w:val="eop"/>
          <w:rFonts w:ascii="Calibri" w:eastAsiaTheme="majorEastAsia" w:hAnsi="Calibri" w:cs="Calibri"/>
          <w:sz w:val="22"/>
          <w:szCs w:val="22"/>
        </w:rPr>
        <w:t> </w:t>
      </w:r>
    </w:p>
    <w:p w14:paraId="1A7FDBEF" w14:textId="77777777" w:rsidR="00096E6E" w:rsidRDefault="00096E6E" w:rsidP="00096E6E">
      <w:pPr>
        <w:pStyle w:val="paragraph"/>
        <w:numPr>
          <w:ilvl w:val="0"/>
          <w:numId w:val="20"/>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Select your personal directory (when setting up for the first time the following will open)</w:t>
      </w:r>
      <w:r>
        <w:rPr>
          <w:rStyle w:val="eop"/>
          <w:rFonts w:ascii="Calibri" w:eastAsiaTheme="majorEastAsia" w:hAnsi="Calibri" w:cs="Calibri"/>
          <w:sz w:val="22"/>
          <w:szCs w:val="22"/>
        </w:rPr>
        <w:t> </w:t>
      </w:r>
    </w:p>
    <w:p w14:paraId="36251D6B" w14:textId="77777777" w:rsidR="00096E6E" w:rsidRDefault="00096E6E" w:rsidP="00096E6E">
      <w:pPr>
        <w:pStyle w:val="paragraph"/>
        <w:spacing w:before="0" w:beforeAutospacing="0" w:after="0" w:afterAutospacing="0"/>
        <w:ind w:left="1440"/>
        <w:textAlignment w:val="baseline"/>
        <w:rPr>
          <w:rFonts w:ascii="Segoe UI" w:hAnsi="Segoe UI" w:cs="Segoe UI"/>
          <w:sz w:val="18"/>
          <w:szCs w:val="18"/>
        </w:rPr>
      </w:pPr>
      <w:r>
        <w:rPr>
          <w:rFonts w:asciiTheme="minorHAnsi" w:eastAsiaTheme="minorHAnsi" w:hAnsiTheme="minorHAnsi" w:cstheme="minorBidi"/>
          <w:noProof/>
          <w:sz w:val="22"/>
          <w:szCs w:val="22"/>
        </w:rPr>
        <w:lastRenderedPageBreak/>
        <w:drawing>
          <wp:inline distT="0" distB="0" distL="0" distR="0" wp14:anchorId="7879730F" wp14:editId="663FF198">
            <wp:extent cx="6648450" cy="4105275"/>
            <wp:effectExtent l="0" t="0" r="0" b="9525"/>
            <wp:docPr id="920434653" name="Picture 9204346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48450" cy="4105275"/>
                    </a:xfrm>
                    <a:prstGeom prst="rect">
                      <a:avLst/>
                    </a:prstGeom>
                    <a:noFill/>
                    <a:ln>
                      <a:noFill/>
                    </a:ln>
                  </pic:spPr>
                </pic:pic>
              </a:graphicData>
            </a:graphic>
          </wp:inline>
        </w:drawing>
      </w:r>
      <w:r>
        <w:rPr>
          <w:rStyle w:val="eop"/>
          <w:rFonts w:ascii="Calibri" w:eastAsiaTheme="majorEastAsia" w:hAnsi="Calibri" w:cs="Calibri"/>
          <w:sz w:val="22"/>
          <w:szCs w:val="22"/>
        </w:rPr>
        <w:t> </w:t>
      </w:r>
    </w:p>
    <w:p w14:paraId="48E6512F" w14:textId="77777777" w:rsidR="00096E6E" w:rsidRDefault="00096E6E" w:rsidP="00096E6E">
      <w:pPr>
        <w:pStyle w:val="paragraph"/>
        <w:numPr>
          <w:ilvl w:val="0"/>
          <w:numId w:val="21"/>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From GitHub navigate to the repository in which you are planning to perform new work, or make updates to existing work</w:t>
      </w:r>
      <w:r>
        <w:rPr>
          <w:rStyle w:val="eop"/>
          <w:rFonts w:ascii="Calibri" w:eastAsiaTheme="majorEastAsia" w:hAnsi="Calibri" w:cs="Calibri"/>
          <w:sz w:val="22"/>
          <w:szCs w:val="22"/>
        </w:rPr>
        <w:t> </w:t>
      </w:r>
    </w:p>
    <w:p w14:paraId="46C56492" w14:textId="77777777" w:rsidR="00096E6E" w:rsidRDefault="00096E6E" w:rsidP="00096E6E">
      <w:pPr>
        <w:pStyle w:val="paragraph"/>
        <w:spacing w:before="0" w:beforeAutospacing="0" w:after="0" w:afterAutospacing="0"/>
        <w:ind w:left="1440"/>
        <w:textAlignment w:val="baseline"/>
        <w:rPr>
          <w:rFonts w:ascii="Segoe UI" w:hAnsi="Segoe UI" w:cs="Segoe UI"/>
          <w:sz w:val="18"/>
          <w:szCs w:val="18"/>
        </w:rPr>
      </w:pPr>
      <w:r>
        <w:rPr>
          <w:noProof/>
        </w:rPr>
        <w:lastRenderedPageBreak/>
        <w:drawing>
          <wp:inline distT="0" distB="0" distL="0" distR="0" wp14:anchorId="3E244AD5" wp14:editId="11579577">
            <wp:extent cx="7439024" cy="3086100"/>
            <wp:effectExtent l="0" t="0" r="9525" b="0"/>
            <wp:docPr id="252717954" name="Picture 2527179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49">
                      <a:extLst>
                        <a:ext uri="{28A0092B-C50C-407E-A947-70E740481C1C}">
                          <a14:useLocalDpi xmlns:a14="http://schemas.microsoft.com/office/drawing/2010/main" val="0"/>
                        </a:ext>
                      </a:extLst>
                    </a:blip>
                    <a:stretch>
                      <a:fillRect/>
                    </a:stretch>
                  </pic:blipFill>
                  <pic:spPr>
                    <a:xfrm>
                      <a:off x="0" y="0"/>
                      <a:ext cx="7439024" cy="3086100"/>
                    </a:xfrm>
                    <a:prstGeom prst="rect">
                      <a:avLst/>
                    </a:prstGeom>
                  </pic:spPr>
                </pic:pic>
              </a:graphicData>
            </a:graphic>
          </wp:inline>
        </w:drawing>
      </w:r>
      <w:r>
        <w:rPr>
          <w:rStyle w:val="eop"/>
          <w:rFonts w:ascii="Calibri" w:eastAsiaTheme="majorEastAsia" w:hAnsi="Calibri" w:cs="Calibri"/>
          <w:sz w:val="22"/>
          <w:szCs w:val="22"/>
        </w:rPr>
        <w:t> </w:t>
      </w:r>
    </w:p>
    <w:p w14:paraId="1DB00F7B" w14:textId="77777777" w:rsidR="00096E6E" w:rsidRDefault="00096E6E" w:rsidP="00096E6E">
      <w:pPr>
        <w:pStyle w:val="paragraph"/>
        <w:numPr>
          <w:ilvl w:val="0"/>
          <w:numId w:val="22"/>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Once in the repository, copy the URL as shown</w:t>
      </w:r>
      <w:r>
        <w:rPr>
          <w:rStyle w:val="eop"/>
          <w:rFonts w:ascii="Calibri" w:eastAsiaTheme="majorEastAsia" w:hAnsi="Calibri" w:cs="Calibri"/>
          <w:sz w:val="22"/>
          <w:szCs w:val="22"/>
        </w:rPr>
        <w:t> </w:t>
      </w:r>
    </w:p>
    <w:p w14:paraId="064E9E61" w14:textId="77777777" w:rsidR="00096E6E" w:rsidRDefault="00096E6E" w:rsidP="00096E6E">
      <w:pPr>
        <w:pStyle w:val="paragraph"/>
        <w:spacing w:before="0" w:beforeAutospacing="0" w:after="0" w:afterAutospacing="0"/>
        <w:ind w:left="1440"/>
        <w:textAlignment w:val="baseline"/>
        <w:rPr>
          <w:rFonts w:ascii="Segoe UI" w:hAnsi="Segoe UI" w:cs="Segoe UI"/>
          <w:sz w:val="18"/>
          <w:szCs w:val="18"/>
        </w:rPr>
      </w:pPr>
      <w:r>
        <w:rPr>
          <w:rFonts w:asciiTheme="minorHAnsi" w:eastAsiaTheme="minorHAnsi" w:hAnsiTheme="minorHAnsi" w:cstheme="minorBidi"/>
          <w:noProof/>
          <w:sz w:val="22"/>
          <w:szCs w:val="22"/>
        </w:rPr>
        <w:drawing>
          <wp:inline distT="0" distB="0" distL="0" distR="0" wp14:anchorId="680D9FAA" wp14:editId="6DB327C1">
            <wp:extent cx="1762125" cy="209550"/>
            <wp:effectExtent l="0" t="0" r="9525" b="0"/>
            <wp:docPr id="252717955" name="Picture 252717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62125" cy="209550"/>
                    </a:xfrm>
                    <a:prstGeom prst="rect">
                      <a:avLst/>
                    </a:prstGeom>
                    <a:noFill/>
                    <a:ln>
                      <a:noFill/>
                    </a:ln>
                  </pic:spPr>
                </pic:pic>
              </a:graphicData>
            </a:graphic>
          </wp:inline>
        </w:drawing>
      </w:r>
      <w:r>
        <w:rPr>
          <w:rStyle w:val="eop"/>
          <w:rFonts w:ascii="Calibri" w:eastAsiaTheme="majorEastAsia" w:hAnsi="Calibri" w:cs="Calibri"/>
          <w:sz w:val="22"/>
          <w:szCs w:val="22"/>
        </w:rPr>
        <w:t> </w:t>
      </w:r>
    </w:p>
    <w:p w14:paraId="111EA7AA" w14:textId="77777777" w:rsidR="00096E6E" w:rsidRDefault="00096E6E" w:rsidP="00096E6E">
      <w:pPr>
        <w:pStyle w:val="paragraph"/>
        <w:numPr>
          <w:ilvl w:val="0"/>
          <w:numId w:val="23"/>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Paste the URL in the “Git repo URL” section of the form shown above</w:t>
      </w:r>
      <w:r>
        <w:rPr>
          <w:rStyle w:val="eop"/>
          <w:rFonts w:ascii="Calibri" w:eastAsiaTheme="majorEastAsia" w:hAnsi="Calibri" w:cs="Calibri"/>
          <w:sz w:val="22"/>
          <w:szCs w:val="22"/>
        </w:rPr>
        <w:t> </w:t>
      </w:r>
    </w:p>
    <w:p w14:paraId="6012CF9D" w14:textId="77777777" w:rsidR="00096E6E" w:rsidRDefault="00096E6E" w:rsidP="00096E6E">
      <w:pPr>
        <w:pStyle w:val="paragraph"/>
        <w:spacing w:before="0" w:beforeAutospacing="0" w:after="0" w:afterAutospacing="0"/>
        <w:ind w:left="1440"/>
        <w:textAlignment w:val="baseline"/>
        <w:rPr>
          <w:rFonts w:ascii="Segoe UI" w:hAnsi="Segoe UI" w:cs="Segoe UI"/>
          <w:sz w:val="18"/>
          <w:szCs w:val="18"/>
        </w:rPr>
      </w:pPr>
      <w:r>
        <w:rPr>
          <w:rFonts w:asciiTheme="minorHAnsi" w:eastAsiaTheme="minorHAnsi" w:hAnsiTheme="minorHAnsi" w:cstheme="minorBidi"/>
          <w:noProof/>
          <w:sz w:val="22"/>
          <w:szCs w:val="22"/>
        </w:rPr>
        <w:lastRenderedPageBreak/>
        <w:drawing>
          <wp:inline distT="0" distB="0" distL="0" distR="0" wp14:anchorId="0D08FFA4" wp14:editId="2D43F90A">
            <wp:extent cx="6638925" cy="4095750"/>
            <wp:effectExtent l="0" t="0" r="9525" b="0"/>
            <wp:docPr id="252717963" name="Picture 2527179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38925" cy="4095750"/>
                    </a:xfrm>
                    <a:prstGeom prst="rect">
                      <a:avLst/>
                    </a:prstGeom>
                    <a:noFill/>
                    <a:ln>
                      <a:noFill/>
                    </a:ln>
                  </pic:spPr>
                </pic:pic>
              </a:graphicData>
            </a:graphic>
          </wp:inline>
        </w:drawing>
      </w:r>
      <w:r>
        <w:rPr>
          <w:rStyle w:val="eop"/>
          <w:rFonts w:ascii="Calibri" w:eastAsiaTheme="majorEastAsia" w:hAnsi="Calibri" w:cs="Calibri"/>
          <w:sz w:val="22"/>
          <w:szCs w:val="22"/>
        </w:rPr>
        <w:t> </w:t>
      </w:r>
    </w:p>
    <w:p w14:paraId="4CB3B657" w14:textId="77777777" w:rsidR="00096E6E" w:rsidRDefault="00096E6E" w:rsidP="00096E6E">
      <w:pPr>
        <w:pStyle w:val="paragraph"/>
        <w:numPr>
          <w:ilvl w:val="0"/>
          <w:numId w:val="24"/>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Select Create</w:t>
      </w:r>
      <w:r>
        <w:rPr>
          <w:rStyle w:val="eop"/>
          <w:rFonts w:ascii="Calibri" w:eastAsiaTheme="majorEastAsia" w:hAnsi="Calibri" w:cs="Calibri"/>
          <w:sz w:val="22"/>
          <w:szCs w:val="22"/>
        </w:rPr>
        <w:t> </w:t>
      </w:r>
    </w:p>
    <w:p w14:paraId="25670E8F" w14:textId="77777777" w:rsidR="00096E6E" w:rsidRDefault="00096E6E" w:rsidP="00096E6E">
      <w:pPr>
        <w:pStyle w:val="paragraph"/>
        <w:numPr>
          <w:ilvl w:val="0"/>
          <w:numId w:val="25"/>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The repo should be displayed in your personal directory and will show as follows</w:t>
      </w:r>
      <w:r>
        <w:rPr>
          <w:rStyle w:val="eop"/>
          <w:rFonts w:ascii="Calibri" w:eastAsiaTheme="majorEastAsia" w:hAnsi="Calibri" w:cs="Calibri"/>
          <w:sz w:val="22"/>
          <w:szCs w:val="22"/>
        </w:rPr>
        <w:t> </w:t>
      </w:r>
    </w:p>
    <w:p w14:paraId="7DA64D73" w14:textId="77777777" w:rsidR="00096E6E" w:rsidRDefault="00096E6E" w:rsidP="00096E6E">
      <w:pPr>
        <w:pStyle w:val="paragraph"/>
        <w:spacing w:before="0" w:beforeAutospacing="0" w:after="0" w:afterAutospacing="0"/>
        <w:ind w:left="1440"/>
        <w:textAlignment w:val="baseline"/>
        <w:rPr>
          <w:rFonts w:ascii="Segoe UI" w:hAnsi="Segoe UI" w:cs="Segoe UI"/>
          <w:sz w:val="18"/>
          <w:szCs w:val="18"/>
        </w:rPr>
      </w:pPr>
      <w:r>
        <w:rPr>
          <w:rFonts w:asciiTheme="minorHAnsi" w:eastAsiaTheme="minorHAnsi" w:hAnsiTheme="minorHAnsi" w:cstheme="minorBidi"/>
          <w:noProof/>
          <w:sz w:val="22"/>
          <w:szCs w:val="22"/>
        </w:rPr>
        <w:drawing>
          <wp:inline distT="0" distB="0" distL="0" distR="0" wp14:anchorId="23B5D2E5" wp14:editId="11686200">
            <wp:extent cx="2781300" cy="361950"/>
            <wp:effectExtent l="0" t="0" r="0" b="0"/>
            <wp:docPr id="252717967" name="Picture 252717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81300" cy="361950"/>
                    </a:xfrm>
                    <a:prstGeom prst="rect">
                      <a:avLst/>
                    </a:prstGeom>
                    <a:noFill/>
                    <a:ln>
                      <a:noFill/>
                    </a:ln>
                  </pic:spPr>
                </pic:pic>
              </a:graphicData>
            </a:graphic>
          </wp:inline>
        </w:drawing>
      </w:r>
      <w:r>
        <w:rPr>
          <w:rStyle w:val="eop"/>
          <w:rFonts w:ascii="Calibri" w:eastAsiaTheme="majorEastAsia" w:hAnsi="Calibri" w:cs="Calibri"/>
          <w:sz w:val="22"/>
          <w:szCs w:val="22"/>
        </w:rPr>
        <w:t> </w:t>
      </w:r>
    </w:p>
    <w:p w14:paraId="6FF63C3F" w14:textId="77777777" w:rsidR="00096E6E" w:rsidRDefault="00096E6E" w:rsidP="00096E6E">
      <w:pPr>
        <w:pStyle w:val="paragraph"/>
        <w:numPr>
          <w:ilvl w:val="0"/>
          <w:numId w:val="26"/>
        </w:numPr>
        <w:spacing w:before="0" w:beforeAutospacing="0" w:after="0" w:afterAutospacing="0"/>
        <w:ind w:left="1800" w:firstLine="0"/>
        <w:textAlignment w:val="baseline"/>
        <w:rPr>
          <w:rFonts w:ascii="Calibri" w:hAnsi="Calibri" w:cs="Calibri"/>
          <w:sz w:val="22"/>
          <w:szCs w:val="22"/>
        </w:rPr>
      </w:pPr>
      <w:r>
        <w:rPr>
          <w:rStyle w:val="normaltextrun"/>
          <w:rFonts w:ascii="Calibri" w:eastAsiaTheme="majorEastAsia" w:hAnsi="Calibri" w:cs="Calibri"/>
          <w:sz w:val="22"/>
          <w:szCs w:val="22"/>
        </w:rPr>
        <w:t>Assuming that the current workspace is the Databricks DEV workspace, the branch shown right of the repo name must be changed. To do so, perform the following steps</w:t>
      </w:r>
      <w:r>
        <w:rPr>
          <w:rStyle w:val="eop"/>
          <w:rFonts w:ascii="Calibri" w:eastAsiaTheme="majorEastAsia" w:hAnsi="Calibri" w:cs="Calibri"/>
          <w:sz w:val="22"/>
          <w:szCs w:val="22"/>
        </w:rPr>
        <w:t> </w:t>
      </w:r>
    </w:p>
    <w:p w14:paraId="5472264F" w14:textId="77777777" w:rsidR="00096E6E" w:rsidRDefault="00096E6E" w:rsidP="00096E6E">
      <w:pPr>
        <w:pStyle w:val="paragraph"/>
        <w:numPr>
          <w:ilvl w:val="0"/>
          <w:numId w:val="27"/>
        </w:numPr>
        <w:spacing w:before="0" w:beforeAutospacing="0" w:after="0" w:afterAutospacing="0"/>
        <w:ind w:left="2700" w:firstLine="0"/>
        <w:textAlignment w:val="baseline"/>
        <w:rPr>
          <w:rFonts w:ascii="Calibri" w:hAnsi="Calibri" w:cs="Calibri"/>
          <w:sz w:val="22"/>
          <w:szCs w:val="22"/>
        </w:rPr>
      </w:pPr>
      <w:r>
        <w:rPr>
          <w:rStyle w:val="normaltextrun"/>
          <w:rFonts w:ascii="Calibri" w:eastAsiaTheme="majorEastAsia" w:hAnsi="Calibri" w:cs="Calibri"/>
          <w:sz w:val="22"/>
          <w:szCs w:val="22"/>
        </w:rPr>
        <w:t>Select the branch button</w:t>
      </w:r>
      <w:r>
        <w:rPr>
          <w:rStyle w:val="eop"/>
          <w:rFonts w:ascii="Calibri" w:eastAsiaTheme="majorEastAsia" w:hAnsi="Calibri" w:cs="Calibri"/>
          <w:sz w:val="22"/>
          <w:szCs w:val="22"/>
        </w:rPr>
        <w:t> </w:t>
      </w:r>
    </w:p>
    <w:p w14:paraId="3A34946B" w14:textId="77777777" w:rsidR="00096E6E" w:rsidRDefault="00096E6E" w:rsidP="00096E6E">
      <w:pPr>
        <w:pStyle w:val="paragraph"/>
        <w:spacing w:before="0" w:beforeAutospacing="0" w:after="0" w:afterAutospacing="0"/>
        <w:ind w:left="2160"/>
        <w:textAlignment w:val="baseline"/>
        <w:rPr>
          <w:rFonts w:ascii="Segoe UI" w:hAnsi="Segoe UI" w:cs="Segoe UI"/>
          <w:sz w:val="18"/>
          <w:szCs w:val="18"/>
        </w:rPr>
      </w:pPr>
      <w:r>
        <w:rPr>
          <w:noProof/>
        </w:rPr>
        <w:drawing>
          <wp:inline distT="0" distB="0" distL="0" distR="0" wp14:anchorId="6C84666D" wp14:editId="2E5A47EE">
            <wp:extent cx="2781300" cy="285750"/>
            <wp:effectExtent l="0" t="0" r="0" b="0"/>
            <wp:docPr id="252717978" name="Picture 252717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53">
                      <a:extLst>
                        <a:ext uri="{28A0092B-C50C-407E-A947-70E740481C1C}">
                          <a14:useLocalDpi xmlns:a14="http://schemas.microsoft.com/office/drawing/2010/main" val="0"/>
                        </a:ext>
                      </a:extLst>
                    </a:blip>
                    <a:stretch>
                      <a:fillRect/>
                    </a:stretch>
                  </pic:blipFill>
                  <pic:spPr>
                    <a:xfrm>
                      <a:off x="0" y="0"/>
                      <a:ext cx="2781300" cy="285750"/>
                    </a:xfrm>
                    <a:prstGeom prst="rect">
                      <a:avLst/>
                    </a:prstGeom>
                  </pic:spPr>
                </pic:pic>
              </a:graphicData>
            </a:graphic>
          </wp:inline>
        </w:drawing>
      </w:r>
      <w:r>
        <w:rPr>
          <w:rStyle w:val="eop"/>
          <w:rFonts w:ascii="Calibri" w:eastAsiaTheme="majorEastAsia" w:hAnsi="Calibri" w:cs="Calibri"/>
          <w:sz w:val="22"/>
          <w:szCs w:val="22"/>
        </w:rPr>
        <w:t> </w:t>
      </w:r>
    </w:p>
    <w:p w14:paraId="0E2EA00B" w14:textId="77777777" w:rsidR="00096E6E" w:rsidRDefault="00096E6E" w:rsidP="00096E6E">
      <w:pPr>
        <w:pStyle w:val="paragraph"/>
        <w:numPr>
          <w:ilvl w:val="0"/>
          <w:numId w:val="28"/>
        </w:numPr>
        <w:spacing w:before="0" w:beforeAutospacing="0" w:after="0" w:afterAutospacing="0"/>
        <w:ind w:left="2700" w:firstLine="0"/>
        <w:textAlignment w:val="baseline"/>
        <w:rPr>
          <w:rFonts w:ascii="Calibri" w:hAnsi="Calibri" w:cs="Calibri"/>
          <w:sz w:val="22"/>
          <w:szCs w:val="22"/>
        </w:rPr>
      </w:pPr>
      <w:r>
        <w:rPr>
          <w:rStyle w:val="normaltextrun"/>
          <w:rFonts w:ascii="Calibri" w:eastAsiaTheme="majorEastAsia" w:hAnsi="Calibri" w:cs="Calibri"/>
          <w:sz w:val="22"/>
          <w:szCs w:val="22"/>
        </w:rPr>
        <w:t>In the window that displays, select the branch drop down</w:t>
      </w:r>
      <w:r>
        <w:rPr>
          <w:rStyle w:val="eop"/>
          <w:rFonts w:ascii="Calibri" w:eastAsiaTheme="majorEastAsia" w:hAnsi="Calibri" w:cs="Calibri"/>
          <w:sz w:val="22"/>
          <w:szCs w:val="22"/>
        </w:rPr>
        <w:t> </w:t>
      </w:r>
    </w:p>
    <w:p w14:paraId="2DBE914D" w14:textId="77777777" w:rsidR="00096E6E" w:rsidRDefault="00096E6E" w:rsidP="00096E6E">
      <w:pPr>
        <w:pStyle w:val="paragraph"/>
        <w:spacing w:before="0" w:beforeAutospacing="0" w:after="0" w:afterAutospacing="0"/>
        <w:ind w:left="2160"/>
        <w:textAlignment w:val="baseline"/>
        <w:rPr>
          <w:rFonts w:ascii="Segoe UI" w:hAnsi="Segoe UI" w:cs="Segoe UI"/>
          <w:sz w:val="18"/>
          <w:szCs w:val="18"/>
        </w:rPr>
      </w:pPr>
      <w:r>
        <w:rPr>
          <w:noProof/>
        </w:rPr>
        <w:lastRenderedPageBreak/>
        <w:drawing>
          <wp:inline distT="0" distB="0" distL="0" distR="0" wp14:anchorId="58863154" wp14:editId="2F1F4260">
            <wp:extent cx="8229600" cy="4702810"/>
            <wp:effectExtent l="0" t="0" r="0" b="2540"/>
            <wp:docPr id="252717979" name="Picture 2527179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54">
                      <a:extLst>
                        <a:ext uri="{28A0092B-C50C-407E-A947-70E740481C1C}">
                          <a14:useLocalDpi xmlns:a14="http://schemas.microsoft.com/office/drawing/2010/main" val="0"/>
                        </a:ext>
                      </a:extLst>
                    </a:blip>
                    <a:stretch>
                      <a:fillRect/>
                    </a:stretch>
                  </pic:blipFill>
                  <pic:spPr>
                    <a:xfrm>
                      <a:off x="0" y="0"/>
                      <a:ext cx="8229600" cy="4702810"/>
                    </a:xfrm>
                    <a:prstGeom prst="rect">
                      <a:avLst/>
                    </a:prstGeom>
                  </pic:spPr>
                </pic:pic>
              </a:graphicData>
            </a:graphic>
          </wp:inline>
        </w:drawing>
      </w:r>
      <w:r>
        <w:rPr>
          <w:rStyle w:val="eop"/>
          <w:rFonts w:ascii="Calibri" w:eastAsiaTheme="majorEastAsia" w:hAnsi="Calibri" w:cs="Calibri"/>
          <w:sz w:val="22"/>
          <w:szCs w:val="22"/>
        </w:rPr>
        <w:t> </w:t>
      </w:r>
    </w:p>
    <w:p w14:paraId="02D8FF82" w14:textId="77777777" w:rsidR="00096E6E" w:rsidRDefault="00096E6E" w:rsidP="00096E6E">
      <w:pPr>
        <w:pStyle w:val="paragraph"/>
        <w:numPr>
          <w:ilvl w:val="0"/>
          <w:numId w:val="29"/>
        </w:numPr>
        <w:spacing w:before="0" w:beforeAutospacing="0" w:after="0" w:afterAutospacing="0"/>
        <w:ind w:left="2700" w:firstLine="0"/>
        <w:textAlignment w:val="baseline"/>
        <w:rPr>
          <w:rFonts w:ascii="Calibri" w:hAnsi="Calibri" w:cs="Calibri"/>
          <w:sz w:val="22"/>
          <w:szCs w:val="22"/>
        </w:rPr>
      </w:pPr>
      <w:r>
        <w:rPr>
          <w:rStyle w:val="normaltextrun"/>
          <w:rFonts w:ascii="Calibri" w:eastAsiaTheme="majorEastAsia" w:hAnsi="Calibri" w:cs="Calibri"/>
          <w:sz w:val="22"/>
          <w:szCs w:val="22"/>
        </w:rPr>
        <w:t>Scroll down and select “dev”</w:t>
      </w:r>
      <w:r>
        <w:rPr>
          <w:rStyle w:val="eop"/>
          <w:rFonts w:ascii="Calibri" w:eastAsiaTheme="majorEastAsia" w:hAnsi="Calibri" w:cs="Calibri"/>
          <w:sz w:val="22"/>
          <w:szCs w:val="22"/>
        </w:rPr>
        <w:t> </w:t>
      </w:r>
    </w:p>
    <w:p w14:paraId="59CECB1B" w14:textId="77777777" w:rsidR="00096E6E" w:rsidRDefault="00096E6E" w:rsidP="00096E6E">
      <w:pPr>
        <w:pStyle w:val="paragraph"/>
        <w:spacing w:before="0" w:beforeAutospacing="0" w:after="0" w:afterAutospacing="0"/>
        <w:ind w:left="2160"/>
        <w:textAlignment w:val="baseline"/>
        <w:rPr>
          <w:rFonts w:ascii="Segoe UI" w:hAnsi="Segoe UI" w:cs="Segoe UI"/>
          <w:sz w:val="18"/>
          <w:szCs w:val="18"/>
        </w:rPr>
      </w:pPr>
      <w:r>
        <w:rPr>
          <w:noProof/>
        </w:rPr>
        <w:lastRenderedPageBreak/>
        <w:drawing>
          <wp:inline distT="0" distB="0" distL="0" distR="0" wp14:anchorId="5D423510" wp14:editId="4FFA9EFF">
            <wp:extent cx="8229600" cy="4716146"/>
            <wp:effectExtent l="0" t="0" r="0" b="8255"/>
            <wp:docPr id="252717980" name="Picture 252717980"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55">
                      <a:extLst>
                        <a:ext uri="{28A0092B-C50C-407E-A947-70E740481C1C}">
                          <a14:useLocalDpi xmlns:a14="http://schemas.microsoft.com/office/drawing/2010/main" val="0"/>
                        </a:ext>
                      </a:extLst>
                    </a:blip>
                    <a:stretch>
                      <a:fillRect/>
                    </a:stretch>
                  </pic:blipFill>
                  <pic:spPr>
                    <a:xfrm>
                      <a:off x="0" y="0"/>
                      <a:ext cx="8229600" cy="4716146"/>
                    </a:xfrm>
                    <a:prstGeom prst="rect">
                      <a:avLst/>
                    </a:prstGeom>
                  </pic:spPr>
                </pic:pic>
              </a:graphicData>
            </a:graphic>
          </wp:inline>
        </w:drawing>
      </w:r>
      <w:r>
        <w:rPr>
          <w:rStyle w:val="eop"/>
          <w:rFonts w:ascii="Calibri" w:eastAsiaTheme="majorEastAsia" w:hAnsi="Calibri" w:cs="Calibri"/>
          <w:sz w:val="22"/>
          <w:szCs w:val="22"/>
        </w:rPr>
        <w:t> </w:t>
      </w:r>
    </w:p>
    <w:p w14:paraId="6D52C371" w14:textId="77777777" w:rsidR="00096E6E" w:rsidRDefault="00096E6E" w:rsidP="00096E6E">
      <w:pPr>
        <w:pStyle w:val="paragraph"/>
        <w:numPr>
          <w:ilvl w:val="0"/>
          <w:numId w:val="30"/>
        </w:numPr>
        <w:spacing w:before="0" w:beforeAutospacing="0" w:after="0" w:afterAutospacing="0"/>
        <w:ind w:left="2700" w:firstLine="0"/>
        <w:textAlignment w:val="baseline"/>
        <w:rPr>
          <w:rFonts w:ascii="Calibri" w:hAnsi="Calibri" w:cs="Calibri"/>
          <w:sz w:val="22"/>
          <w:szCs w:val="22"/>
        </w:rPr>
      </w:pPr>
      <w:r>
        <w:rPr>
          <w:rStyle w:val="normaltextrun"/>
          <w:rFonts w:ascii="Calibri" w:eastAsiaTheme="majorEastAsia" w:hAnsi="Calibri" w:cs="Calibri"/>
          <w:sz w:val="22"/>
          <w:szCs w:val="22"/>
        </w:rPr>
        <w:t>Select “Pull”</w:t>
      </w:r>
      <w:r>
        <w:rPr>
          <w:rStyle w:val="eop"/>
          <w:rFonts w:ascii="Calibri" w:eastAsiaTheme="majorEastAsia" w:hAnsi="Calibri" w:cs="Calibri"/>
          <w:sz w:val="22"/>
          <w:szCs w:val="22"/>
        </w:rPr>
        <w:t> </w:t>
      </w:r>
    </w:p>
    <w:p w14:paraId="1B20C7D4" w14:textId="77777777" w:rsidR="00096E6E" w:rsidRDefault="00096E6E" w:rsidP="00096E6E">
      <w:pPr>
        <w:pStyle w:val="paragraph"/>
        <w:numPr>
          <w:ilvl w:val="0"/>
          <w:numId w:val="31"/>
        </w:numPr>
        <w:spacing w:before="0" w:beforeAutospacing="0" w:after="0" w:afterAutospacing="0"/>
        <w:ind w:left="2700" w:firstLine="0"/>
        <w:textAlignment w:val="baseline"/>
        <w:rPr>
          <w:rFonts w:ascii="Calibri" w:hAnsi="Calibri" w:cs="Calibri"/>
          <w:sz w:val="22"/>
          <w:szCs w:val="22"/>
        </w:rPr>
      </w:pPr>
      <w:r>
        <w:rPr>
          <w:rStyle w:val="normaltextrun"/>
          <w:rFonts w:ascii="Calibri" w:eastAsiaTheme="majorEastAsia" w:hAnsi="Calibri" w:cs="Calibri"/>
          <w:sz w:val="22"/>
          <w:szCs w:val="22"/>
        </w:rPr>
        <w:t>All notebooks currently in the dev environment should now be available under the folder. </w:t>
      </w:r>
      <w:r>
        <w:rPr>
          <w:rStyle w:val="eop"/>
          <w:rFonts w:ascii="Calibri" w:eastAsiaTheme="majorEastAsia" w:hAnsi="Calibri" w:cs="Calibri"/>
          <w:sz w:val="22"/>
          <w:szCs w:val="22"/>
        </w:rPr>
        <w:t> </w:t>
      </w:r>
    </w:p>
    <w:p w14:paraId="539EDA92" w14:textId="77777777" w:rsidR="00096E6E" w:rsidRDefault="00096E6E" w:rsidP="00096E6E">
      <w:pPr>
        <w:pStyle w:val="paragraph"/>
        <w:numPr>
          <w:ilvl w:val="0"/>
          <w:numId w:val="32"/>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Follow steps A - I for all repositories that you will be making changes to </w:t>
      </w:r>
      <w:r>
        <w:rPr>
          <w:rStyle w:val="eop"/>
          <w:rFonts w:ascii="Calibri" w:eastAsiaTheme="majorEastAsia" w:hAnsi="Calibri" w:cs="Calibri"/>
          <w:sz w:val="22"/>
          <w:szCs w:val="22"/>
        </w:rPr>
        <w:t> </w:t>
      </w:r>
    </w:p>
    <w:p w14:paraId="1033E29E"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31897721" w14:textId="77777777" w:rsidR="00096E6E" w:rsidRDefault="00096E6E" w:rsidP="00096E6E">
      <w:pPr>
        <w:pStyle w:val="paragraph"/>
        <w:spacing w:before="0" w:beforeAutospacing="0" w:after="0" w:afterAutospacing="0"/>
        <w:textAlignment w:val="baseline"/>
        <w:rPr>
          <w:rFonts w:ascii="Segoe UI" w:hAnsi="Segoe UI" w:cs="Segoe UI"/>
          <w:color w:val="1F3763"/>
          <w:sz w:val="18"/>
          <w:szCs w:val="18"/>
        </w:rPr>
      </w:pPr>
      <w:r>
        <w:rPr>
          <w:rStyle w:val="normaltextrun"/>
          <w:rFonts w:ascii="Calibri Light" w:eastAsiaTheme="majorEastAsia" w:hAnsi="Calibri Light" w:cs="Calibri Light"/>
          <w:color w:val="1F3763"/>
        </w:rPr>
        <w:t>Branching</w:t>
      </w:r>
      <w:r>
        <w:rPr>
          <w:rStyle w:val="eop"/>
          <w:rFonts w:ascii="Calibri Light" w:eastAsiaTheme="majorEastAsia" w:hAnsi="Calibri Light" w:cs="Calibri Light"/>
          <w:color w:val="1F3763"/>
        </w:rPr>
        <w:t> </w:t>
      </w:r>
    </w:p>
    <w:p w14:paraId="01ABFB84"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sz w:val="22"/>
          <w:szCs w:val="22"/>
        </w:rPr>
        <w:t>The GitHub repository contains 3 standard branches described as follows</w:t>
      </w:r>
      <w:r>
        <w:rPr>
          <w:rStyle w:val="eop"/>
          <w:rFonts w:ascii="Calibri" w:eastAsiaTheme="majorEastAsia" w:hAnsi="Calibri" w:cs="Calibri"/>
          <w:sz w:val="22"/>
          <w:szCs w:val="22"/>
        </w:rPr>
        <w:t> </w:t>
      </w:r>
    </w:p>
    <w:p w14:paraId="3DDCB837" w14:textId="77777777" w:rsidR="00096E6E" w:rsidRDefault="00096E6E" w:rsidP="00096E6E">
      <w:pPr>
        <w:pStyle w:val="paragraph"/>
        <w:numPr>
          <w:ilvl w:val="0"/>
          <w:numId w:val="33"/>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lastRenderedPageBreak/>
        <w:t>Dev – the dev branch contains all notebooks related to the development environment. All notebooks under the GitHub folder in the Databricks “Repos” section will point to the dev branch.</w:t>
      </w:r>
      <w:r>
        <w:rPr>
          <w:rStyle w:val="eop"/>
          <w:rFonts w:ascii="Calibri" w:eastAsiaTheme="majorEastAsia" w:hAnsi="Calibri" w:cs="Calibri"/>
          <w:sz w:val="22"/>
          <w:szCs w:val="22"/>
        </w:rPr>
        <w:t> </w:t>
      </w:r>
    </w:p>
    <w:p w14:paraId="5793F7D7" w14:textId="77777777" w:rsidR="00096E6E" w:rsidRDefault="00096E6E" w:rsidP="00096E6E">
      <w:pPr>
        <w:pStyle w:val="paragraph"/>
        <w:numPr>
          <w:ilvl w:val="0"/>
          <w:numId w:val="34"/>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QA – the QA branch contains all notebooks related to the QA environment. All notebooks merged into the dev branch via pull requests will be migrated to the QA branch as part of the CI/CD process.</w:t>
      </w:r>
      <w:r>
        <w:rPr>
          <w:rStyle w:val="eop"/>
          <w:rFonts w:ascii="Calibri" w:eastAsiaTheme="majorEastAsia" w:hAnsi="Calibri" w:cs="Calibri"/>
          <w:sz w:val="22"/>
          <w:szCs w:val="22"/>
        </w:rPr>
        <w:t> </w:t>
      </w:r>
    </w:p>
    <w:p w14:paraId="6297C620" w14:textId="77777777" w:rsidR="00096E6E" w:rsidRDefault="00096E6E" w:rsidP="00096E6E">
      <w:pPr>
        <w:pStyle w:val="paragraph"/>
        <w:numPr>
          <w:ilvl w:val="0"/>
          <w:numId w:val="35"/>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Main – the main branch serves as the source for all notebooks related to the production environment.  </w:t>
      </w:r>
      <w:r>
        <w:rPr>
          <w:rStyle w:val="eop"/>
          <w:rFonts w:ascii="Calibri" w:eastAsiaTheme="majorEastAsia" w:hAnsi="Calibri" w:cs="Calibri"/>
          <w:sz w:val="22"/>
          <w:szCs w:val="22"/>
        </w:rPr>
        <w:t> </w:t>
      </w:r>
    </w:p>
    <w:p w14:paraId="73989D5A"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40D97CD5" w14:textId="77777777" w:rsidR="00096E6E" w:rsidRDefault="00096E6E" w:rsidP="00096E6E">
      <w:pPr>
        <w:pStyle w:val="Heading4"/>
        <w:rPr>
          <w:rFonts w:ascii="Segoe UI" w:hAnsi="Segoe UI" w:cs="Segoe UI"/>
          <w:sz w:val="18"/>
          <w:szCs w:val="18"/>
        </w:rPr>
      </w:pPr>
      <w:r w:rsidRPr="552548A0">
        <w:rPr>
          <w:rStyle w:val="normaltextrun"/>
          <w:rFonts w:ascii="Calibri Light" w:hAnsi="Calibri Light" w:cs="Calibri Light"/>
          <w:i w:val="0"/>
        </w:rPr>
        <w:t>Creating Branches</w:t>
      </w:r>
      <w:r w:rsidRPr="552548A0">
        <w:rPr>
          <w:rStyle w:val="eop"/>
          <w:rFonts w:ascii="Calibri Light" w:hAnsi="Calibri Light" w:cs="Calibri Light"/>
          <w:i w:val="0"/>
        </w:rPr>
        <w:t> </w:t>
      </w:r>
    </w:p>
    <w:p w14:paraId="7296CA06"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sz w:val="22"/>
          <w:szCs w:val="22"/>
        </w:rPr>
        <w:t>Any time that a notebook must be created or modified, a branch should be created to perform the work. Branches should be created using the latest notebooks pulled from the “dev” branch. </w:t>
      </w:r>
      <w:r>
        <w:rPr>
          <w:rStyle w:val="eop"/>
          <w:rFonts w:ascii="Calibri" w:eastAsiaTheme="majorEastAsia" w:hAnsi="Calibri" w:cs="Calibri"/>
          <w:sz w:val="22"/>
          <w:szCs w:val="22"/>
        </w:rPr>
        <w:t> </w:t>
      </w:r>
    </w:p>
    <w:p w14:paraId="1DD12F6F"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sz w:val="22"/>
          <w:szCs w:val="22"/>
        </w:rPr>
        <w:t>Branches should be named in the following suggested format </w:t>
      </w:r>
      <w:r>
        <w:rPr>
          <w:rStyle w:val="eop"/>
          <w:rFonts w:ascii="Calibri" w:eastAsiaTheme="majorEastAsia" w:hAnsi="Calibri" w:cs="Calibri"/>
          <w:sz w:val="22"/>
          <w:szCs w:val="22"/>
        </w:rPr>
        <w:t> </w:t>
      </w:r>
    </w:p>
    <w:p w14:paraId="7D15747C"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b/>
          <w:bCs/>
          <w:i/>
          <w:iCs/>
          <w:sz w:val="22"/>
          <w:szCs w:val="22"/>
        </w:rPr>
        <w:t>{first initial}{last name}-{dataset name}-{short description}</w:t>
      </w:r>
      <w:r>
        <w:rPr>
          <w:rStyle w:val="eop"/>
          <w:rFonts w:ascii="Calibri" w:eastAsiaTheme="majorEastAsia" w:hAnsi="Calibri" w:cs="Calibri"/>
          <w:sz w:val="22"/>
          <w:szCs w:val="22"/>
        </w:rPr>
        <w:t> </w:t>
      </w:r>
    </w:p>
    <w:p w14:paraId="3B22BDF8"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i/>
          <w:iCs/>
          <w:sz w:val="22"/>
          <w:szCs w:val="22"/>
        </w:rPr>
        <w:t>ematthews-renewals-fix-missing-records</w:t>
      </w:r>
      <w:r>
        <w:rPr>
          <w:rStyle w:val="eop"/>
          <w:rFonts w:ascii="Calibri" w:eastAsiaTheme="majorEastAsia" w:hAnsi="Calibri" w:cs="Calibri"/>
          <w:sz w:val="22"/>
          <w:szCs w:val="22"/>
        </w:rPr>
        <w:t> </w:t>
      </w:r>
    </w:p>
    <w:p w14:paraId="3EDEB5ED"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00F60EFB" w14:textId="77777777" w:rsidR="00096E6E" w:rsidRDefault="00096E6E" w:rsidP="00096E6E">
      <w:pPr>
        <w:pStyle w:val="Heading4"/>
        <w:rPr>
          <w:rFonts w:ascii="Segoe UI" w:hAnsi="Segoe UI" w:cs="Segoe UI"/>
          <w:sz w:val="18"/>
          <w:szCs w:val="18"/>
        </w:rPr>
      </w:pPr>
      <w:r>
        <w:rPr>
          <w:rStyle w:val="normaltextrun"/>
          <w:rFonts w:ascii="Calibri Light" w:hAnsi="Calibri Light" w:cs="Calibri Light"/>
          <w:color w:val="1F3763"/>
        </w:rPr>
        <w:t>Committing Changes</w:t>
      </w:r>
      <w:r>
        <w:rPr>
          <w:rStyle w:val="eop"/>
          <w:rFonts w:ascii="Calibri Light" w:hAnsi="Calibri Light" w:cs="Calibri Light"/>
          <w:color w:val="1F3763"/>
        </w:rPr>
        <w:t> </w:t>
      </w:r>
    </w:p>
    <w:p w14:paraId="7AA96A67"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sz w:val="22"/>
          <w:szCs w:val="22"/>
        </w:rPr>
        <w:t>Once a notebook has been modified, the changes made must be committed to the repo before being considered for merging. Perform the following steps to commit changes to a notebook using the Databricks repos feature.</w:t>
      </w:r>
      <w:r>
        <w:rPr>
          <w:rStyle w:val="eop"/>
          <w:rFonts w:ascii="Calibri" w:eastAsiaTheme="majorEastAsia" w:hAnsi="Calibri" w:cs="Calibri"/>
          <w:sz w:val="22"/>
          <w:szCs w:val="22"/>
        </w:rPr>
        <w:t> </w:t>
      </w:r>
    </w:p>
    <w:p w14:paraId="5063EC9A" w14:textId="77777777" w:rsidR="00096E6E" w:rsidRDefault="00096E6E" w:rsidP="00096E6E">
      <w:pPr>
        <w:pStyle w:val="paragraph"/>
        <w:numPr>
          <w:ilvl w:val="0"/>
          <w:numId w:val="36"/>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With the notebook open, at the top left corner next to the notebook name the current working branch will be shown. Click on the current working branch</w:t>
      </w:r>
      <w:r>
        <w:rPr>
          <w:rStyle w:val="eop"/>
          <w:rFonts w:ascii="Calibri" w:eastAsiaTheme="majorEastAsia" w:hAnsi="Calibri" w:cs="Calibri"/>
          <w:sz w:val="22"/>
          <w:szCs w:val="22"/>
        </w:rPr>
        <w:t> </w:t>
      </w:r>
    </w:p>
    <w:p w14:paraId="2478A6A4" w14:textId="77777777" w:rsidR="00096E6E" w:rsidRDefault="00096E6E" w:rsidP="00096E6E">
      <w:pPr>
        <w:pStyle w:val="paragraph"/>
        <w:spacing w:before="0" w:beforeAutospacing="0" w:after="0" w:afterAutospacing="0"/>
        <w:ind w:firstLine="720"/>
        <w:textAlignment w:val="baseline"/>
        <w:rPr>
          <w:rFonts w:ascii="Segoe UI" w:hAnsi="Segoe UI" w:cs="Segoe UI"/>
          <w:sz w:val="18"/>
          <w:szCs w:val="18"/>
        </w:rPr>
      </w:pPr>
      <w:r>
        <w:rPr>
          <w:noProof/>
        </w:rPr>
        <w:drawing>
          <wp:inline distT="0" distB="0" distL="0" distR="0" wp14:anchorId="5CB283F6" wp14:editId="477D60B7">
            <wp:extent cx="6457950" cy="638175"/>
            <wp:effectExtent l="0" t="0" r="0" b="9525"/>
            <wp:docPr id="252717981" name="Picture 252717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56">
                      <a:extLst>
                        <a:ext uri="{28A0092B-C50C-407E-A947-70E740481C1C}">
                          <a14:useLocalDpi xmlns:a14="http://schemas.microsoft.com/office/drawing/2010/main" val="0"/>
                        </a:ext>
                      </a:extLst>
                    </a:blip>
                    <a:stretch>
                      <a:fillRect/>
                    </a:stretch>
                  </pic:blipFill>
                  <pic:spPr>
                    <a:xfrm>
                      <a:off x="0" y="0"/>
                      <a:ext cx="6457950" cy="638175"/>
                    </a:xfrm>
                    <a:prstGeom prst="rect">
                      <a:avLst/>
                    </a:prstGeom>
                  </pic:spPr>
                </pic:pic>
              </a:graphicData>
            </a:graphic>
          </wp:inline>
        </w:drawing>
      </w:r>
      <w:r>
        <w:rPr>
          <w:rStyle w:val="eop"/>
          <w:rFonts w:ascii="Calibri" w:eastAsiaTheme="majorEastAsia" w:hAnsi="Calibri" w:cs="Calibri"/>
          <w:sz w:val="22"/>
          <w:szCs w:val="22"/>
        </w:rPr>
        <w:t> </w:t>
      </w:r>
    </w:p>
    <w:p w14:paraId="439D9B20" w14:textId="77777777" w:rsidR="00096E6E" w:rsidRDefault="00096E6E" w:rsidP="00096E6E">
      <w:pPr>
        <w:pStyle w:val="paragraph"/>
        <w:numPr>
          <w:ilvl w:val="0"/>
          <w:numId w:val="37"/>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The following window will be displayed which will show all changes made to the given notebook under the current working branch</w:t>
      </w:r>
      <w:r>
        <w:rPr>
          <w:rStyle w:val="eop"/>
          <w:rFonts w:ascii="Calibri" w:eastAsiaTheme="majorEastAsia" w:hAnsi="Calibri" w:cs="Calibri"/>
          <w:sz w:val="22"/>
          <w:szCs w:val="22"/>
        </w:rPr>
        <w:t> </w:t>
      </w:r>
    </w:p>
    <w:p w14:paraId="1054E149" w14:textId="77777777" w:rsidR="00096E6E" w:rsidRDefault="00096E6E" w:rsidP="00096E6E">
      <w:pPr>
        <w:pStyle w:val="paragraph"/>
        <w:spacing w:before="0" w:beforeAutospacing="0" w:after="0" w:afterAutospacing="0"/>
        <w:ind w:left="720"/>
        <w:textAlignment w:val="baseline"/>
        <w:rPr>
          <w:rFonts w:ascii="Segoe UI" w:hAnsi="Segoe UI" w:cs="Segoe UI"/>
          <w:sz w:val="18"/>
          <w:szCs w:val="18"/>
        </w:rPr>
      </w:pPr>
      <w:r>
        <w:rPr>
          <w:rFonts w:asciiTheme="minorHAnsi" w:eastAsiaTheme="minorHAnsi" w:hAnsiTheme="minorHAnsi" w:cstheme="minorBidi"/>
          <w:noProof/>
          <w:sz w:val="22"/>
          <w:szCs w:val="22"/>
        </w:rPr>
        <w:lastRenderedPageBreak/>
        <w:drawing>
          <wp:inline distT="0" distB="0" distL="0" distR="0" wp14:anchorId="2FF418FC" wp14:editId="426F407B">
            <wp:extent cx="8229600" cy="4712335"/>
            <wp:effectExtent l="0" t="0" r="0" b="0"/>
            <wp:docPr id="252717982" name="Picture 25271798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 email&#10;&#10;Description automatically genera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229600" cy="4712335"/>
                    </a:xfrm>
                    <a:prstGeom prst="rect">
                      <a:avLst/>
                    </a:prstGeom>
                    <a:noFill/>
                    <a:ln>
                      <a:noFill/>
                    </a:ln>
                  </pic:spPr>
                </pic:pic>
              </a:graphicData>
            </a:graphic>
          </wp:inline>
        </w:drawing>
      </w:r>
      <w:r>
        <w:rPr>
          <w:rStyle w:val="eop"/>
          <w:rFonts w:ascii="Calibri" w:eastAsiaTheme="majorEastAsia" w:hAnsi="Calibri" w:cs="Calibri"/>
          <w:sz w:val="22"/>
          <w:szCs w:val="22"/>
        </w:rPr>
        <w:t> </w:t>
      </w:r>
    </w:p>
    <w:p w14:paraId="23536C03" w14:textId="77777777" w:rsidR="00096E6E" w:rsidRDefault="00096E6E" w:rsidP="00096E6E">
      <w:pPr>
        <w:pStyle w:val="paragraph"/>
        <w:numPr>
          <w:ilvl w:val="0"/>
          <w:numId w:val="38"/>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Add the summary of the work completed in the “Summary” field</w:t>
      </w:r>
      <w:r>
        <w:rPr>
          <w:rStyle w:val="eop"/>
          <w:rFonts w:ascii="Calibri" w:eastAsiaTheme="majorEastAsia" w:hAnsi="Calibri" w:cs="Calibri"/>
          <w:sz w:val="22"/>
          <w:szCs w:val="22"/>
        </w:rPr>
        <w:t> </w:t>
      </w:r>
    </w:p>
    <w:p w14:paraId="5263754C" w14:textId="77777777" w:rsidR="00096E6E" w:rsidRDefault="00096E6E" w:rsidP="00096E6E">
      <w:pPr>
        <w:pStyle w:val="paragraph"/>
        <w:numPr>
          <w:ilvl w:val="0"/>
          <w:numId w:val="39"/>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Add a more detailed description of the changes in the “Description” field.</w:t>
      </w:r>
      <w:r>
        <w:rPr>
          <w:rStyle w:val="eop"/>
          <w:rFonts w:ascii="Calibri" w:eastAsiaTheme="majorEastAsia" w:hAnsi="Calibri" w:cs="Calibri"/>
          <w:sz w:val="22"/>
          <w:szCs w:val="22"/>
        </w:rPr>
        <w:t> </w:t>
      </w:r>
    </w:p>
    <w:p w14:paraId="4C97C604" w14:textId="77777777" w:rsidR="00096E6E" w:rsidRDefault="00096E6E" w:rsidP="00096E6E">
      <w:pPr>
        <w:pStyle w:val="paragraph"/>
        <w:numPr>
          <w:ilvl w:val="0"/>
          <w:numId w:val="40"/>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Once a summary and description have been added, select the “Commit &amp; Push” button at the bottom left corner of the window</w:t>
      </w:r>
      <w:r>
        <w:rPr>
          <w:rStyle w:val="eop"/>
          <w:rFonts w:ascii="Calibri" w:eastAsiaTheme="majorEastAsia" w:hAnsi="Calibri" w:cs="Calibri"/>
          <w:sz w:val="22"/>
          <w:szCs w:val="22"/>
        </w:rPr>
        <w:t> </w:t>
      </w:r>
    </w:p>
    <w:p w14:paraId="75946662" w14:textId="77777777" w:rsidR="00096E6E" w:rsidRDefault="00096E6E" w:rsidP="00096E6E">
      <w:pPr>
        <w:pStyle w:val="paragraph"/>
        <w:spacing w:before="0" w:beforeAutospacing="0" w:after="0" w:afterAutospacing="0"/>
        <w:ind w:left="720"/>
        <w:textAlignment w:val="baseline"/>
        <w:rPr>
          <w:rFonts w:ascii="Segoe UI" w:hAnsi="Segoe UI" w:cs="Segoe UI"/>
          <w:sz w:val="18"/>
          <w:szCs w:val="18"/>
        </w:rPr>
      </w:pPr>
      <w:r>
        <w:rPr>
          <w:noProof/>
        </w:rPr>
        <w:lastRenderedPageBreak/>
        <w:drawing>
          <wp:inline distT="0" distB="0" distL="0" distR="0" wp14:anchorId="41098CB8" wp14:editId="2668471C">
            <wp:extent cx="8229600" cy="4712333"/>
            <wp:effectExtent l="0" t="0" r="0" b="0"/>
            <wp:docPr id="252717983" name="Picture 25271798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57">
                      <a:extLst>
                        <a:ext uri="{28A0092B-C50C-407E-A947-70E740481C1C}">
                          <a14:useLocalDpi xmlns:a14="http://schemas.microsoft.com/office/drawing/2010/main" val="0"/>
                        </a:ext>
                      </a:extLst>
                    </a:blip>
                    <a:stretch>
                      <a:fillRect/>
                    </a:stretch>
                  </pic:blipFill>
                  <pic:spPr>
                    <a:xfrm>
                      <a:off x="0" y="0"/>
                      <a:ext cx="8229600" cy="4712333"/>
                    </a:xfrm>
                    <a:prstGeom prst="rect">
                      <a:avLst/>
                    </a:prstGeom>
                  </pic:spPr>
                </pic:pic>
              </a:graphicData>
            </a:graphic>
          </wp:inline>
        </w:drawing>
      </w:r>
      <w:r>
        <w:rPr>
          <w:rStyle w:val="eop"/>
          <w:rFonts w:ascii="Calibri" w:eastAsiaTheme="majorEastAsia" w:hAnsi="Calibri" w:cs="Calibri"/>
          <w:sz w:val="22"/>
          <w:szCs w:val="22"/>
        </w:rPr>
        <w:t> </w:t>
      </w:r>
    </w:p>
    <w:p w14:paraId="5928C31F" w14:textId="77777777" w:rsidR="00096E6E" w:rsidRDefault="00096E6E" w:rsidP="00096E6E">
      <w:pPr>
        <w:pStyle w:val="paragraph"/>
        <w:numPr>
          <w:ilvl w:val="0"/>
          <w:numId w:val="41"/>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All changes that were made to the given notebook have been committed to the repo. To merge the changes made into the working DEV, QA, or PROD environments, a pull request must be created and approved by the change approval board (CAB). This process can be found in the next section.</w:t>
      </w:r>
      <w:r>
        <w:rPr>
          <w:rStyle w:val="eop"/>
          <w:rFonts w:ascii="Calibri" w:eastAsiaTheme="majorEastAsia" w:hAnsi="Calibri" w:cs="Calibri"/>
          <w:sz w:val="22"/>
          <w:szCs w:val="22"/>
        </w:rPr>
        <w:t> </w:t>
      </w:r>
    </w:p>
    <w:p w14:paraId="0BD2707B" w14:textId="77777777" w:rsidR="00096E6E" w:rsidRDefault="00096E6E" w:rsidP="00096E6E">
      <w:pPr>
        <w:pStyle w:val="paragraph"/>
        <w:spacing w:before="0" w:beforeAutospacing="0" w:after="0" w:afterAutospacing="0"/>
        <w:ind w:left="720"/>
        <w:textAlignment w:val="baseline"/>
        <w:rPr>
          <w:rFonts w:ascii="Segoe UI" w:hAnsi="Segoe UI" w:cs="Segoe UI"/>
          <w:sz w:val="18"/>
          <w:szCs w:val="18"/>
        </w:rPr>
      </w:pPr>
      <w:r>
        <w:rPr>
          <w:rStyle w:val="eop"/>
          <w:rFonts w:ascii="Calibri" w:eastAsiaTheme="majorEastAsia" w:hAnsi="Calibri" w:cs="Calibri"/>
          <w:sz w:val="22"/>
          <w:szCs w:val="22"/>
        </w:rPr>
        <w:t> </w:t>
      </w:r>
    </w:p>
    <w:p w14:paraId="2331C799" w14:textId="77777777" w:rsidR="00096E6E" w:rsidRDefault="00096E6E" w:rsidP="00096E6E">
      <w:pPr>
        <w:pStyle w:val="Heading4"/>
        <w:rPr>
          <w:rFonts w:ascii="Segoe UI" w:hAnsi="Segoe UI" w:cs="Segoe UI"/>
          <w:sz w:val="18"/>
          <w:szCs w:val="18"/>
        </w:rPr>
      </w:pPr>
      <w:r>
        <w:rPr>
          <w:rStyle w:val="normaltextrun"/>
          <w:rFonts w:ascii="Calibri Light" w:hAnsi="Calibri Light" w:cs="Calibri Light"/>
          <w:color w:val="1F3763"/>
        </w:rPr>
        <w:lastRenderedPageBreak/>
        <w:t>Creating Pull Requests</w:t>
      </w:r>
      <w:r>
        <w:rPr>
          <w:rStyle w:val="eop"/>
          <w:rFonts w:ascii="Calibri Light" w:hAnsi="Calibri Light" w:cs="Calibri Light"/>
          <w:color w:val="1F3763"/>
        </w:rPr>
        <w:t> </w:t>
      </w:r>
    </w:p>
    <w:p w14:paraId="47C2F2CD"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sz w:val="22"/>
          <w:szCs w:val="22"/>
        </w:rPr>
        <w:t>After changes have been committed from Databricks, the following steps should be followed to create a pull request.</w:t>
      </w:r>
      <w:r>
        <w:rPr>
          <w:rStyle w:val="eop"/>
          <w:rFonts w:ascii="Calibri" w:eastAsiaTheme="majorEastAsia" w:hAnsi="Calibri" w:cs="Calibri"/>
          <w:sz w:val="22"/>
          <w:szCs w:val="22"/>
        </w:rPr>
        <w:t> </w:t>
      </w:r>
    </w:p>
    <w:p w14:paraId="1CE9817C" w14:textId="77777777" w:rsidR="00096E6E" w:rsidRDefault="00096E6E" w:rsidP="00096E6E">
      <w:pPr>
        <w:pStyle w:val="paragraph"/>
        <w:numPr>
          <w:ilvl w:val="0"/>
          <w:numId w:val="42"/>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Navigate to the NSIT-Insight Enterprises, Inc. GitHub organization</w:t>
      </w:r>
      <w:r>
        <w:rPr>
          <w:rStyle w:val="eop"/>
          <w:rFonts w:ascii="Calibri" w:eastAsiaTheme="majorEastAsia" w:hAnsi="Calibri" w:cs="Calibri"/>
          <w:sz w:val="22"/>
          <w:szCs w:val="22"/>
        </w:rPr>
        <w:t> </w:t>
      </w:r>
    </w:p>
    <w:p w14:paraId="451931D0" w14:textId="77777777" w:rsidR="00096E6E" w:rsidRDefault="00096E6E" w:rsidP="00096E6E">
      <w:pPr>
        <w:pStyle w:val="paragraph"/>
        <w:numPr>
          <w:ilvl w:val="0"/>
          <w:numId w:val="43"/>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Navigate to the repository in which changes were made</w:t>
      </w:r>
      <w:r>
        <w:rPr>
          <w:rStyle w:val="eop"/>
          <w:rFonts w:ascii="Calibri" w:eastAsiaTheme="majorEastAsia" w:hAnsi="Calibri" w:cs="Calibri"/>
          <w:sz w:val="22"/>
          <w:szCs w:val="22"/>
        </w:rPr>
        <w:t> </w:t>
      </w:r>
    </w:p>
    <w:p w14:paraId="7298C224" w14:textId="77777777" w:rsidR="00096E6E" w:rsidRDefault="00096E6E" w:rsidP="00096E6E">
      <w:pPr>
        <w:pStyle w:val="paragraph"/>
        <w:numPr>
          <w:ilvl w:val="0"/>
          <w:numId w:val="44"/>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Upon opening the repository, a button will appear which will allow you to create a pull request for the changes</w:t>
      </w:r>
      <w:r>
        <w:rPr>
          <w:rStyle w:val="eop"/>
          <w:rFonts w:ascii="Calibri" w:eastAsiaTheme="majorEastAsia" w:hAnsi="Calibri" w:cs="Calibri"/>
          <w:sz w:val="22"/>
          <w:szCs w:val="22"/>
        </w:rPr>
        <w:t> </w:t>
      </w:r>
    </w:p>
    <w:p w14:paraId="695CC727" w14:textId="77777777" w:rsidR="00096E6E" w:rsidRDefault="00096E6E" w:rsidP="00096E6E">
      <w:pPr>
        <w:pStyle w:val="paragraph"/>
        <w:numPr>
          <w:ilvl w:val="0"/>
          <w:numId w:val="45"/>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Fill out all the fields required to create the pull request</w:t>
      </w:r>
      <w:r>
        <w:rPr>
          <w:rStyle w:val="eop"/>
          <w:rFonts w:ascii="Calibri" w:eastAsiaTheme="majorEastAsia" w:hAnsi="Calibri" w:cs="Calibri"/>
          <w:sz w:val="22"/>
          <w:szCs w:val="22"/>
        </w:rPr>
        <w:t> </w:t>
      </w:r>
    </w:p>
    <w:p w14:paraId="2751088C" w14:textId="77777777" w:rsidR="00096E6E" w:rsidRPr="00C529A5" w:rsidRDefault="00096E6E" w:rsidP="00096E6E">
      <w:pPr>
        <w:pStyle w:val="paragraph"/>
        <w:numPr>
          <w:ilvl w:val="0"/>
          <w:numId w:val="46"/>
        </w:numPr>
        <w:spacing w:before="0" w:beforeAutospacing="0" w:after="0" w:afterAutospacing="0"/>
        <w:ind w:left="1800" w:firstLine="0"/>
        <w:textAlignment w:val="baseline"/>
        <w:rPr>
          <w:rFonts w:ascii="Calibri" w:hAnsi="Calibri" w:cs="Calibri"/>
          <w:b/>
          <w:bCs/>
          <w:sz w:val="22"/>
          <w:szCs w:val="22"/>
        </w:rPr>
      </w:pPr>
      <w:r w:rsidRPr="00C529A5">
        <w:rPr>
          <w:rStyle w:val="normaltextrun"/>
          <w:rFonts w:ascii="Calibri" w:eastAsiaTheme="majorEastAsia" w:hAnsi="Calibri" w:cs="Calibri"/>
          <w:b/>
          <w:bCs/>
          <w:sz w:val="22"/>
          <w:szCs w:val="22"/>
        </w:rPr>
        <w:t>Ensure that the pull request is being merged into the “dev” branch</w:t>
      </w:r>
      <w:r w:rsidRPr="00C529A5">
        <w:rPr>
          <w:rStyle w:val="eop"/>
          <w:rFonts w:ascii="Calibri" w:eastAsiaTheme="majorEastAsia" w:hAnsi="Calibri" w:cs="Calibri"/>
          <w:b/>
          <w:bCs/>
          <w:sz w:val="22"/>
          <w:szCs w:val="22"/>
        </w:rPr>
        <w:t> </w:t>
      </w:r>
    </w:p>
    <w:p w14:paraId="6AC1B37B" w14:textId="77777777" w:rsidR="00096E6E" w:rsidRDefault="00096E6E" w:rsidP="00096E6E">
      <w:pPr>
        <w:pStyle w:val="paragraph"/>
        <w:numPr>
          <w:ilvl w:val="0"/>
          <w:numId w:val="47"/>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Create the pull request</w:t>
      </w:r>
      <w:r>
        <w:rPr>
          <w:rStyle w:val="eop"/>
          <w:rFonts w:ascii="Calibri" w:eastAsiaTheme="majorEastAsia" w:hAnsi="Calibri" w:cs="Calibri"/>
          <w:sz w:val="22"/>
          <w:szCs w:val="22"/>
        </w:rPr>
        <w:t> </w:t>
      </w:r>
    </w:p>
    <w:p w14:paraId="240F609C"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7CF9FBDD"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b/>
          <w:bCs/>
          <w:sz w:val="22"/>
          <w:szCs w:val="22"/>
        </w:rPr>
        <w:t>NOTE:</w:t>
      </w:r>
      <w:r>
        <w:rPr>
          <w:rStyle w:val="normaltextrun"/>
          <w:rFonts w:ascii="Calibri" w:eastAsiaTheme="majorEastAsia" w:hAnsi="Calibri" w:cs="Calibri"/>
          <w:sz w:val="22"/>
          <w:szCs w:val="22"/>
        </w:rPr>
        <w:t xml:space="preserve"> during the process of creating a pull request, you will see that a reviewer for the pull request is required. You do not need to manually specify who should review the pull request. Once a pull request has been created, if no approver has been assigned, the BI team will still review and approve the changes. </w:t>
      </w:r>
      <w:r>
        <w:rPr>
          <w:rStyle w:val="eop"/>
          <w:rFonts w:ascii="Calibri" w:eastAsiaTheme="majorEastAsia" w:hAnsi="Calibri" w:cs="Calibri"/>
          <w:sz w:val="22"/>
          <w:szCs w:val="22"/>
        </w:rPr>
        <w:t> </w:t>
      </w:r>
    </w:p>
    <w:p w14:paraId="1D403A29"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4403E786" w14:textId="77777777" w:rsidR="00096E6E" w:rsidRDefault="00096E6E" w:rsidP="00096E6E">
      <w:pPr>
        <w:pStyle w:val="Heading4"/>
        <w:rPr>
          <w:rFonts w:ascii="Segoe UI" w:hAnsi="Segoe UI" w:cs="Segoe UI"/>
          <w:sz w:val="18"/>
          <w:szCs w:val="18"/>
        </w:rPr>
      </w:pPr>
      <w:r>
        <w:rPr>
          <w:rStyle w:val="normaltextrun"/>
          <w:rFonts w:ascii="Calibri Light" w:hAnsi="Calibri Light" w:cs="Calibri Light"/>
          <w:color w:val="1F3763"/>
        </w:rPr>
        <w:t>Change Approval</w:t>
      </w:r>
      <w:r>
        <w:rPr>
          <w:rStyle w:val="eop"/>
          <w:rFonts w:ascii="Calibri Light" w:hAnsi="Calibri Light" w:cs="Calibri Light"/>
          <w:color w:val="1F3763"/>
        </w:rPr>
        <w:t> </w:t>
      </w:r>
    </w:p>
    <w:p w14:paraId="64D5D519"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sz w:val="22"/>
          <w:szCs w:val="22"/>
        </w:rPr>
        <w:t>Once a pull request has been created for any changes made to notebooks in the Databricks workspace, the changes must be reviewed and approved by the BI team. The team reviews requests on Friday, Monday, and Tuesday mornings to determine if they are fit for release. </w:t>
      </w:r>
      <w:r>
        <w:rPr>
          <w:rStyle w:val="eop"/>
          <w:rFonts w:ascii="Calibri" w:eastAsiaTheme="majorEastAsia" w:hAnsi="Calibri" w:cs="Calibri"/>
          <w:sz w:val="22"/>
          <w:szCs w:val="22"/>
        </w:rPr>
        <w:t> </w:t>
      </w:r>
    </w:p>
    <w:p w14:paraId="7A5CFC9E"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sz w:val="22"/>
          <w:szCs w:val="22"/>
        </w:rPr>
        <w:t>All pull requests should be submitted before the end of the day on Monday to be considered for weekly deployment. Even if a pull request is submitted before the end of the day on Monday, it is not a guarantee that the pull request will be approved in the Tuesday review. This means that in some cases, if the BI team is unable to review and approve a given pull request on Tuesday, the changes will need to be approved in one of the following review sessions and wait until the following weeks deployment. </w:t>
      </w:r>
      <w:r>
        <w:rPr>
          <w:rStyle w:val="eop"/>
          <w:rFonts w:ascii="Calibri" w:eastAsiaTheme="majorEastAsia" w:hAnsi="Calibri" w:cs="Calibri"/>
          <w:sz w:val="22"/>
          <w:szCs w:val="22"/>
        </w:rPr>
        <w:t> </w:t>
      </w:r>
    </w:p>
    <w:p w14:paraId="5C541FC0"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2252E763" w14:textId="77777777" w:rsidR="00096E6E" w:rsidRDefault="00096E6E" w:rsidP="00096E6E">
      <w:pPr>
        <w:pStyle w:val="Heading4"/>
        <w:rPr>
          <w:rFonts w:ascii="Segoe UI" w:hAnsi="Segoe UI" w:cs="Segoe UI"/>
          <w:sz w:val="18"/>
          <w:szCs w:val="18"/>
        </w:rPr>
      </w:pPr>
      <w:r>
        <w:rPr>
          <w:rStyle w:val="normaltextrun"/>
          <w:rFonts w:ascii="Calibri Light" w:hAnsi="Calibri Light" w:cs="Calibri Light"/>
          <w:color w:val="1F3763"/>
        </w:rPr>
        <w:t>Migration</w:t>
      </w:r>
      <w:r>
        <w:rPr>
          <w:rStyle w:val="eop"/>
          <w:rFonts w:ascii="Calibri Light" w:hAnsi="Calibri Light" w:cs="Calibri Light"/>
          <w:color w:val="1F3763"/>
        </w:rPr>
        <w:t> </w:t>
      </w:r>
    </w:p>
    <w:p w14:paraId="61838440"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sz w:val="22"/>
          <w:szCs w:val="22"/>
        </w:rPr>
        <w:t>Once a pull request has been reviewed and deemed fit for approval, the changes will then be merged into the DEV environment. On the same day that changes are merged into DEV, they will be migrated to the QA environment for testing before PROD migration. </w:t>
      </w:r>
      <w:r>
        <w:rPr>
          <w:rStyle w:val="eop"/>
          <w:rFonts w:ascii="Calibri" w:eastAsiaTheme="majorEastAsia" w:hAnsi="Calibri" w:cs="Calibri"/>
          <w:sz w:val="22"/>
          <w:szCs w:val="22"/>
        </w:rPr>
        <w:t> </w:t>
      </w:r>
    </w:p>
    <w:p w14:paraId="0D756970" w14:textId="77777777" w:rsidR="00096E6E" w:rsidRDefault="00096E6E" w:rsidP="00096E6E">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sz w:val="22"/>
          <w:szCs w:val="22"/>
        </w:rPr>
        <w:t>Production migration happens once a week on Thursday. On the Wednesday preceding the scheduled deployment, the changes in QA will be checked to ensure that they have been tested. Upon confirmation of QA successful testing, Thursday morning the BI team will notify the change approval board (CAB) that changes are being made in production. Thursday evening, all pull requests that have been approved on either Friday (of the previous week), Monday, or Tuesday will be deployed to production.</w:t>
      </w:r>
      <w:r>
        <w:rPr>
          <w:rStyle w:val="eop"/>
          <w:rFonts w:ascii="Calibri" w:eastAsiaTheme="majorEastAsia" w:hAnsi="Calibri" w:cs="Calibri"/>
          <w:sz w:val="22"/>
          <w:szCs w:val="22"/>
        </w:rPr>
        <w:t> </w:t>
      </w:r>
    </w:p>
    <w:p w14:paraId="6C5AAD86" w14:textId="77777777" w:rsidR="00096E6E" w:rsidRPr="00225269" w:rsidRDefault="00096E6E" w:rsidP="00096E6E">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6DE44DA5" w14:textId="5752F4D8" w:rsidR="009F41F0" w:rsidRPr="008E562B" w:rsidRDefault="009F41F0">
      <w:pPr>
        <w:rPr>
          <w:rFonts w:asciiTheme="majorHAnsi" w:eastAsiaTheme="majorEastAsia" w:hAnsiTheme="majorHAnsi" w:cstheme="majorBidi"/>
          <w:color w:val="2F5496" w:themeColor="accent1" w:themeShade="BF"/>
          <w:sz w:val="26"/>
          <w:szCs w:val="26"/>
        </w:rPr>
      </w:pPr>
      <w:r>
        <w:br w:type="page"/>
      </w:r>
    </w:p>
    <w:p w14:paraId="27E76EC0" w14:textId="2211D385" w:rsidR="0054709F" w:rsidRPr="00016ADA" w:rsidRDefault="008E562B" w:rsidP="00804CD9">
      <w:pPr>
        <w:pStyle w:val="Heading1"/>
      </w:pPr>
      <w:bookmarkStart w:id="19" w:name="_Toc112397701"/>
      <w:r w:rsidRPr="00016ADA">
        <w:lastRenderedPageBreak/>
        <w:t>Access to Tools</w:t>
      </w:r>
      <w:r w:rsidR="00633974">
        <w:t xml:space="preserve"> </w:t>
      </w:r>
      <w:r w:rsidR="00633974" w:rsidRPr="00016ADA">
        <w:t>[</w:t>
      </w:r>
      <w:r w:rsidR="00633974" w:rsidRPr="004354DF">
        <w:rPr>
          <w:highlight w:val="green"/>
        </w:rPr>
        <w:t>Evan Matthews</w:t>
      </w:r>
      <w:r w:rsidR="00633974" w:rsidRPr="00016ADA">
        <w:t>]</w:t>
      </w:r>
      <w:bookmarkEnd w:id="19"/>
    </w:p>
    <w:p w14:paraId="6820ED63" w14:textId="31288069" w:rsidR="00550F10" w:rsidRDefault="00550F10" w:rsidP="008E562B">
      <w:pPr>
        <w:pStyle w:val="Heading2"/>
        <w:numPr>
          <w:ilvl w:val="0"/>
          <w:numId w:val="0"/>
        </w:numPr>
      </w:pPr>
    </w:p>
    <w:p w14:paraId="42391F77" w14:textId="2707681C" w:rsidR="00F91865" w:rsidRDefault="00F91865" w:rsidP="00F91865">
      <w:pPr>
        <w:rPr>
          <w:rStyle w:val="eop"/>
          <w:rFonts w:ascii="Calibri" w:hAnsi="Calibri" w:cs="Calibri"/>
          <w:color w:val="000000"/>
          <w:shd w:val="clear" w:color="auto" w:fill="FFFFFF"/>
        </w:rPr>
      </w:pPr>
      <w:r>
        <w:rPr>
          <w:rStyle w:val="normaltextrun"/>
          <w:rFonts w:ascii="Calibri" w:hAnsi="Calibri" w:cs="Calibri"/>
          <w:color w:val="000000"/>
          <w:shd w:val="clear" w:color="auto" w:fill="FFFFFF"/>
        </w:rPr>
        <w:t>To perform any work in the Databricks workspace two sets of access are required. Firstly, access needs to be granted to the appropriate Databricks workspace. Secondly, the user should have a GitHub account and be granted access to the appropriate organization and role.</w:t>
      </w:r>
      <w:r>
        <w:rPr>
          <w:rStyle w:val="eop"/>
          <w:rFonts w:ascii="Calibri" w:hAnsi="Calibri" w:cs="Calibri"/>
          <w:color w:val="000000"/>
          <w:shd w:val="clear" w:color="auto" w:fill="FFFFFF"/>
        </w:rPr>
        <w:t> </w:t>
      </w:r>
    </w:p>
    <w:p w14:paraId="1E216E58" w14:textId="77777777" w:rsidR="001740E6" w:rsidRDefault="001740E6" w:rsidP="008E562B">
      <w:pPr>
        <w:pStyle w:val="Heading2"/>
        <w:rPr>
          <w:rFonts w:ascii="Segoe UI" w:hAnsi="Segoe UI" w:cs="Segoe UI"/>
          <w:sz w:val="18"/>
          <w:szCs w:val="18"/>
        </w:rPr>
      </w:pPr>
      <w:bookmarkStart w:id="20" w:name="_Toc112397702"/>
      <w:r>
        <w:rPr>
          <w:rStyle w:val="normaltextrun"/>
          <w:rFonts w:ascii="Calibri Light" w:hAnsi="Calibri Light" w:cs="Calibri Light"/>
          <w:color w:val="1F3763"/>
        </w:rPr>
        <w:t>Databricks Workspace</w:t>
      </w:r>
      <w:bookmarkEnd w:id="20"/>
      <w:r>
        <w:rPr>
          <w:rStyle w:val="eop"/>
          <w:rFonts w:ascii="Calibri Light" w:hAnsi="Calibri Light" w:cs="Calibri Light"/>
          <w:color w:val="1F3763"/>
        </w:rPr>
        <w:t> </w:t>
      </w:r>
    </w:p>
    <w:p w14:paraId="0392DEB2" w14:textId="77777777" w:rsidR="001740E6" w:rsidRDefault="001740E6" w:rsidP="001740E6">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sz w:val="22"/>
          <w:szCs w:val="22"/>
        </w:rPr>
        <w:t>To get access to the appropriate Databricks workspaces, a service desk ticket will need to be created. When creating the ticket, the request area should be set to “Insight.Reporting.BI &amp; Reporting.Databricks Access”. </w:t>
      </w:r>
      <w:r>
        <w:rPr>
          <w:rStyle w:val="eop"/>
          <w:rFonts w:ascii="Calibri" w:eastAsiaTheme="majorEastAsia" w:hAnsi="Calibri" w:cs="Calibri"/>
          <w:sz w:val="22"/>
          <w:szCs w:val="22"/>
        </w:rPr>
        <w:t> </w:t>
      </w:r>
    </w:p>
    <w:p w14:paraId="3475F309" w14:textId="77777777" w:rsidR="001740E6" w:rsidRDefault="001740E6" w:rsidP="001740E6">
      <w:pPr>
        <w:pStyle w:val="paragraph"/>
        <w:spacing w:before="0" w:beforeAutospacing="0" w:after="0" w:afterAutospacing="0"/>
        <w:textAlignment w:val="baseline"/>
        <w:rPr>
          <w:rStyle w:val="eop"/>
          <w:rFonts w:ascii="Calibri" w:eastAsiaTheme="majorEastAsia" w:hAnsi="Calibri" w:cs="Calibri"/>
          <w:sz w:val="22"/>
          <w:szCs w:val="22"/>
        </w:rPr>
      </w:pPr>
      <w:r>
        <w:rPr>
          <w:rStyle w:val="normaltextrun"/>
          <w:rFonts w:ascii="Calibri" w:eastAsiaTheme="majorEastAsia" w:hAnsi="Calibri" w:cs="Calibri"/>
          <w:sz w:val="22"/>
          <w:szCs w:val="22"/>
        </w:rPr>
        <w:t>This request area can be selected in two ways</w:t>
      </w:r>
      <w:r>
        <w:rPr>
          <w:rStyle w:val="eop"/>
          <w:rFonts w:ascii="Calibri" w:eastAsiaTheme="majorEastAsia" w:hAnsi="Calibri" w:cs="Calibri"/>
          <w:sz w:val="22"/>
          <w:szCs w:val="22"/>
        </w:rPr>
        <w:t> </w:t>
      </w:r>
    </w:p>
    <w:p w14:paraId="3486856B" w14:textId="77777777" w:rsidR="00412762" w:rsidRDefault="00412762" w:rsidP="001740E6">
      <w:pPr>
        <w:pStyle w:val="paragraph"/>
        <w:spacing w:before="0" w:beforeAutospacing="0" w:after="0" w:afterAutospacing="0"/>
        <w:textAlignment w:val="baseline"/>
        <w:rPr>
          <w:rFonts w:ascii="Segoe UI" w:hAnsi="Segoe UI" w:cs="Segoe UI"/>
          <w:sz w:val="18"/>
          <w:szCs w:val="18"/>
        </w:rPr>
      </w:pPr>
    </w:p>
    <w:p w14:paraId="2BF965BB" w14:textId="77777777" w:rsidR="001740E6" w:rsidRDefault="001740E6" w:rsidP="00BB6653">
      <w:pPr>
        <w:pStyle w:val="paragraph"/>
        <w:numPr>
          <w:ilvl w:val="0"/>
          <w:numId w:val="2"/>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Type in the “Request Area” text field to search for the area</w:t>
      </w:r>
      <w:r>
        <w:rPr>
          <w:rStyle w:val="eop"/>
          <w:rFonts w:ascii="Calibri" w:eastAsiaTheme="majorEastAsia" w:hAnsi="Calibri" w:cs="Calibri"/>
          <w:sz w:val="22"/>
          <w:szCs w:val="22"/>
        </w:rPr>
        <w:t> </w:t>
      </w:r>
    </w:p>
    <w:p w14:paraId="19C07906" w14:textId="30FAA959" w:rsidR="001740E6" w:rsidRDefault="001740E6" w:rsidP="001740E6">
      <w:pPr>
        <w:pStyle w:val="paragraph"/>
        <w:spacing w:before="0" w:beforeAutospacing="0" w:after="0" w:afterAutospacing="0"/>
        <w:ind w:firstLine="720"/>
        <w:textAlignment w:val="baseline"/>
        <w:rPr>
          <w:rFonts w:ascii="Segoe UI" w:hAnsi="Segoe UI" w:cs="Segoe UI"/>
          <w:sz w:val="18"/>
          <w:szCs w:val="18"/>
        </w:rPr>
      </w:pPr>
      <w:r>
        <w:rPr>
          <w:noProof/>
        </w:rPr>
        <w:drawing>
          <wp:inline distT="0" distB="0" distL="0" distR="0" wp14:anchorId="12331954" wp14:editId="2737F5E8">
            <wp:extent cx="3276600" cy="819150"/>
            <wp:effectExtent l="0" t="0" r="0" b="0"/>
            <wp:docPr id="7" name="Picture 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58">
                      <a:extLst>
                        <a:ext uri="{28A0092B-C50C-407E-A947-70E740481C1C}">
                          <a14:useLocalDpi xmlns:a14="http://schemas.microsoft.com/office/drawing/2010/main" val="0"/>
                        </a:ext>
                      </a:extLst>
                    </a:blip>
                    <a:stretch>
                      <a:fillRect/>
                    </a:stretch>
                  </pic:blipFill>
                  <pic:spPr>
                    <a:xfrm>
                      <a:off x="0" y="0"/>
                      <a:ext cx="3276600" cy="819150"/>
                    </a:xfrm>
                    <a:prstGeom prst="rect">
                      <a:avLst/>
                    </a:prstGeom>
                  </pic:spPr>
                </pic:pic>
              </a:graphicData>
            </a:graphic>
          </wp:inline>
        </w:drawing>
      </w:r>
      <w:r>
        <w:rPr>
          <w:rStyle w:val="eop"/>
          <w:rFonts w:ascii="Calibri" w:eastAsiaTheme="majorEastAsia" w:hAnsi="Calibri" w:cs="Calibri"/>
          <w:sz w:val="22"/>
          <w:szCs w:val="22"/>
        </w:rPr>
        <w:t> </w:t>
      </w:r>
    </w:p>
    <w:p w14:paraId="07EF969A" w14:textId="77777777" w:rsidR="001740E6" w:rsidRDefault="001740E6" w:rsidP="00BB6653">
      <w:pPr>
        <w:pStyle w:val="paragraph"/>
        <w:numPr>
          <w:ilvl w:val="0"/>
          <w:numId w:val="3"/>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Select the area by clicking on the “Request Area” text and navigate to the area in the window displayed</w:t>
      </w:r>
      <w:r>
        <w:rPr>
          <w:rStyle w:val="eop"/>
          <w:rFonts w:ascii="Calibri" w:eastAsiaTheme="majorEastAsia" w:hAnsi="Calibri" w:cs="Calibri"/>
          <w:sz w:val="22"/>
          <w:szCs w:val="22"/>
        </w:rPr>
        <w:t> </w:t>
      </w:r>
    </w:p>
    <w:p w14:paraId="0D7146FF" w14:textId="7C798B8D" w:rsidR="001740E6" w:rsidRDefault="001740E6" w:rsidP="001740E6">
      <w:pPr>
        <w:pStyle w:val="paragraph"/>
        <w:spacing w:before="0" w:beforeAutospacing="0" w:after="0" w:afterAutospacing="0"/>
        <w:ind w:firstLine="720"/>
        <w:textAlignment w:val="baseline"/>
        <w:rPr>
          <w:rFonts w:ascii="Segoe UI" w:hAnsi="Segoe UI" w:cs="Segoe UI"/>
          <w:sz w:val="18"/>
          <w:szCs w:val="18"/>
        </w:rPr>
      </w:pPr>
      <w:r>
        <w:rPr>
          <w:noProof/>
        </w:rPr>
        <w:drawing>
          <wp:inline distT="0" distB="0" distL="0" distR="0" wp14:anchorId="62C59A2A" wp14:editId="443BE56F">
            <wp:extent cx="2324100" cy="1104900"/>
            <wp:effectExtent l="0" t="0" r="0" b="0"/>
            <wp:docPr id="5" name="Picture 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9">
                      <a:extLst>
                        <a:ext uri="{28A0092B-C50C-407E-A947-70E740481C1C}">
                          <a14:useLocalDpi xmlns:a14="http://schemas.microsoft.com/office/drawing/2010/main" val="0"/>
                        </a:ext>
                      </a:extLst>
                    </a:blip>
                    <a:stretch>
                      <a:fillRect/>
                    </a:stretch>
                  </pic:blipFill>
                  <pic:spPr>
                    <a:xfrm>
                      <a:off x="0" y="0"/>
                      <a:ext cx="2324100" cy="1104900"/>
                    </a:xfrm>
                    <a:prstGeom prst="rect">
                      <a:avLst/>
                    </a:prstGeom>
                  </pic:spPr>
                </pic:pic>
              </a:graphicData>
            </a:graphic>
          </wp:inline>
        </w:drawing>
      </w:r>
      <w:r>
        <w:rPr>
          <w:rStyle w:val="eop"/>
          <w:rFonts w:ascii="Calibri" w:eastAsiaTheme="majorEastAsia" w:hAnsi="Calibri" w:cs="Calibri"/>
          <w:sz w:val="22"/>
          <w:szCs w:val="22"/>
        </w:rPr>
        <w:t> </w:t>
      </w:r>
    </w:p>
    <w:p w14:paraId="4DBD6F31" w14:textId="77777777" w:rsidR="001740E6" w:rsidRDefault="001740E6" w:rsidP="00BB6653">
      <w:pPr>
        <w:pStyle w:val="paragraph"/>
        <w:numPr>
          <w:ilvl w:val="0"/>
          <w:numId w:val="4"/>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After selecting the “Databricks Access” request area, the following should be displayed at the bottom of the request screen</w:t>
      </w:r>
      <w:r>
        <w:rPr>
          <w:rStyle w:val="eop"/>
          <w:rFonts w:ascii="Calibri" w:eastAsiaTheme="majorEastAsia" w:hAnsi="Calibri" w:cs="Calibri"/>
          <w:sz w:val="22"/>
          <w:szCs w:val="22"/>
        </w:rPr>
        <w:t> </w:t>
      </w:r>
    </w:p>
    <w:p w14:paraId="775F7A5F" w14:textId="0369556C" w:rsidR="001740E6" w:rsidRDefault="001740E6" w:rsidP="001740E6">
      <w:pPr>
        <w:pStyle w:val="paragraph"/>
        <w:spacing w:before="0" w:beforeAutospacing="0" w:after="0" w:afterAutospacing="0"/>
        <w:ind w:left="720"/>
        <w:textAlignment w:val="baseline"/>
        <w:rPr>
          <w:rFonts w:ascii="Segoe UI" w:hAnsi="Segoe UI" w:cs="Segoe UI"/>
          <w:sz w:val="18"/>
          <w:szCs w:val="18"/>
        </w:rPr>
      </w:pPr>
      <w:r>
        <w:rPr>
          <w:rFonts w:asciiTheme="minorHAnsi" w:eastAsiaTheme="minorHAnsi" w:hAnsiTheme="minorHAnsi" w:cstheme="minorBidi"/>
          <w:noProof/>
          <w:sz w:val="22"/>
          <w:szCs w:val="22"/>
        </w:rPr>
        <w:drawing>
          <wp:inline distT="0" distB="0" distL="0" distR="0" wp14:anchorId="51B81599" wp14:editId="51B7634D">
            <wp:extent cx="8229600" cy="1215390"/>
            <wp:effectExtent l="0" t="0" r="0" b="381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229600" cy="1215390"/>
                    </a:xfrm>
                    <a:prstGeom prst="rect">
                      <a:avLst/>
                    </a:prstGeom>
                    <a:noFill/>
                    <a:ln>
                      <a:noFill/>
                    </a:ln>
                  </pic:spPr>
                </pic:pic>
              </a:graphicData>
            </a:graphic>
          </wp:inline>
        </w:drawing>
      </w:r>
      <w:r>
        <w:rPr>
          <w:rStyle w:val="eop"/>
          <w:rFonts w:ascii="Calibri" w:eastAsiaTheme="majorEastAsia" w:hAnsi="Calibri" w:cs="Calibri"/>
          <w:sz w:val="22"/>
          <w:szCs w:val="22"/>
        </w:rPr>
        <w:t> </w:t>
      </w:r>
    </w:p>
    <w:p w14:paraId="24E68AF8" w14:textId="77777777" w:rsidR="001740E6" w:rsidRDefault="001740E6" w:rsidP="00BB6653">
      <w:pPr>
        <w:pStyle w:val="paragraph"/>
        <w:numPr>
          <w:ilvl w:val="0"/>
          <w:numId w:val="5"/>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lastRenderedPageBreak/>
        <w:t>Fill out the fields and submit the request. These answers will be used to review the request and determine if access should be granted</w:t>
      </w:r>
      <w:r>
        <w:rPr>
          <w:rStyle w:val="eop"/>
          <w:rFonts w:ascii="Calibri" w:eastAsiaTheme="majorEastAsia" w:hAnsi="Calibri" w:cs="Calibri"/>
          <w:sz w:val="22"/>
          <w:szCs w:val="22"/>
        </w:rPr>
        <w:t> </w:t>
      </w:r>
    </w:p>
    <w:p w14:paraId="3B6E1AB2" w14:textId="77777777" w:rsidR="001740E6" w:rsidRDefault="001740E6" w:rsidP="001740E6">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0A02E6E6" w14:textId="77777777" w:rsidR="001740E6" w:rsidRDefault="001740E6" w:rsidP="001740E6">
      <w:pPr>
        <w:pStyle w:val="paragraph"/>
        <w:spacing w:before="0" w:beforeAutospacing="0" w:after="0" w:afterAutospacing="0"/>
        <w:textAlignment w:val="baseline"/>
        <w:rPr>
          <w:rStyle w:val="eop"/>
          <w:rFonts w:ascii="Calibri" w:eastAsiaTheme="majorEastAsia" w:hAnsi="Calibri" w:cs="Calibri"/>
          <w:sz w:val="22"/>
          <w:szCs w:val="22"/>
        </w:rPr>
      </w:pPr>
      <w:r>
        <w:rPr>
          <w:rStyle w:val="normaltextrun"/>
          <w:rFonts w:ascii="Calibri" w:eastAsiaTheme="majorEastAsia" w:hAnsi="Calibri" w:cs="Calibri"/>
          <w:sz w:val="22"/>
          <w:szCs w:val="22"/>
        </w:rPr>
        <w:t>Once the ticket has been completed and approved, you should be able to access the Databricks workspace.</w:t>
      </w:r>
      <w:r>
        <w:rPr>
          <w:rStyle w:val="eop"/>
          <w:rFonts w:ascii="Calibri" w:eastAsiaTheme="majorEastAsia" w:hAnsi="Calibri" w:cs="Calibri"/>
          <w:sz w:val="22"/>
          <w:szCs w:val="22"/>
        </w:rPr>
        <w:t> </w:t>
      </w:r>
    </w:p>
    <w:p w14:paraId="0541C582" w14:textId="77777777" w:rsidR="003C46A6" w:rsidRDefault="003C46A6" w:rsidP="001740E6">
      <w:pPr>
        <w:pStyle w:val="paragraph"/>
        <w:spacing w:before="0" w:beforeAutospacing="0" w:after="0" w:afterAutospacing="0"/>
        <w:textAlignment w:val="baseline"/>
        <w:rPr>
          <w:rFonts w:ascii="Segoe UI" w:hAnsi="Segoe UI" w:cs="Segoe UI"/>
          <w:sz w:val="18"/>
          <w:szCs w:val="18"/>
        </w:rPr>
      </w:pPr>
    </w:p>
    <w:p w14:paraId="2C1263DB" w14:textId="77777777" w:rsidR="003C46A6" w:rsidRDefault="003C46A6" w:rsidP="008E562B">
      <w:pPr>
        <w:pStyle w:val="Heading2"/>
        <w:rPr>
          <w:rFonts w:ascii="Calibri" w:hAnsi="Calibri" w:cs="Calibri"/>
          <w:sz w:val="22"/>
          <w:szCs w:val="22"/>
        </w:rPr>
      </w:pPr>
      <w:bookmarkStart w:id="21" w:name="_Toc112397703"/>
      <w:r>
        <w:rPr>
          <w:rStyle w:val="normaltextrun"/>
          <w:rFonts w:ascii="Calibri Light" w:hAnsi="Calibri Light" w:cs="Calibri Light"/>
          <w:color w:val="1F3763"/>
        </w:rPr>
        <w:t>GitHub</w:t>
      </w:r>
      <w:bookmarkEnd w:id="21"/>
      <w:r>
        <w:rPr>
          <w:rStyle w:val="eop"/>
          <w:rFonts w:ascii="Calibri Light" w:hAnsi="Calibri Light" w:cs="Calibri Light"/>
          <w:color w:val="1F3763"/>
        </w:rPr>
        <w:t> </w:t>
      </w:r>
    </w:p>
    <w:p w14:paraId="588DA5EB" w14:textId="77777777" w:rsidR="003C46A6" w:rsidRDefault="003C46A6" w:rsidP="003C46A6">
      <w:pPr>
        <w:pStyle w:val="paragraph"/>
        <w:spacing w:before="0" w:beforeAutospacing="0" w:after="0" w:afterAutospacing="0"/>
        <w:textAlignment w:val="baseline"/>
        <w:rPr>
          <w:rFonts w:ascii="Calibri" w:hAnsi="Calibri" w:cs="Calibri"/>
          <w:sz w:val="22"/>
          <w:szCs w:val="22"/>
        </w:rPr>
      </w:pPr>
      <w:r>
        <w:rPr>
          <w:rStyle w:val="normaltextrun"/>
          <w:rFonts w:ascii="Calibri" w:eastAsiaTheme="majorEastAsia" w:hAnsi="Calibri" w:cs="Calibri"/>
          <w:sz w:val="22"/>
          <w:szCs w:val="22"/>
        </w:rPr>
        <w:t>All code is version controlled via Git integration using GitHub and the Databricks Repos feature. Before any code can be submitted for review and added to the MDA, you must first be added to the appropriate GitHub organization. To be granted access to the GitHub organization perform the following steps.</w:t>
      </w:r>
      <w:r>
        <w:rPr>
          <w:rStyle w:val="eop"/>
          <w:rFonts w:ascii="Calibri" w:eastAsiaTheme="majorEastAsia" w:hAnsi="Calibri" w:cs="Calibri"/>
          <w:sz w:val="22"/>
          <w:szCs w:val="22"/>
        </w:rPr>
        <w:t> </w:t>
      </w:r>
    </w:p>
    <w:p w14:paraId="4D230EA6" w14:textId="77777777" w:rsidR="003C46A6" w:rsidRDefault="003C46A6" w:rsidP="00BB6653">
      <w:pPr>
        <w:pStyle w:val="paragraph"/>
        <w:numPr>
          <w:ilvl w:val="0"/>
          <w:numId w:val="6"/>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Create a GitHub account (a free account will work)</w:t>
      </w:r>
      <w:r>
        <w:rPr>
          <w:rStyle w:val="eop"/>
          <w:rFonts w:ascii="Calibri" w:eastAsiaTheme="majorEastAsia" w:hAnsi="Calibri" w:cs="Calibri"/>
          <w:sz w:val="22"/>
          <w:szCs w:val="22"/>
        </w:rPr>
        <w:t> </w:t>
      </w:r>
    </w:p>
    <w:p w14:paraId="54F5CDD2" w14:textId="77777777" w:rsidR="003C46A6" w:rsidRDefault="003C46A6" w:rsidP="00BB6653">
      <w:pPr>
        <w:pStyle w:val="paragraph"/>
        <w:numPr>
          <w:ilvl w:val="0"/>
          <w:numId w:val="7"/>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Contact the BI team and provide your GitHub username</w:t>
      </w:r>
      <w:r>
        <w:rPr>
          <w:rStyle w:val="eop"/>
          <w:rFonts w:ascii="Calibri" w:eastAsiaTheme="majorEastAsia" w:hAnsi="Calibri" w:cs="Calibri"/>
          <w:sz w:val="22"/>
          <w:szCs w:val="22"/>
        </w:rPr>
        <w:t> </w:t>
      </w:r>
    </w:p>
    <w:p w14:paraId="74E5D11F" w14:textId="77777777" w:rsidR="003C46A6" w:rsidRDefault="003C46A6" w:rsidP="00BB6653">
      <w:pPr>
        <w:pStyle w:val="paragraph"/>
        <w:numPr>
          <w:ilvl w:val="0"/>
          <w:numId w:val="8"/>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The BI team will communicate that access has been granted for the username</w:t>
      </w:r>
      <w:r>
        <w:rPr>
          <w:rStyle w:val="eop"/>
          <w:rFonts w:ascii="Calibri" w:eastAsiaTheme="majorEastAsia" w:hAnsi="Calibri" w:cs="Calibri"/>
          <w:sz w:val="22"/>
          <w:szCs w:val="22"/>
        </w:rPr>
        <w:t> </w:t>
      </w:r>
    </w:p>
    <w:p w14:paraId="48CF444B" w14:textId="77777777" w:rsidR="001740E6" w:rsidRPr="00F91865" w:rsidRDefault="001740E6" w:rsidP="00F91865"/>
    <w:p w14:paraId="08D0F2EF" w14:textId="43F11223" w:rsidR="00A608A6" w:rsidRPr="00225269" w:rsidRDefault="00A2435C" w:rsidP="00225269">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3E9E7B8E" w14:textId="104B1721" w:rsidR="00CF7296" w:rsidRPr="003538F6" w:rsidRDefault="00CF7296">
      <w:pPr>
        <w:rPr>
          <w:rFonts w:asciiTheme="majorHAnsi" w:eastAsiaTheme="majorEastAsia" w:hAnsiTheme="majorHAnsi" w:cstheme="majorBidi"/>
          <w:color w:val="2F5496" w:themeColor="accent1" w:themeShade="BF"/>
          <w:sz w:val="26"/>
          <w:szCs w:val="26"/>
        </w:rPr>
      </w:pPr>
      <w:r>
        <w:br w:type="page"/>
      </w:r>
    </w:p>
    <w:p w14:paraId="11E55634" w14:textId="467982DF" w:rsidR="00667150" w:rsidRDefault="3D8DE887" w:rsidP="00804CD9">
      <w:pPr>
        <w:pStyle w:val="Heading1"/>
      </w:pPr>
      <w:bookmarkStart w:id="22" w:name="_Toc112397704"/>
      <w:r>
        <w:lastRenderedPageBreak/>
        <w:t>Na</w:t>
      </w:r>
      <w:r w:rsidR="387AE046">
        <w:t>ming conventions</w:t>
      </w:r>
      <w:bookmarkEnd w:id="22"/>
    </w:p>
    <w:p w14:paraId="355C4D58" w14:textId="77777777" w:rsidR="00513817" w:rsidRPr="00513817" w:rsidRDefault="00513817" w:rsidP="00513817"/>
    <w:p w14:paraId="54CF3B18" w14:textId="69F67256" w:rsidR="00866C96" w:rsidRDefault="1FB0C428" w:rsidP="00804CD9">
      <w:pPr>
        <w:pStyle w:val="Heading2"/>
      </w:pPr>
      <w:bookmarkStart w:id="23" w:name="_Toc112397705"/>
      <w:r>
        <w:t>Database naming</w:t>
      </w:r>
      <w:r w:rsidR="69D8F1C3">
        <w:t xml:space="preserve"> [</w:t>
      </w:r>
      <w:r w:rsidR="69D8F1C3" w:rsidRPr="72648CCF">
        <w:rPr>
          <w:highlight w:val="green"/>
        </w:rPr>
        <w:t>Mark Dilly</w:t>
      </w:r>
      <w:r w:rsidR="69D8F1C3">
        <w:t>]</w:t>
      </w:r>
      <w:bookmarkEnd w:id="23"/>
    </w:p>
    <w:p w14:paraId="650F3F4E" w14:textId="77777777" w:rsidR="00513817" w:rsidRPr="00513817" w:rsidRDefault="00513817" w:rsidP="00513817"/>
    <w:p w14:paraId="6D83C735" w14:textId="4346A6FA" w:rsidR="00477891" w:rsidRDefault="00820A37" w:rsidP="00820A37">
      <w:pPr>
        <w:pStyle w:val="paragraph"/>
        <w:spacing w:before="0" w:beforeAutospacing="0" w:after="0" w:afterAutospacing="0"/>
        <w:textAlignment w:val="baseline"/>
        <w:rPr>
          <w:rStyle w:val="normaltextrun"/>
          <w:rFonts w:ascii="Calibri" w:eastAsiaTheme="majorEastAsia" w:hAnsi="Calibri" w:cs="Calibri"/>
          <w:sz w:val="22"/>
          <w:szCs w:val="22"/>
        </w:rPr>
      </w:pPr>
      <w:r>
        <w:rPr>
          <w:rStyle w:val="normaltextrun"/>
          <w:rFonts w:ascii="Calibri" w:eastAsiaTheme="majorEastAsia" w:hAnsi="Calibri" w:cs="Calibri"/>
          <w:sz w:val="22"/>
          <w:szCs w:val="22"/>
        </w:rPr>
        <w:t xml:space="preserve">Databases should be named </w:t>
      </w:r>
      <w:r w:rsidR="009A06A3">
        <w:rPr>
          <w:rStyle w:val="normaltextrun"/>
          <w:rFonts w:ascii="Calibri" w:eastAsiaTheme="majorEastAsia" w:hAnsi="Calibri" w:cs="Calibri"/>
          <w:sz w:val="22"/>
          <w:szCs w:val="22"/>
        </w:rPr>
        <w:t xml:space="preserve">in lower case </w:t>
      </w:r>
      <w:r w:rsidR="00857EE1">
        <w:rPr>
          <w:rStyle w:val="normaltextrun"/>
          <w:rFonts w:ascii="Calibri" w:eastAsiaTheme="majorEastAsia" w:hAnsi="Calibri" w:cs="Calibri"/>
          <w:sz w:val="22"/>
          <w:szCs w:val="22"/>
        </w:rPr>
        <w:t>and</w:t>
      </w:r>
      <w:r>
        <w:rPr>
          <w:rStyle w:val="normaltextrun"/>
          <w:rFonts w:ascii="Calibri" w:eastAsiaTheme="majorEastAsia" w:hAnsi="Calibri" w:cs="Calibri"/>
          <w:sz w:val="22"/>
          <w:szCs w:val="22"/>
        </w:rPr>
        <w:t xml:space="preserve"> reflect the source </w:t>
      </w:r>
      <w:r w:rsidR="00DF32A3">
        <w:rPr>
          <w:rStyle w:val="normaltextrun"/>
          <w:rFonts w:ascii="Calibri" w:eastAsiaTheme="majorEastAsia" w:hAnsi="Calibri" w:cs="Calibri"/>
          <w:sz w:val="22"/>
          <w:szCs w:val="22"/>
        </w:rPr>
        <w:t>and/</w:t>
      </w:r>
      <w:r w:rsidR="00857EE1">
        <w:rPr>
          <w:rStyle w:val="normaltextrun"/>
          <w:rFonts w:ascii="Calibri" w:eastAsiaTheme="majorEastAsia" w:hAnsi="Calibri" w:cs="Calibri"/>
          <w:sz w:val="22"/>
          <w:szCs w:val="22"/>
        </w:rPr>
        <w:t>or type</w:t>
      </w:r>
      <w:r>
        <w:rPr>
          <w:rStyle w:val="normaltextrun"/>
          <w:rFonts w:ascii="Calibri" w:eastAsiaTheme="majorEastAsia" w:hAnsi="Calibri" w:cs="Calibri"/>
          <w:sz w:val="22"/>
          <w:szCs w:val="22"/>
        </w:rPr>
        <w:t xml:space="preserve"> of data </w:t>
      </w:r>
      <w:r w:rsidR="001A1B85">
        <w:rPr>
          <w:rStyle w:val="normaltextrun"/>
          <w:rFonts w:ascii="Calibri" w:eastAsiaTheme="majorEastAsia" w:hAnsi="Calibri" w:cs="Calibri"/>
          <w:sz w:val="22"/>
          <w:szCs w:val="22"/>
        </w:rPr>
        <w:t xml:space="preserve">to </w:t>
      </w:r>
      <w:r>
        <w:rPr>
          <w:rStyle w:val="normaltextrun"/>
          <w:rFonts w:ascii="Calibri" w:eastAsiaTheme="majorEastAsia" w:hAnsi="Calibri" w:cs="Calibri"/>
          <w:sz w:val="22"/>
          <w:szCs w:val="22"/>
        </w:rPr>
        <w:t xml:space="preserve">be </w:t>
      </w:r>
      <w:r w:rsidR="001A1B85">
        <w:rPr>
          <w:rStyle w:val="normaltextrun"/>
          <w:rFonts w:ascii="Calibri" w:eastAsiaTheme="majorEastAsia" w:hAnsi="Calibri" w:cs="Calibri"/>
          <w:sz w:val="22"/>
          <w:szCs w:val="22"/>
        </w:rPr>
        <w:t xml:space="preserve">stored there. </w:t>
      </w:r>
    </w:p>
    <w:p w14:paraId="4C806AA6" w14:textId="6463B386" w:rsidR="00477891" w:rsidRDefault="00E868C4" w:rsidP="00820A37">
      <w:pPr>
        <w:pStyle w:val="paragraph"/>
        <w:spacing w:before="0" w:beforeAutospacing="0" w:after="0" w:afterAutospacing="0"/>
        <w:textAlignment w:val="baseline"/>
        <w:rPr>
          <w:rStyle w:val="normaltextrun"/>
          <w:rFonts w:ascii="Calibri" w:eastAsiaTheme="majorEastAsia" w:hAnsi="Calibri" w:cs="Calibri"/>
          <w:sz w:val="22"/>
          <w:szCs w:val="22"/>
        </w:rPr>
      </w:pPr>
      <w:r>
        <w:rPr>
          <w:rStyle w:val="normaltextrun"/>
          <w:rFonts w:ascii="Calibri" w:eastAsiaTheme="majorEastAsia" w:hAnsi="Calibri" w:cs="Calibri"/>
          <w:sz w:val="22"/>
          <w:szCs w:val="22"/>
        </w:rPr>
        <w:t xml:space="preserve">You may use </w:t>
      </w:r>
      <w:r w:rsidR="00CE759A">
        <w:rPr>
          <w:rStyle w:val="normaltextrun"/>
          <w:rFonts w:ascii="Calibri" w:eastAsiaTheme="majorEastAsia" w:hAnsi="Calibri" w:cs="Calibri"/>
          <w:sz w:val="22"/>
          <w:szCs w:val="22"/>
        </w:rPr>
        <w:t>single underscores</w:t>
      </w:r>
      <w:r w:rsidR="00820A37">
        <w:rPr>
          <w:rStyle w:val="normaltextrun"/>
          <w:rFonts w:ascii="Calibri" w:eastAsiaTheme="majorEastAsia" w:hAnsi="Calibri" w:cs="Calibri"/>
          <w:sz w:val="22"/>
          <w:szCs w:val="22"/>
        </w:rPr>
        <w:t xml:space="preserve"> to </w:t>
      </w:r>
      <w:r w:rsidR="00CE759A">
        <w:rPr>
          <w:rStyle w:val="normaltextrun"/>
          <w:rFonts w:ascii="Calibri" w:eastAsiaTheme="majorEastAsia" w:hAnsi="Calibri" w:cs="Calibri"/>
          <w:sz w:val="22"/>
          <w:szCs w:val="22"/>
        </w:rPr>
        <w:t>separate</w:t>
      </w:r>
      <w:r w:rsidR="007D2E42">
        <w:rPr>
          <w:rStyle w:val="normaltextrun"/>
          <w:rFonts w:ascii="Calibri" w:eastAsiaTheme="majorEastAsia" w:hAnsi="Calibri" w:cs="Calibri"/>
          <w:sz w:val="22"/>
          <w:szCs w:val="22"/>
        </w:rPr>
        <w:t xml:space="preserve"> words, but should be kept short (under </w:t>
      </w:r>
      <w:r w:rsidR="00281232">
        <w:rPr>
          <w:rStyle w:val="normaltextrun"/>
          <w:rFonts w:ascii="Calibri" w:eastAsiaTheme="majorEastAsia" w:hAnsi="Calibri" w:cs="Calibri"/>
          <w:sz w:val="22"/>
          <w:szCs w:val="22"/>
        </w:rPr>
        <w:t>3</w:t>
      </w:r>
      <w:r w:rsidR="00477891">
        <w:rPr>
          <w:rStyle w:val="normaltextrun"/>
          <w:rFonts w:ascii="Calibri" w:eastAsiaTheme="majorEastAsia" w:hAnsi="Calibri" w:cs="Calibri"/>
          <w:sz w:val="22"/>
          <w:szCs w:val="22"/>
        </w:rPr>
        <w:t>0</w:t>
      </w:r>
      <w:r w:rsidR="007D2E42">
        <w:rPr>
          <w:rStyle w:val="normaltextrun"/>
          <w:rFonts w:ascii="Calibri" w:eastAsiaTheme="majorEastAsia" w:hAnsi="Calibri" w:cs="Calibri"/>
          <w:sz w:val="22"/>
          <w:szCs w:val="22"/>
        </w:rPr>
        <w:t xml:space="preserve"> characters).</w:t>
      </w:r>
      <w:r w:rsidR="00477891">
        <w:rPr>
          <w:rStyle w:val="normaltextrun"/>
          <w:rFonts w:ascii="Calibri" w:eastAsiaTheme="majorEastAsia" w:hAnsi="Calibri" w:cs="Calibri"/>
          <w:sz w:val="22"/>
          <w:szCs w:val="22"/>
        </w:rPr>
        <w:t xml:space="preserve"> i.e. “masterdata_ecc” indicates what it is and where its coming from.</w:t>
      </w:r>
    </w:p>
    <w:p w14:paraId="595481E0" w14:textId="77777777" w:rsidR="00281232" w:rsidRDefault="00281232" w:rsidP="00820A37">
      <w:pPr>
        <w:pStyle w:val="paragraph"/>
        <w:spacing w:before="0" w:beforeAutospacing="0" w:after="0" w:afterAutospacing="0"/>
        <w:textAlignment w:val="baseline"/>
        <w:rPr>
          <w:rStyle w:val="normaltextrun"/>
          <w:rFonts w:ascii="Calibri" w:eastAsiaTheme="majorEastAsia" w:hAnsi="Calibri" w:cs="Calibri"/>
          <w:sz w:val="22"/>
          <w:szCs w:val="22"/>
        </w:rPr>
      </w:pPr>
    </w:p>
    <w:p w14:paraId="34147706" w14:textId="737E39E8" w:rsidR="00820A37" w:rsidRDefault="00820A37" w:rsidP="00820A37">
      <w:pPr>
        <w:pStyle w:val="paragraph"/>
        <w:spacing w:before="0" w:beforeAutospacing="0" w:after="0" w:afterAutospacing="0"/>
        <w:textAlignment w:val="baseline"/>
        <w:rPr>
          <w:rFonts w:ascii="Calibri" w:hAnsi="Calibri" w:cs="Calibri"/>
          <w:sz w:val="22"/>
          <w:szCs w:val="22"/>
        </w:rPr>
      </w:pPr>
      <w:r>
        <w:rPr>
          <w:rStyle w:val="normaltextrun"/>
          <w:rFonts w:ascii="Calibri" w:eastAsiaTheme="majorEastAsia" w:hAnsi="Calibri" w:cs="Calibri"/>
          <w:sz w:val="22"/>
          <w:szCs w:val="22"/>
        </w:rPr>
        <w:t>Upper case letters are not used in database naming conventions as Databricks removes the case when it is created.</w:t>
      </w:r>
      <w:r>
        <w:rPr>
          <w:rStyle w:val="eop"/>
          <w:rFonts w:ascii="Calibri" w:eastAsiaTheme="majorEastAsia" w:hAnsi="Calibri" w:cs="Calibri"/>
          <w:sz w:val="22"/>
          <w:szCs w:val="22"/>
        </w:rPr>
        <w:t> </w:t>
      </w:r>
    </w:p>
    <w:p w14:paraId="1026FD32" w14:textId="77777777" w:rsidR="00820A37" w:rsidRDefault="00820A37" w:rsidP="00820A37">
      <w:pPr>
        <w:pStyle w:val="paragraph"/>
        <w:numPr>
          <w:ilvl w:val="0"/>
          <w:numId w:val="49"/>
        </w:numPr>
        <w:spacing w:before="0" w:beforeAutospacing="0" w:after="0" w:afterAutospacing="0"/>
        <w:ind w:left="1080" w:firstLine="0"/>
        <w:textAlignment w:val="baseline"/>
        <w:rPr>
          <w:rFonts w:ascii="Calibri" w:hAnsi="Calibri" w:cs="Calibri"/>
          <w:sz w:val="22"/>
          <w:szCs w:val="22"/>
        </w:rPr>
      </w:pPr>
      <w:r>
        <w:rPr>
          <w:rStyle w:val="normaltextrun"/>
          <w:rFonts w:ascii="Calibri" w:eastAsiaTheme="majorEastAsia" w:hAnsi="Calibri" w:cs="Calibri"/>
          <w:sz w:val="22"/>
          <w:szCs w:val="22"/>
        </w:rPr>
        <w:t xml:space="preserve">SAPECC </w:t>
      </w:r>
      <w:r>
        <w:rPr>
          <w:rStyle w:val="normaltextrun"/>
          <w:rFonts w:ascii="Wingdings" w:eastAsiaTheme="majorEastAsia" w:hAnsi="Wingdings" w:cs="Calibri"/>
          <w:sz w:val="22"/>
          <w:szCs w:val="22"/>
        </w:rPr>
        <w:t>à</w:t>
      </w:r>
      <w:r>
        <w:rPr>
          <w:rStyle w:val="normaltextrun"/>
          <w:rFonts w:ascii="Calibri" w:eastAsiaTheme="majorEastAsia" w:hAnsi="Calibri" w:cs="Calibri"/>
          <w:sz w:val="22"/>
          <w:szCs w:val="22"/>
        </w:rPr>
        <w:t xml:space="preserve"> sapecc</w:t>
      </w:r>
      <w:r>
        <w:rPr>
          <w:rStyle w:val="eop"/>
          <w:rFonts w:ascii="Calibri" w:eastAsiaTheme="majorEastAsia" w:hAnsi="Calibri" w:cs="Calibri"/>
          <w:sz w:val="22"/>
          <w:szCs w:val="22"/>
        </w:rPr>
        <w:t> </w:t>
      </w:r>
    </w:p>
    <w:p w14:paraId="42CC1CBD" w14:textId="77777777" w:rsidR="00820A37" w:rsidRPr="00E868C4" w:rsidRDefault="00820A37" w:rsidP="00820A37">
      <w:pPr>
        <w:pStyle w:val="paragraph"/>
        <w:numPr>
          <w:ilvl w:val="0"/>
          <w:numId w:val="50"/>
        </w:numPr>
        <w:spacing w:before="0" w:beforeAutospacing="0" w:after="0" w:afterAutospacing="0"/>
        <w:ind w:left="1080" w:firstLine="0"/>
        <w:textAlignment w:val="baseline"/>
        <w:rPr>
          <w:rStyle w:val="eop"/>
          <w:rFonts w:ascii="Calibri" w:hAnsi="Calibri" w:cs="Calibri"/>
          <w:sz w:val="22"/>
          <w:szCs w:val="22"/>
        </w:rPr>
      </w:pPr>
      <w:r>
        <w:rPr>
          <w:rStyle w:val="normaltextrun"/>
          <w:rFonts w:ascii="Calibri" w:eastAsiaTheme="majorEastAsia" w:hAnsi="Calibri" w:cs="Calibri"/>
          <w:sz w:val="22"/>
          <w:szCs w:val="22"/>
        </w:rPr>
        <w:t xml:space="preserve">Microsoft </w:t>
      </w:r>
      <w:r>
        <w:rPr>
          <w:rStyle w:val="normaltextrun"/>
          <w:rFonts w:ascii="Wingdings" w:eastAsiaTheme="majorEastAsia" w:hAnsi="Wingdings" w:cs="Calibri"/>
          <w:sz w:val="22"/>
          <w:szCs w:val="22"/>
        </w:rPr>
        <w:t>à</w:t>
      </w:r>
      <w:r>
        <w:rPr>
          <w:rStyle w:val="normaltextrun"/>
          <w:rFonts w:ascii="Calibri" w:eastAsiaTheme="majorEastAsia" w:hAnsi="Calibri" w:cs="Calibri"/>
          <w:sz w:val="22"/>
          <w:szCs w:val="22"/>
        </w:rPr>
        <w:t xml:space="preserve"> microsoft</w:t>
      </w:r>
      <w:r>
        <w:rPr>
          <w:rStyle w:val="eop"/>
          <w:rFonts w:ascii="Calibri" w:eastAsiaTheme="majorEastAsia" w:hAnsi="Calibri" w:cs="Calibri"/>
          <w:sz w:val="22"/>
          <w:szCs w:val="22"/>
        </w:rPr>
        <w:t> </w:t>
      </w:r>
    </w:p>
    <w:p w14:paraId="35D0837C" w14:textId="77777777" w:rsidR="00E868C4" w:rsidRDefault="00E868C4" w:rsidP="00E868C4">
      <w:pPr>
        <w:pStyle w:val="paragraph"/>
        <w:spacing w:before="0" w:beforeAutospacing="0" w:after="0" w:afterAutospacing="0"/>
        <w:ind w:left="1080"/>
        <w:textAlignment w:val="baseline"/>
        <w:rPr>
          <w:rFonts w:ascii="Calibri" w:hAnsi="Calibri" w:cs="Calibri"/>
          <w:sz w:val="22"/>
          <w:szCs w:val="22"/>
        </w:rPr>
      </w:pPr>
    </w:p>
    <w:p w14:paraId="71DA405F" w14:textId="79D3D250" w:rsidR="001A04EC" w:rsidRDefault="00E868C4" w:rsidP="00BB0175">
      <w:r>
        <w:t>“r</w:t>
      </w:r>
      <w:r w:rsidR="001C769F">
        <w:t>eporting</w:t>
      </w:r>
      <w:r>
        <w:t>”</w:t>
      </w:r>
      <w:r w:rsidR="001C769F">
        <w:t xml:space="preserve"> is </w:t>
      </w:r>
      <w:r w:rsidR="008C19C0">
        <w:t>a</w:t>
      </w:r>
      <w:r w:rsidR="001C769F">
        <w:t xml:space="preserve"> global database </w:t>
      </w:r>
      <w:r w:rsidR="008C19C0">
        <w:t>similar to our previous mar</w:t>
      </w:r>
      <w:r w:rsidR="00281232">
        <w:t>k</w:t>
      </w:r>
      <w:r w:rsidR="008C19C0">
        <w:t>eting_work. W</w:t>
      </w:r>
      <w:r w:rsidR="001C769F">
        <w:t xml:space="preserve">e put </w:t>
      </w:r>
      <w:r w:rsidR="00AD3FA1">
        <w:t xml:space="preserve">very specific structures/tables/views for </w:t>
      </w:r>
      <w:r w:rsidR="00E54E62">
        <w:t>reporting</w:t>
      </w:r>
      <w:r w:rsidR="00EC029C">
        <w:t xml:space="preserve"> </w:t>
      </w:r>
      <w:r w:rsidR="008C19C0">
        <w:t xml:space="preserve">and groups here. The structures within should </w:t>
      </w:r>
      <w:r w:rsidR="00EC029C">
        <w:t xml:space="preserve">have names </w:t>
      </w:r>
      <w:r w:rsidR="008C19C0">
        <w:t>reflect</w:t>
      </w:r>
      <w:r w:rsidR="00EC029C">
        <w:t>ing</w:t>
      </w:r>
      <w:r w:rsidR="008C19C0">
        <w:t xml:space="preserve"> the </w:t>
      </w:r>
      <w:r w:rsidR="00BE2B5D">
        <w:t xml:space="preserve">company group i.e. </w:t>
      </w:r>
      <w:r w:rsidR="00526920">
        <w:t>finance</w:t>
      </w:r>
      <w:r w:rsidR="006E426F">
        <w:t>_</w:t>
      </w:r>
      <w:r w:rsidR="00526920">
        <w:t>_ap_</w:t>
      </w:r>
      <w:r w:rsidR="006E426F">
        <w:t xml:space="preserve">hm_gv, </w:t>
      </w:r>
      <w:r w:rsidR="008758D4">
        <w:t>marketinghold__holds</w:t>
      </w:r>
      <w:r w:rsidR="005C4F38">
        <w:t>, uk</w:t>
      </w:r>
      <w:r w:rsidR="00B054DD">
        <w:t>f</w:t>
      </w:r>
      <w:r w:rsidR="005C4F38">
        <w:t>rmwrk</w:t>
      </w:r>
      <w:r w:rsidR="00B054DD">
        <w:t>__monthlyspend</w:t>
      </w:r>
      <w:r w:rsidR="00EB542D">
        <w:t>, etc..</w:t>
      </w:r>
    </w:p>
    <w:p w14:paraId="290746FE" w14:textId="32174E74" w:rsidR="00BB0175" w:rsidRPr="00BB0175" w:rsidRDefault="001A04EC" w:rsidP="00BB0175">
      <w:r>
        <w:t xml:space="preserve">“sales” </w:t>
      </w:r>
      <w:r w:rsidR="009B1DAC">
        <w:t xml:space="preserve">would typically contain </w:t>
      </w:r>
      <w:r w:rsidR="00792339">
        <w:t xml:space="preserve">structures/data related to </w:t>
      </w:r>
      <w:r w:rsidR="00A75E9E">
        <w:t>dynamic sales data including: billing</w:t>
      </w:r>
      <w:r w:rsidR="00983022">
        <w:t xml:space="preserve"> and sales </w:t>
      </w:r>
      <w:r w:rsidR="00A75E9E">
        <w:t xml:space="preserve">documents, </w:t>
      </w:r>
      <w:r w:rsidR="004C3BC7">
        <w:t>product serial numbers,</w:t>
      </w:r>
      <w:r w:rsidR="00983022">
        <w:t xml:space="preserve"> </w:t>
      </w:r>
      <w:r w:rsidR="00D33E8F">
        <w:t>bookings, backlog,</w:t>
      </w:r>
      <w:r w:rsidR="006A763C">
        <w:t xml:space="preserve"> invoices, sales pipeline</w:t>
      </w:r>
      <w:r w:rsidR="00DF32A3">
        <w:t>, renewals</w:t>
      </w:r>
      <w:r w:rsidR="00E54E62">
        <w:t xml:space="preserve"> </w:t>
      </w:r>
    </w:p>
    <w:p w14:paraId="62A11FAC" w14:textId="6CED1079" w:rsidR="003366AD" w:rsidRPr="00BB0175" w:rsidRDefault="007C1AC9" w:rsidP="00BB0175">
      <w:r>
        <w:t>“</w:t>
      </w:r>
      <w:r w:rsidR="00E239FC">
        <w:t xml:space="preserve">masterdata” contains those </w:t>
      </w:r>
      <w:r w:rsidR="00BD3458">
        <w:t>structures contain</w:t>
      </w:r>
      <w:r w:rsidR="00992606">
        <w:t>ing</w:t>
      </w:r>
      <w:r w:rsidR="00AD5AD2">
        <w:t xml:space="preserve"> </w:t>
      </w:r>
      <w:r w:rsidR="009C0CBF">
        <w:t>fairly</w:t>
      </w:r>
      <w:r w:rsidR="00662538">
        <w:t xml:space="preserve"> stati</w:t>
      </w:r>
      <w:r w:rsidR="008C0C52">
        <w:t>c</w:t>
      </w:r>
      <w:r w:rsidR="00662538">
        <w:t xml:space="preserve"> data like</w:t>
      </w:r>
      <w:r w:rsidR="008C0C52">
        <w:t>, customers,</w:t>
      </w:r>
      <w:r w:rsidR="009034D5">
        <w:t xml:space="preserve"> employees, holidays</w:t>
      </w:r>
      <w:r w:rsidR="00AF6D79">
        <w:t>, manufacturers, materials</w:t>
      </w:r>
      <w:r w:rsidR="004F641E">
        <w:t xml:space="preserve">, and </w:t>
      </w:r>
      <w:r w:rsidR="0075259B">
        <w:t>sales organizations/offices/categories</w:t>
      </w:r>
    </w:p>
    <w:p w14:paraId="39501C8E" w14:textId="1950184F" w:rsidR="00F82D94" w:rsidRPr="00016ADA" w:rsidRDefault="32F133F4" w:rsidP="62908010">
      <w:pPr>
        <w:pStyle w:val="Heading2"/>
      </w:pPr>
      <w:bookmarkStart w:id="24" w:name="_Toc112397706"/>
      <w:r>
        <w:t>Github Repo naming</w:t>
      </w:r>
      <w:r w:rsidR="4A380A47">
        <w:t xml:space="preserve"> </w:t>
      </w:r>
      <w:r w:rsidR="4A380A47" w:rsidRPr="00016ADA">
        <w:t>[</w:t>
      </w:r>
      <w:r w:rsidR="4A380A47" w:rsidRPr="62908010">
        <w:rPr>
          <w:highlight w:val="green"/>
        </w:rPr>
        <w:t>Sanjay Tanneeru</w:t>
      </w:r>
      <w:r w:rsidR="4A380A47" w:rsidRPr="00016ADA">
        <w:t>]</w:t>
      </w:r>
      <w:bookmarkEnd w:id="24"/>
    </w:p>
    <w:p w14:paraId="10006ECF" w14:textId="33E9AB52" w:rsidR="4E23DD7F" w:rsidRDefault="4E23DD7F" w:rsidP="4E23DD7F">
      <w:r>
        <w:t>For all BI objects, the convention being followed is “bi-&lt;name of the objects&gt;” example – “bi-microsoft" or “bi-sales” in lower case with hyphen separated.</w:t>
      </w:r>
    </w:p>
    <w:p w14:paraId="56D55515" w14:textId="5C91FDF3" w:rsidR="01E61FEA" w:rsidRDefault="01E61FEA" w:rsidP="01E61FEA">
      <w:r>
        <w:t>For non-bi related repos which could be projects/initiatives of their own, we want to keep the description as short as possible with no special characters (details to the determined as we come across more use cases)</w:t>
      </w:r>
    </w:p>
    <w:p w14:paraId="13A9D4C6" w14:textId="29F427E0" w:rsidR="0167F936" w:rsidRDefault="0167F936" w:rsidP="0167F936">
      <w:r>
        <w:t xml:space="preserve">When creating a new repo, if a database already exists, we want the name of the repo to reflect the database name </w:t>
      </w:r>
    </w:p>
    <w:p w14:paraId="5127DD10" w14:textId="1323EF16" w:rsidR="0167F936" w:rsidRDefault="0167F936" w:rsidP="0167F936">
      <w:pPr>
        <w:ind w:firstLine="720"/>
      </w:pPr>
      <w:r>
        <w:t xml:space="preserve">Example – if a database called “microsoft” exists in databricks then we would create a repo in Github called “bi-microsoft”, benefits include being able to search the repo based on database name although there could be some exceptions  </w:t>
      </w:r>
    </w:p>
    <w:p w14:paraId="15CC1003" w14:textId="5963255D" w:rsidR="01E61FEA" w:rsidRDefault="01E61FEA" w:rsidP="01E61FEA">
      <w:r>
        <w:lastRenderedPageBreak/>
        <w:t xml:space="preserve">List of available repos to view - </w:t>
      </w:r>
      <w:hyperlink r:id="rId61">
        <w:r w:rsidRPr="01E61FEA">
          <w:rPr>
            <w:rStyle w:val="Hyperlink"/>
          </w:rPr>
          <w:t>https://github.com/orgs/NSIT/teams/businessintelligence/repositories</w:t>
        </w:r>
      </w:hyperlink>
    </w:p>
    <w:p w14:paraId="7BB481D4" w14:textId="4DCB6521" w:rsidR="01E61FEA" w:rsidRDefault="01E61FEA" w:rsidP="01E61FEA"/>
    <w:p w14:paraId="1441352B" w14:textId="71877FC8" w:rsidR="00E267E1" w:rsidRDefault="2AD6842B" w:rsidP="005F2A0E">
      <w:pPr>
        <w:pStyle w:val="Heading2"/>
      </w:pPr>
      <w:bookmarkStart w:id="25" w:name="_Toc112397707"/>
      <w:r>
        <w:t>Databrick</w:t>
      </w:r>
      <w:r w:rsidR="23578237">
        <w:t>s</w:t>
      </w:r>
      <w:r>
        <w:t xml:space="preserve"> Job naming</w:t>
      </w:r>
      <w:r w:rsidR="57C2CE9E">
        <w:t xml:space="preserve"> [</w:t>
      </w:r>
      <w:r w:rsidR="09C96A9B" w:rsidRPr="00265F1F">
        <w:rPr>
          <w:highlight w:val="green"/>
        </w:rPr>
        <w:t>Josiah Melcher</w:t>
      </w:r>
      <w:r w:rsidR="57C2CE9E">
        <w:t>]</w:t>
      </w:r>
      <w:bookmarkEnd w:id="25"/>
    </w:p>
    <w:p w14:paraId="23CE4D62" w14:textId="77777777" w:rsidR="0086627E" w:rsidRDefault="0086627E" w:rsidP="0086627E"/>
    <w:p w14:paraId="64BBCF19" w14:textId="00E9FE40" w:rsidR="0086627E" w:rsidRDefault="0086627E" w:rsidP="0086627E">
      <w:r>
        <w:t xml:space="preserve">Jobs should </w:t>
      </w:r>
      <w:r w:rsidR="00BA3E98">
        <w:t>have the following naming convention:</w:t>
      </w:r>
    </w:p>
    <w:p w14:paraId="3987D7BF" w14:textId="571B07B6" w:rsidR="00BA3E98" w:rsidRDefault="00BA3E98" w:rsidP="00BA3E98">
      <w:pPr>
        <w:pStyle w:val="ListParagraph"/>
        <w:numPr>
          <w:ilvl w:val="1"/>
          <w:numId w:val="49"/>
        </w:numPr>
      </w:pPr>
      <w:r>
        <w:t>Prefix: job_bi_</w:t>
      </w:r>
      <w:r w:rsidR="00FA7C54">
        <w:t xml:space="preserve"> (ex </w:t>
      </w:r>
      <w:r w:rsidR="00B911F8" w:rsidRPr="00B911F8">
        <w:t>job_bi_marketo</w:t>
      </w:r>
      <w:r w:rsidR="00FA7C54">
        <w:t>)</w:t>
      </w:r>
    </w:p>
    <w:p w14:paraId="508CCBB1" w14:textId="4372C59F" w:rsidR="00FA7C54" w:rsidRDefault="00B911F8" w:rsidP="00BA3E98">
      <w:pPr>
        <w:pStyle w:val="ListParagraph"/>
        <w:numPr>
          <w:ilvl w:val="1"/>
          <w:numId w:val="49"/>
        </w:numPr>
      </w:pPr>
      <w:r>
        <w:t>All lower case</w:t>
      </w:r>
    </w:p>
    <w:p w14:paraId="1228C8D9" w14:textId="0130BAE5" w:rsidR="00B911F8" w:rsidRPr="0086627E" w:rsidRDefault="00B911F8" w:rsidP="00BA3E98">
      <w:pPr>
        <w:pStyle w:val="ListParagraph"/>
        <w:numPr>
          <w:ilvl w:val="1"/>
          <w:numId w:val="49"/>
        </w:numPr>
      </w:pPr>
      <w:r>
        <w:t>Underscore</w:t>
      </w:r>
      <w:r w:rsidR="00923E5A">
        <w:t xml:space="preserve"> word separation </w:t>
      </w:r>
      <w:r>
        <w:t>(ex</w:t>
      </w:r>
      <w:r w:rsidR="00DD4F4F">
        <w:t xml:space="preserve"> </w:t>
      </w:r>
      <w:r w:rsidR="00DD4F4F" w:rsidRPr="00DD4F4F">
        <w:t>job_bi_general_ledger</w:t>
      </w:r>
      <w:r w:rsidR="00923E5A">
        <w:t>)</w:t>
      </w:r>
    </w:p>
    <w:p w14:paraId="76259350" w14:textId="77777777" w:rsidR="005F2A0E" w:rsidRPr="005F2A0E" w:rsidRDefault="005F2A0E" w:rsidP="005F2A0E"/>
    <w:p w14:paraId="41B0B26C" w14:textId="32EE507D" w:rsidR="00C123EF" w:rsidRDefault="567CD844" w:rsidP="00804CD9">
      <w:pPr>
        <w:pStyle w:val="Heading2"/>
      </w:pPr>
      <w:bookmarkStart w:id="26" w:name="_Toc112397708"/>
      <w:r>
        <w:t xml:space="preserve">Databricks </w:t>
      </w:r>
      <w:r w:rsidR="6D6440E9">
        <w:t xml:space="preserve">Table </w:t>
      </w:r>
      <w:r w:rsidR="00262D48">
        <w:t xml:space="preserve">and View </w:t>
      </w:r>
      <w:r w:rsidR="6D6440E9">
        <w:t>naming</w:t>
      </w:r>
      <w:r w:rsidR="57C2CE9E">
        <w:t xml:space="preserve"> [</w:t>
      </w:r>
      <w:r w:rsidR="57C2CE9E" w:rsidRPr="72648CCF">
        <w:rPr>
          <w:highlight w:val="green"/>
        </w:rPr>
        <w:t>Mark Dilly</w:t>
      </w:r>
      <w:r w:rsidR="57C2CE9E">
        <w:t>]</w:t>
      </w:r>
      <w:bookmarkEnd w:id="26"/>
    </w:p>
    <w:p w14:paraId="57042E70" w14:textId="77777777" w:rsidR="00513817" w:rsidRPr="00513817" w:rsidRDefault="00513817" w:rsidP="00513817"/>
    <w:p w14:paraId="6BC989A4" w14:textId="13FA6CBD" w:rsidR="007B5729" w:rsidRDefault="002F5888" w:rsidP="002F5888">
      <w:r>
        <w:t>T</w:t>
      </w:r>
      <w:r w:rsidR="00611A50">
        <w:t>o avoid possible duplication or conflicts, t</w:t>
      </w:r>
      <w:r>
        <w:t xml:space="preserve">able names should </w:t>
      </w:r>
      <w:r w:rsidR="00F67783">
        <w:t>be lowercase, as some areas of databricks ignore case</w:t>
      </w:r>
      <w:r w:rsidR="00611A50">
        <w:t xml:space="preserve"> and others dont</w:t>
      </w:r>
      <w:r w:rsidR="00F67783">
        <w:t xml:space="preserve">. </w:t>
      </w:r>
      <w:r w:rsidR="00611A50">
        <w:t>We have reserved “__” double underscores as a separator. See</w:t>
      </w:r>
      <w:r w:rsidR="007B5729">
        <w:t xml:space="preserve"> the conventions below:</w:t>
      </w:r>
    </w:p>
    <w:p w14:paraId="77FFB25A" w14:textId="788A0A10" w:rsidR="007B5729" w:rsidRDefault="007B5729" w:rsidP="002F5888">
      <w:r w:rsidRPr="00126BC5">
        <w:rPr>
          <w:b/>
          <w:bCs/>
        </w:rPr>
        <w:t>[raw,bi</w:t>
      </w:r>
      <w:r w:rsidR="00157FCC">
        <w:rPr>
          <w:b/>
          <w:bCs/>
        </w:rPr>
        <w:t>, vw</w:t>
      </w:r>
      <w:r w:rsidRPr="00126BC5">
        <w:rPr>
          <w:b/>
          <w:bCs/>
        </w:rPr>
        <w:t>]__[instance]__[tablename]</w:t>
      </w:r>
      <w:r w:rsidR="001B7B74">
        <w:t xml:space="preserve"> – not all</w:t>
      </w:r>
      <w:r w:rsidR="00126BC5">
        <w:t xml:space="preserve"> tables</w:t>
      </w:r>
      <w:r w:rsidR="00157FCC">
        <w:t>/views</w:t>
      </w:r>
      <w:r w:rsidR="00126BC5">
        <w:t xml:space="preserve"> have instances</w:t>
      </w:r>
      <w:r w:rsidR="00B81A7C">
        <w:t>, if not,</w:t>
      </w:r>
      <w:r w:rsidR="00E3603D">
        <w:t xml:space="preserve"> replace “__[instance]__</w:t>
      </w:r>
      <w:r w:rsidR="00B81A7C">
        <w:t>”</w:t>
      </w:r>
      <w:r w:rsidR="00E3603D">
        <w:t xml:space="preserve"> with “__”</w:t>
      </w:r>
      <w:r w:rsidR="00B81A7C">
        <w:t xml:space="preserve">. i.e. </w:t>
      </w:r>
      <w:r w:rsidR="00C31F78">
        <w:t>“</w:t>
      </w:r>
      <w:r w:rsidR="00741532">
        <w:t>raw__</w:t>
      </w:r>
      <w:r w:rsidR="00223C74">
        <w:t>workspace</w:t>
      </w:r>
      <w:r w:rsidR="00C31F78">
        <w:t>”</w:t>
      </w:r>
      <w:r w:rsidR="00223C74">
        <w:t xml:space="preserve"> vs </w:t>
      </w:r>
      <w:r w:rsidR="00C31F78">
        <w:t>“raw__na__workspace”</w:t>
      </w:r>
    </w:p>
    <w:p w14:paraId="59B85229" w14:textId="38199605" w:rsidR="007B5729" w:rsidRDefault="007B5729" w:rsidP="002F5888">
      <w:r w:rsidRPr="00126BC5">
        <w:rPr>
          <w:b/>
          <w:bCs/>
        </w:rPr>
        <w:t>[raw,bi]</w:t>
      </w:r>
      <w:r>
        <w:t xml:space="preserve"> - “</w:t>
      </w:r>
      <w:r w:rsidR="002F5888">
        <w:t>ra</w:t>
      </w:r>
      <w:r>
        <w:t>w”</w:t>
      </w:r>
      <w:r w:rsidR="002F5888">
        <w:t xml:space="preserve"> for tables copied down from another source</w:t>
      </w:r>
      <w:r>
        <w:t>, “bi” for tables that are enriched from data coming from raw tables</w:t>
      </w:r>
      <w:r w:rsidR="00157FCC">
        <w:t>, “vw” for sql views based on other tables or a query.</w:t>
      </w:r>
    </w:p>
    <w:p w14:paraId="6542417A" w14:textId="09F3C7D0" w:rsidR="000F5B24" w:rsidRDefault="007B5729" w:rsidP="002F5888">
      <w:r>
        <w:t xml:space="preserve">[instance] – this can be one of several variations. “na” </w:t>
      </w:r>
      <w:r w:rsidR="00981975">
        <w:t>-</w:t>
      </w:r>
      <w:r>
        <w:t xml:space="preserve"> North America, “uk”</w:t>
      </w:r>
      <w:r w:rsidR="00981975">
        <w:t xml:space="preserve"> – United Kingdom</w:t>
      </w:r>
      <w:r w:rsidR="000F5B24">
        <w:t xml:space="preserve">. The servicenow database has 3 instances, one for datalink, </w:t>
      </w:r>
      <w:r w:rsidR="00C72AD1">
        <w:t>service</w:t>
      </w:r>
      <w:r w:rsidR="00587108">
        <w:t>sca, and</w:t>
      </w:r>
      <w:r w:rsidR="000F5B24">
        <w:t xml:space="preserve"> servicesna</w:t>
      </w:r>
      <w:r w:rsidR="00262D48">
        <w:t>.</w:t>
      </w:r>
    </w:p>
    <w:p w14:paraId="24ED7F2F" w14:textId="5C103008" w:rsidR="000F5B24" w:rsidRDefault="000F5B24" w:rsidP="002F5888">
      <w:r>
        <w:t>[tablename] – name of the table</w:t>
      </w:r>
      <w:r w:rsidR="00157FCC">
        <w:t xml:space="preserve"> or view</w:t>
      </w:r>
      <w:r>
        <w:t xml:space="preserve"> in </w:t>
      </w:r>
      <w:r w:rsidR="00604BBB">
        <w:t>lower c</w:t>
      </w:r>
      <w:r>
        <w:t>ase</w:t>
      </w:r>
    </w:p>
    <w:p w14:paraId="40F8EEEE" w14:textId="4B7364C4" w:rsidR="007B5729" w:rsidRPr="002F5888" w:rsidRDefault="00981975" w:rsidP="002F5888">
      <w:r>
        <w:t xml:space="preserve"> </w:t>
      </w:r>
    </w:p>
    <w:p w14:paraId="7DF0351E" w14:textId="0A541779" w:rsidR="00070226" w:rsidRDefault="00A6B3FD" w:rsidP="00804CD9">
      <w:pPr>
        <w:pStyle w:val="Heading2"/>
      </w:pPr>
      <w:bookmarkStart w:id="27" w:name="_Toc112397709"/>
      <w:r>
        <w:t>Table and file locations</w:t>
      </w:r>
      <w:bookmarkEnd w:id="27"/>
    </w:p>
    <w:p w14:paraId="1E2A736E" w14:textId="77777777" w:rsidR="00AD1DD4" w:rsidRPr="00513817" w:rsidRDefault="00AD1DD4" w:rsidP="00513817"/>
    <w:p w14:paraId="2DCFCE1D" w14:textId="358FE030" w:rsidR="00BE1153" w:rsidRPr="00016ADA" w:rsidRDefault="006C396F" w:rsidP="0057221B">
      <w:pPr>
        <w:pStyle w:val="Heading3"/>
      </w:pPr>
      <w:bookmarkStart w:id="28" w:name="_Toc112397710"/>
      <w:r>
        <w:lastRenderedPageBreak/>
        <w:t>Physical</w:t>
      </w:r>
      <w:r w:rsidR="00BE1153">
        <w:t xml:space="preserve"> </w:t>
      </w:r>
      <w:r w:rsidR="00AD1DD4">
        <w:t xml:space="preserve">table </w:t>
      </w:r>
      <w:r w:rsidR="00BE1153">
        <w:t xml:space="preserve">location </w:t>
      </w:r>
      <w:r w:rsidR="00E7603A" w:rsidRPr="00016ADA">
        <w:t>[</w:t>
      </w:r>
      <w:r w:rsidR="00E7603A" w:rsidRPr="000D5068">
        <w:rPr>
          <w:highlight w:val="green"/>
        </w:rPr>
        <w:t>Mark Dilly</w:t>
      </w:r>
      <w:r w:rsidR="00E7603A" w:rsidRPr="00016ADA">
        <w:t>]</w:t>
      </w:r>
      <w:bookmarkEnd w:id="28"/>
    </w:p>
    <w:p w14:paraId="749739E0" w14:textId="77777777" w:rsidR="00BE1153" w:rsidRPr="00BE1153" w:rsidRDefault="00BE1153" w:rsidP="00BE1153"/>
    <w:p w14:paraId="13EFCEA6" w14:textId="3782BE6B" w:rsidR="008775CF" w:rsidRDefault="00070226" w:rsidP="00070226">
      <w:r>
        <w:t>Table storage locations are tied closely to the table naming conventions</w:t>
      </w:r>
      <w:r w:rsidR="00513817">
        <w:t xml:space="preserve">. This makes </w:t>
      </w:r>
      <w:r w:rsidR="00513817" w:rsidRPr="003221F0">
        <w:rPr>
          <w:b/>
          <w:bCs/>
        </w:rPr>
        <w:t>following the table naming conventions critical</w:t>
      </w:r>
      <w:r w:rsidR="008775CF">
        <w:t xml:space="preserve"> for </w:t>
      </w:r>
      <w:r w:rsidR="006D1B60">
        <w:t xml:space="preserve">file </w:t>
      </w:r>
      <w:r w:rsidR="008775CF">
        <w:t>storage locations</w:t>
      </w:r>
      <w:r w:rsidR="00513817">
        <w:t xml:space="preserve">. </w:t>
      </w:r>
      <w:r>
        <w:t xml:space="preserve"> </w:t>
      </w:r>
    </w:p>
    <w:p w14:paraId="4C487F78" w14:textId="347E683F" w:rsidR="00070226" w:rsidRDefault="008775CF" w:rsidP="005D7B72">
      <w:pPr>
        <w:ind w:left="720"/>
      </w:pPr>
      <w:r>
        <w:t>F</w:t>
      </w:r>
      <w:r w:rsidR="00070226">
        <w:t xml:space="preserve">iles containing table data are stored in the </w:t>
      </w:r>
      <w:r>
        <w:t>[</w:t>
      </w:r>
      <w:r w:rsidR="00070226">
        <w:t>bidl container</w:t>
      </w:r>
      <w:r>
        <w:t>] along with the database name as a subfolder</w:t>
      </w:r>
      <w:r w:rsidR="00070226">
        <w:t xml:space="preserve">: </w:t>
      </w:r>
      <w:r w:rsidR="00070226">
        <w:rPr>
          <w:rFonts w:ascii="Source Code Pro" w:hAnsi="Source Code Pro"/>
          <w:color w:val="555555"/>
          <w:sz w:val="20"/>
          <w:szCs w:val="20"/>
          <w:shd w:val="clear" w:color="auto" w:fill="FFFFFF"/>
        </w:rPr>
        <w:t>abfss://bidl@usw1biadlsrvprd01.dfs.core.windows.net/servicenow</w:t>
      </w:r>
      <w:r w:rsidR="00070226">
        <w:t xml:space="preserve"> </w:t>
      </w:r>
    </w:p>
    <w:p w14:paraId="6584599F" w14:textId="181F3FD8" w:rsidR="00324C83" w:rsidRDefault="00070226" w:rsidP="00070226">
      <w:r>
        <w:t xml:space="preserve">Lower level folders are </w:t>
      </w:r>
      <w:r w:rsidR="00324C83">
        <w:t>split</w:t>
      </w:r>
      <w:r>
        <w:t xml:space="preserve"> out by the</w:t>
      </w:r>
      <w:r w:rsidR="008775CF">
        <w:t xml:space="preserve"> database and</w:t>
      </w:r>
      <w:r>
        <w:t xml:space="preserve"> table name</w:t>
      </w:r>
      <w:r w:rsidR="008775CF">
        <w:t>s</w:t>
      </w:r>
      <w:r w:rsidR="00324C83">
        <w:t xml:space="preserve">. The “__” separators in the table name determine the folder location.  </w:t>
      </w:r>
    </w:p>
    <w:p w14:paraId="326B4ED7" w14:textId="4654FDE3" w:rsidR="00324C83" w:rsidRDefault="008775CF" w:rsidP="00070226">
      <w:r>
        <w:t>A</w:t>
      </w:r>
      <w:r w:rsidR="00324C83">
        <w:t xml:space="preserve"> table </w:t>
      </w:r>
      <w:r>
        <w:t xml:space="preserve">in database ”servicenow” </w:t>
      </w:r>
      <w:r w:rsidR="00324C83">
        <w:t>named “bi__datalink__choice” is split out to the folder/file:</w:t>
      </w:r>
    </w:p>
    <w:p w14:paraId="5B61A072" w14:textId="70720CBB" w:rsidR="00070226" w:rsidRDefault="00324C83" w:rsidP="005D7B72">
      <w:pPr>
        <w:ind w:firstLine="720"/>
      </w:pPr>
      <w:r>
        <w:t>[bidl container]/bi/datalink/choice</w:t>
      </w:r>
    </w:p>
    <w:p w14:paraId="625F4596" w14:textId="4EE38DAA" w:rsidR="008775CF" w:rsidRDefault="008775CF" w:rsidP="00070226">
      <w:r>
        <w:t>The full location would be:</w:t>
      </w:r>
    </w:p>
    <w:p w14:paraId="0ABE7F1D" w14:textId="4FAF35D1" w:rsidR="008775CF" w:rsidRDefault="008775CF" w:rsidP="005D7B72">
      <w:pPr>
        <w:ind w:firstLine="576"/>
      </w:pPr>
      <w:r>
        <w:rPr>
          <w:rFonts w:ascii="Source Code Pro" w:hAnsi="Source Code Pro"/>
          <w:color w:val="555555"/>
          <w:sz w:val="20"/>
          <w:szCs w:val="20"/>
          <w:shd w:val="clear" w:color="auto" w:fill="FFFFFF"/>
        </w:rPr>
        <w:t>abfss://bidl@usw1biadlsrvprd01.dfs.core.windows.net/servicenow/</w:t>
      </w:r>
      <w:r>
        <w:t>bi/datalink/choice</w:t>
      </w:r>
    </w:p>
    <w:p w14:paraId="56AB66CE" w14:textId="77777777" w:rsidR="005D7B72" w:rsidRDefault="005D7B72" w:rsidP="005D7B72">
      <w:pPr>
        <w:spacing w:after="0" w:line="240" w:lineRule="auto"/>
        <w:textAlignment w:val="baseline"/>
        <w:rPr>
          <w:rFonts w:ascii="Calibri" w:eastAsia="Times New Roman" w:hAnsi="Calibri" w:cs="Calibri"/>
        </w:rPr>
      </w:pPr>
      <w:r w:rsidRPr="005D7B72">
        <w:rPr>
          <w:rFonts w:ascii="Calibri" w:eastAsia="Times New Roman" w:hAnsi="Calibri" w:cs="Calibri"/>
        </w:rPr>
        <w:t>If the dataset being created is a global dataset, then partitioning of the source company and ERP must be used. This ensures that global data from various processes can be written to the same folder directory concurrently without running into write issues. </w:t>
      </w:r>
    </w:p>
    <w:p w14:paraId="31DE4408" w14:textId="77777777" w:rsidR="005D7B72" w:rsidRDefault="005D7B72" w:rsidP="005D7B72">
      <w:pPr>
        <w:spacing w:after="0" w:line="240" w:lineRule="auto"/>
        <w:textAlignment w:val="baseline"/>
        <w:rPr>
          <w:rFonts w:ascii="Segoe UI" w:eastAsia="Times New Roman" w:hAnsi="Segoe UI" w:cs="Segoe UI"/>
          <w:sz w:val="18"/>
          <w:szCs w:val="18"/>
        </w:rPr>
      </w:pPr>
    </w:p>
    <w:p w14:paraId="17C1176B" w14:textId="6E2312EE" w:rsidR="00BE1153" w:rsidRDefault="00AA1602" w:rsidP="0057221B">
      <w:pPr>
        <w:pStyle w:val="Heading3"/>
      </w:pPr>
      <w:bookmarkStart w:id="29" w:name="_Toc112397711"/>
      <w:r>
        <w:t>Creates</w:t>
      </w:r>
      <w:r w:rsidR="00E7603A">
        <w:t xml:space="preserve"> </w:t>
      </w:r>
      <w:r w:rsidR="00E7603A" w:rsidRPr="00C529A5">
        <w:rPr>
          <w:highlight w:val="green"/>
        </w:rPr>
        <w:t>[Evan Matthews]</w:t>
      </w:r>
      <w:bookmarkEnd w:id="29"/>
    </w:p>
    <w:p w14:paraId="39DE8D8F" w14:textId="77777777" w:rsidR="008E49D4" w:rsidRDefault="00AA1602" w:rsidP="00AA1602">
      <w:pPr>
        <w:spacing w:after="0" w:line="240" w:lineRule="auto"/>
        <w:textAlignment w:val="baseline"/>
        <w:rPr>
          <w:rFonts w:ascii="Calibri" w:eastAsia="Times New Roman" w:hAnsi="Calibri" w:cs="Calibri"/>
        </w:rPr>
      </w:pPr>
      <w:r w:rsidRPr="00AA1602">
        <w:rPr>
          <w:rFonts w:ascii="Calibri" w:eastAsia="Times New Roman" w:hAnsi="Calibri" w:cs="Calibri"/>
        </w:rPr>
        <w:t xml:space="preserve">The </w:t>
      </w:r>
      <w:r w:rsidR="008E49D4">
        <w:rPr>
          <w:rFonts w:ascii="Calibri" w:eastAsia="Times New Roman" w:hAnsi="Calibri" w:cs="Calibri"/>
        </w:rPr>
        <w:t>“</w:t>
      </w:r>
      <w:r w:rsidRPr="00AA1602">
        <w:rPr>
          <w:rFonts w:ascii="Calibri" w:eastAsia="Times New Roman" w:hAnsi="Calibri" w:cs="Calibri"/>
        </w:rPr>
        <w:t>creates</w:t>
      </w:r>
      <w:r w:rsidR="008E49D4">
        <w:rPr>
          <w:rFonts w:ascii="Calibri" w:eastAsia="Times New Roman" w:hAnsi="Calibri" w:cs="Calibri"/>
        </w:rPr>
        <w:t>”</w:t>
      </w:r>
      <w:r w:rsidRPr="00AA1602">
        <w:rPr>
          <w:rFonts w:ascii="Calibri" w:eastAsia="Times New Roman" w:hAnsi="Calibri" w:cs="Calibri"/>
        </w:rPr>
        <w:t xml:space="preserve"> </w:t>
      </w:r>
      <w:r>
        <w:rPr>
          <w:rFonts w:ascii="Calibri" w:eastAsia="Times New Roman" w:hAnsi="Calibri" w:cs="Calibri"/>
        </w:rPr>
        <w:t xml:space="preserve">folder is </w:t>
      </w:r>
      <w:r w:rsidR="008E49D4">
        <w:rPr>
          <w:rFonts w:ascii="Calibri" w:eastAsia="Times New Roman" w:hAnsi="Calibri" w:cs="Calibri"/>
        </w:rPr>
        <w:t xml:space="preserve">where table creation notebooks are located. </w:t>
      </w:r>
    </w:p>
    <w:p w14:paraId="0928A314" w14:textId="2DFA7C23" w:rsidR="00AA1602" w:rsidRPr="00AA1602" w:rsidRDefault="008E49D4" w:rsidP="00AA1602">
      <w:pPr>
        <w:spacing w:after="0" w:line="240" w:lineRule="auto"/>
        <w:textAlignment w:val="baseline"/>
        <w:rPr>
          <w:rFonts w:ascii="Segoe UI" w:eastAsia="Times New Roman" w:hAnsi="Segoe UI" w:cs="Segoe UI"/>
          <w:sz w:val="18"/>
          <w:szCs w:val="18"/>
        </w:rPr>
      </w:pPr>
      <w:r>
        <w:rPr>
          <w:rFonts w:ascii="Calibri" w:eastAsia="Times New Roman" w:hAnsi="Calibri" w:cs="Calibri"/>
        </w:rPr>
        <w:t>A c</w:t>
      </w:r>
      <w:r w:rsidR="000D1965">
        <w:rPr>
          <w:rFonts w:ascii="Calibri" w:eastAsia="Times New Roman" w:hAnsi="Calibri" w:cs="Calibri"/>
        </w:rPr>
        <w:t xml:space="preserve">reate </w:t>
      </w:r>
      <w:r w:rsidR="00AA1602" w:rsidRPr="00AA1602">
        <w:rPr>
          <w:rFonts w:ascii="Calibri" w:eastAsia="Times New Roman" w:hAnsi="Calibri" w:cs="Calibri"/>
        </w:rPr>
        <w:t>notebook should be used to instantiate the table which will be used to contain the new dataset. The notebook will also be used to specify all the column names which will be present in the final BI enhanced table. Each column will be followed by a comment which describes where the field originated from, or how the field has been calculated. </w:t>
      </w:r>
    </w:p>
    <w:p w14:paraId="7704FB1F" w14:textId="4A03850F" w:rsidR="00AA1602" w:rsidRPr="00AA1602" w:rsidRDefault="00AA1602" w:rsidP="00AA1602">
      <w:pPr>
        <w:spacing w:after="0" w:line="240" w:lineRule="auto"/>
        <w:ind w:firstLine="720"/>
        <w:textAlignment w:val="baseline"/>
        <w:rPr>
          <w:rFonts w:ascii="Segoe UI" w:eastAsia="Times New Roman" w:hAnsi="Segoe UI" w:cs="Segoe UI"/>
          <w:sz w:val="18"/>
          <w:szCs w:val="18"/>
        </w:rPr>
      </w:pPr>
      <w:r w:rsidRPr="00AA1602">
        <w:rPr>
          <w:noProof/>
        </w:rPr>
        <w:lastRenderedPageBreak/>
        <w:drawing>
          <wp:inline distT="0" distB="0" distL="0" distR="0" wp14:anchorId="05EA50C1" wp14:editId="4F9387C0">
            <wp:extent cx="7932667" cy="4648200"/>
            <wp:effectExtent l="0" t="0" r="0" b="0"/>
            <wp:docPr id="132" name="Picture 13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descr="Text&#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941359" cy="4653293"/>
                    </a:xfrm>
                    <a:prstGeom prst="rect">
                      <a:avLst/>
                    </a:prstGeom>
                    <a:noFill/>
                    <a:ln>
                      <a:noFill/>
                    </a:ln>
                  </pic:spPr>
                </pic:pic>
              </a:graphicData>
            </a:graphic>
          </wp:inline>
        </w:drawing>
      </w:r>
      <w:r w:rsidRPr="00AA1602">
        <w:rPr>
          <w:rFonts w:ascii="Calibri" w:eastAsia="Times New Roman" w:hAnsi="Calibri" w:cs="Calibri"/>
        </w:rPr>
        <w:t> </w:t>
      </w:r>
    </w:p>
    <w:p w14:paraId="1522D1B2" w14:textId="77777777" w:rsidR="00AA1602" w:rsidRPr="00AA1602" w:rsidRDefault="00AA1602" w:rsidP="00AA1602">
      <w:pPr>
        <w:spacing w:after="0" w:line="240" w:lineRule="auto"/>
        <w:textAlignment w:val="baseline"/>
        <w:rPr>
          <w:rFonts w:ascii="Segoe UI" w:eastAsia="Times New Roman" w:hAnsi="Segoe UI" w:cs="Segoe UI"/>
          <w:sz w:val="18"/>
          <w:szCs w:val="18"/>
        </w:rPr>
      </w:pPr>
      <w:r w:rsidRPr="00AA1602">
        <w:rPr>
          <w:rFonts w:ascii="Calibri" w:eastAsia="Times New Roman" w:hAnsi="Calibri" w:cs="Calibri"/>
        </w:rPr>
        <w:t>If the dataset being created is a global dataset, then partitioning of the source company and ERP must be used. This ensures that global data from various processes can be written to the same folder directory concurrently without running into write issues. </w:t>
      </w:r>
    </w:p>
    <w:p w14:paraId="0CBA0CD7" w14:textId="77777777" w:rsidR="00AA1602" w:rsidRPr="00AA1602" w:rsidRDefault="00AA1602" w:rsidP="00AA1602"/>
    <w:p w14:paraId="0893D969" w14:textId="32F2807E" w:rsidR="005D7B72" w:rsidRDefault="005D7B72" w:rsidP="005D7B72">
      <w:pPr>
        <w:spacing w:after="0" w:line="240" w:lineRule="auto"/>
        <w:ind w:firstLine="720"/>
        <w:textAlignment w:val="baseline"/>
        <w:rPr>
          <w:rFonts w:ascii="Calibri" w:eastAsia="Times New Roman" w:hAnsi="Calibri" w:cs="Calibri"/>
        </w:rPr>
      </w:pPr>
      <w:r w:rsidRPr="005D7B72">
        <w:rPr>
          <w:noProof/>
        </w:rPr>
        <w:lastRenderedPageBreak/>
        <w:drawing>
          <wp:inline distT="0" distB="0" distL="0" distR="0" wp14:anchorId="38560284" wp14:editId="07CC1B99">
            <wp:extent cx="5924550" cy="12573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24550" cy="1257300"/>
                    </a:xfrm>
                    <a:prstGeom prst="rect">
                      <a:avLst/>
                    </a:prstGeom>
                    <a:noFill/>
                    <a:ln>
                      <a:noFill/>
                    </a:ln>
                  </pic:spPr>
                </pic:pic>
              </a:graphicData>
            </a:graphic>
          </wp:inline>
        </w:drawing>
      </w:r>
      <w:r w:rsidRPr="005D7B72">
        <w:rPr>
          <w:rFonts w:ascii="Calibri" w:eastAsia="Times New Roman" w:hAnsi="Calibri" w:cs="Calibri"/>
        </w:rPr>
        <w:t>  </w:t>
      </w:r>
    </w:p>
    <w:p w14:paraId="452E3699" w14:textId="77777777" w:rsidR="00AA1602" w:rsidRPr="005D7B72" w:rsidRDefault="00AA1602" w:rsidP="005D7B72">
      <w:pPr>
        <w:spacing w:after="0" w:line="240" w:lineRule="auto"/>
        <w:ind w:firstLine="720"/>
        <w:textAlignment w:val="baseline"/>
        <w:rPr>
          <w:rFonts w:ascii="Segoe UI" w:eastAsia="Times New Roman" w:hAnsi="Segoe UI" w:cs="Segoe UI"/>
          <w:sz w:val="18"/>
          <w:szCs w:val="18"/>
        </w:rPr>
      </w:pPr>
    </w:p>
    <w:p w14:paraId="2B084C31" w14:textId="77777777" w:rsidR="005D7B72" w:rsidRPr="005D7B72" w:rsidRDefault="005D7B72" w:rsidP="005D7B72">
      <w:pPr>
        <w:spacing w:after="0" w:line="240" w:lineRule="auto"/>
        <w:textAlignment w:val="baseline"/>
        <w:rPr>
          <w:rFonts w:ascii="Segoe UI" w:eastAsia="Times New Roman" w:hAnsi="Segoe UI" w:cs="Segoe UI"/>
          <w:sz w:val="18"/>
          <w:szCs w:val="18"/>
        </w:rPr>
      </w:pPr>
      <w:r w:rsidRPr="005D7B72">
        <w:rPr>
          <w:rFonts w:ascii="Calibri" w:eastAsia="Times New Roman" w:hAnsi="Calibri" w:cs="Calibri"/>
        </w:rPr>
        <w:t>The “tblproperties” specifier should be added to all tables being created. This describes the primary keys of the table and ensures that if any configuration tables reference the BI table, they are able to determine the keys which should be used for delta ingestion. </w:t>
      </w:r>
    </w:p>
    <w:p w14:paraId="0EF10B07" w14:textId="77777777" w:rsidR="00686E80" w:rsidRPr="00CF06A8" w:rsidRDefault="00686E80" w:rsidP="00CF06A8"/>
    <w:p w14:paraId="72357A02" w14:textId="694350E8" w:rsidR="00CF06A8" w:rsidRDefault="00CF06A8" w:rsidP="00CF06A8">
      <w:r>
        <w:t>The “create” notebooks must</w:t>
      </w:r>
      <w:r w:rsidR="00DF2FFE">
        <w:t xml:space="preserve"> also support </w:t>
      </w:r>
      <w:r>
        <w:t>delet</w:t>
      </w:r>
      <w:r w:rsidR="0004604B">
        <w:t>ion</w:t>
      </w:r>
      <w:r>
        <w:t xml:space="preserve"> and remov</w:t>
      </w:r>
      <w:r w:rsidR="0004604B">
        <w:t>al of</w:t>
      </w:r>
      <w:r>
        <w:t xml:space="preserve"> previous objects with the same name to allow table modifications and re</w:t>
      </w:r>
      <w:r w:rsidR="00431ADE">
        <w:t>-</w:t>
      </w:r>
      <w:r>
        <w:t>creation. This includes the database table and the underlying file the data is stored in.</w:t>
      </w:r>
    </w:p>
    <w:p w14:paraId="14F466DE" w14:textId="3047D2BA" w:rsidR="00CF06A8" w:rsidRDefault="00CF06A8" w:rsidP="00CF06A8">
      <w:r>
        <w:t xml:space="preserve">Prior to a table create, there must be a “drop table” command file system “remove” </w:t>
      </w:r>
    </w:p>
    <w:p w14:paraId="6ADE8AF0" w14:textId="6A7977BD" w:rsidR="004F6324" w:rsidRDefault="004F6324" w:rsidP="00CF06A8">
      <w:r>
        <w:t>The following code snippet illustrates the steps taken to drop and create a table consistently</w:t>
      </w:r>
    </w:p>
    <w:p w14:paraId="6B234363" w14:textId="77777777" w:rsidR="004F6324" w:rsidRDefault="004F6324" w:rsidP="00CF06A8"/>
    <w:p w14:paraId="4E6BF21A" w14:textId="76851929" w:rsidR="006D1B60" w:rsidRDefault="006D1B60" w:rsidP="00CF06A8">
      <w:r>
        <w:t>Code Snippet:</w:t>
      </w:r>
    </w:p>
    <w:p w14:paraId="550C2228" w14:textId="77777777" w:rsidR="004F6324" w:rsidRPr="004F6324" w:rsidRDefault="004F6324" w:rsidP="004F6324">
      <w:pPr>
        <w:ind w:left="720"/>
        <w:rPr>
          <w:i/>
          <w:iCs/>
        </w:rPr>
      </w:pPr>
      <w:r w:rsidRPr="004F6324">
        <w:rPr>
          <w:i/>
          <w:iCs/>
        </w:rPr>
        <w:t>db_name = 'servicenow'</w:t>
      </w:r>
    </w:p>
    <w:p w14:paraId="4D87288E" w14:textId="77777777" w:rsidR="004F6324" w:rsidRPr="004F6324" w:rsidRDefault="004F6324" w:rsidP="004F6324">
      <w:pPr>
        <w:ind w:left="720"/>
        <w:rPr>
          <w:i/>
          <w:iCs/>
        </w:rPr>
      </w:pPr>
      <w:r w:rsidRPr="004F6324">
        <w:rPr>
          <w:i/>
          <w:iCs/>
        </w:rPr>
        <w:t>table_name = 'bi__datalink__choice'</w:t>
      </w:r>
    </w:p>
    <w:p w14:paraId="6C0D2345" w14:textId="39007647" w:rsidR="004F6324" w:rsidRDefault="004F6324" w:rsidP="004F6324">
      <w:pPr>
        <w:ind w:left="720"/>
        <w:rPr>
          <w:i/>
          <w:iCs/>
        </w:rPr>
      </w:pPr>
      <w:r w:rsidRPr="004F6324">
        <w:rPr>
          <w:i/>
          <w:iCs/>
        </w:rPr>
        <w:t xml:space="preserve">table_comment = 'enriched sys_choice' </w:t>
      </w:r>
    </w:p>
    <w:p w14:paraId="61C652DD" w14:textId="77777777" w:rsidR="004F6324" w:rsidRDefault="004F6324" w:rsidP="004F6324">
      <w:pPr>
        <w:ind w:left="720"/>
        <w:rPr>
          <w:i/>
          <w:iCs/>
        </w:rPr>
      </w:pPr>
    </w:p>
    <w:p w14:paraId="4DC96EA9" w14:textId="77777777" w:rsidR="004F6324" w:rsidRPr="004F6324" w:rsidRDefault="004F6324" w:rsidP="004F6324">
      <w:pPr>
        <w:ind w:left="720"/>
        <w:rPr>
          <w:i/>
          <w:iCs/>
        </w:rPr>
      </w:pPr>
      <w:r w:rsidRPr="004F6324">
        <w:rPr>
          <w:i/>
          <w:iCs/>
        </w:rPr>
        <w:t>import os</w:t>
      </w:r>
    </w:p>
    <w:p w14:paraId="0DE892BC" w14:textId="7EBA5E0F" w:rsidR="004F6324" w:rsidRDefault="004F6324" w:rsidP="004F6324">
      <w:pPr>
        <w:ind w:left="720"/>
        <w:rPr>
          <w:i/>
          <w:iCs/>
        </w:rPr>
      </w:pPr>
      <w:r w:rsidRPr="004F6324">
        <w:rPr>
          <w:i/>
          <w:iCs/>
        </w:rPr>
        <w:t>location = os.environ.get("ADLS").format(container="bidl",path=db_name)</w:t>
      </w:r>
    </w:p>
    <w:p w14:paraId="2D51DFB9" w14:textId="77777777" w:rsidR="004F6324" w:rsidRDefault="004F6324" w:rsidP="004F6324">
      <w:pPr>
        <w:ind w:left="720"/>
        <w:rPr>
          <w:i/>
          <w:iCs/>
        </w:rPr>
      </w:pPr>
    </w:p>
    <w:p w14:paraId="304E60BB" w14:textId="1065D6A8" w:rsidR="006D1B60" w:rsidRDefault="004F6324" w:rsidP="004F6324">
      <w:pPr>
        <w:ind w:left="720"/>
        <w:rPr>
          <w:i/>
          <w:iCs/>
        </w:rPr>
      </w:pPr>
      <w:r w:rsidRPr="004F6324">
        <w:rPr>
          <w:i/>
          <w:iCs/>
        </w:rPr>
        <w:t>table_location = f'{location}/{table_name.replace("__","/", 2).lower()}'</w:t>
      </w:r>
    </w:p>
    <w:p w14:paraId="2DE8B3DD" w14:textId="77777777" w:rsidR="004F6324" w:rsidRPr="004F6324" w:rsidRDefault="004F6324" w:rsidP="004F6324">
      <w:pPr>
        <w:ind w:left="720"/>
        <w:rPr>
          <w:i/>
          <w:iCs/>
        </w:rPr>
      </w:pPr>
    </w:p>
    <w:p w14:paraId="7983C5CD" w14:textId="459CA7CF" w:rsidR="004F6324" w:rsidRPr="004F6324" w:rsidRDefault="004F6324" w:rsidP="004F6324">
      <w:pPr>
        <w:ind w:left="720"/>
        <w:rPr>
          <w:i/>
          <w:iCs/>
        </w:rPr>
      </w:pPr>
      <w:r w:rsidRPr="004F6324">
        <w:rPr>
          <w:i/>
          <w:iCs/>
        </w:rPr>
        <w:t>drop_sql_str = f"drop table if exists {db_name}.{table_name}"</w:t>
      </w:r>
    </w:p>
    <w:p w14:paraId="25DE7F2D" w14:textId="5348EE0A" w:rsidR="004F6324" w:rsidRDefault="004F6324" w:rsidP="004F6324">
      <w:pPr>
        <w:ind w:left="720"/>
        <w:rPr>
          <w:i/>
          <w:iCs/>
        </w:rPr>
      </w:pPr>
      <w:r w:rsidRPr="004F6324">
        <w:rPr>
          <w:i/>
          <w:iCs/>
        </w:rPr>
        <w:t>spark.sql(drop_sql_str)</w:t>
      </w:r>
    </w:p>
    <w:p w14:paraId="2FE0DDC9" w14:textId="77777777" w:rsidR="004F6324" w:rsidRPr="004F6324" w:rsidRDefault="004F6324" w:rsidP="004F6324">
      <w:pPr>
        <w:ind w:left="720"/>
        <w:rPr>
          <w:i/>
          <w:iCs/>
        </w:rPr>
      </w:pPr>
    </w:p>
    <w:p w14:paraId="34A132D4" w14:textId="60A92DED" w:rsidR="004F6324" w:rsidRDefault="004F6324" w:rsidP="004F6324">
      <w:pPr>
        <w:ind w:left="720"/>
        <w:rPr>
          <w:i/>
          <w:iCs/>
        </w:rPr>
      </w:pPr>
      <w:r w:rsidRPr="004F6324">
        <w:rPr>
          <w:i/>
          <w:iCs/>
        </w:rPr>
        <w:t>dbutils.fs.rm(table_location, True)</w:t>
      </w:r>
    </w:p>
    <w:p w14:paraId="5553C8FE" w14:textId="77777777" w:rsidR="004F6324" w:rsidRPr="004F6324" w:rsidRDefault="004F6324" w:rsidP="004F6324">
      <w:pPr>
        <w:ind w:left="720"/>
        <w:rPr>
          <w:i/>
          <w:iCs/>
        </w:rPr>
      </w:pPr>
    </w:p>
    <w:p w14:paraId="50FC308E" w14:textId="77777777" w:rsidR="004F6324" w:rsidRPr="004F6324" w:rsidRDefault="004F6324" w:rsidP="004F6324">
      <w:pPr>
        <w:ind w:left="720"/>
        <w:rPr>
          <w:i/>
          <w:iCs/>
        </w:rPr>
      </w:pPr>
      <w:r w:rsidRPr="004F6324">
        <w:rPr>
          <w:i/>
          <w:iCs/>
        </w:rPr>
        <w:t xml:space="preserve">create_sql_str = f''' </w:t>
      </w:r>
    </w:p>
    <w:p w14:paraId="75DFA0A2" w14:textId="77777777" w:rsidR="004F6324" w:rsidRPr="004F6324" w:rsidRDefault="004F6324" w:rsidP="004F6324">
      <w:pPr>
        <w:ind w:left="720"/>
        <w:rPr>
          <w:i/>
          <w:iCs/>
        </w:rPr>
      </w:pPr>
      <w:r w:rsidRPr="004F6324">
        <w:rPr>
          <w:i/>
          <w:iCs/>
        </w:rPr>
        <w:t xml:space="preserve">  CREATE TABLE {db_name}.{table_name} </w:t>
      </w:r>
    </w:p>
    <w:p w14:paraId="1F225A05" w14:textId="77777777" w:rsidR="004F6324" w:rsidRPr="004F6324" w:rsidRDefault="004F6324" w:rsidP="004F6324">
      <w:pPr>
        <w:ind w:left="720"/>
        <w:rPr>
          <w:i/>
          <w:iCs/>
        </w:rPr>
      </w:pPr>
      <w:r w:rsidRPr="004F6324">
        <w:rPr>
          <w:i/>
          <w:iCs/>
        </w:rPr>
        <w:t xml:space="preserve">  (</w:t>
      </w:r>
    </w:p>
    <w:p w14:paraId="03E42C57" w14:textId="77777777" w:rsidR="004F6324" w:rsidRPr="004F6324" w:rsidRDefault="004F6324" w:rsidP="004F6324">
      <w:pPr>
        <w:ind w:left="720"/>
        <w:rPr>
          <w:i/>
          <w:iCs/>
        </w:rPr>
      </w:pPr>
      <w:r w:rsidRPr="004F6324">
        <w:rPr>
          <w:i/>
          <w:iCs/>
        </w:rPr>
        <w:t xml:space="preserve">     delta__load_date timestamp</w:t>
      </w:r>
    </w:p>
    <w:p w14:paraId="09CBFD0D" w14:textId="7C7C20A4" w:rsidR="004F6324" w:rsidRPr="004F6324" w:rsidRDefault="004F6324" w:rsidP="004F6324">
      <w:pPr>
        <w:ind w:left="720"/>
        <w:rPr>
          <w:i/>
          <w:iCs/>
        </w:rPr>
      </w:pPr>
      <w:r w:rsidRPr="004F6324">
        <w:rPr>
          <w:i/>
          <w:iCs/>
        </w:rPr>
        <w:t xml:space="preserve">    ,sys_id</w:t>
      </w:r>
      <w:r w:rsidRPr="004F6324">
        <w:rPr>
          <w:i/>
          <w:iCs/>
        </w:rPr>
        <w:tab/>
        <w:t>string</w:t>
      </w:r>
    </w:p>
    <w:p w14:paraId="3883057A" w14:textId="6A04697E" w:rsidR="004F6324" w:rsidRPr="004F6324" w:rsidRDefault="00742477" w:rsidP="00742477">
      <w:pPr>
        <w:ind w:left="720"/>
        <w:rPr>
          <w:i/>
          <w:iCs/>
        </w:rPr>
      </w:pPr>
      <w:r>
        <w:rPr>
          <w:i/>
          <w:iCs/>
        </w:rPr>
        <w:t xml:space="preserve">    …</w:t>
      </w:r>
    </w:p>
    <w:p w14:paraId="07D4F948" w14:textId="77777777" w:rsidR="004F6324" w:rsidRPr="004F6324" w:rsidRDefault="004F6324" w:rsidP="004F6324">
      <w:pPr>
        <w:ind w:left="720"/>
        <w:rPr>
          <w:i/>
          <w:iCs/>
        </w:rPr>
      </w:pPr>
      <w:r w:rsidRPr="004F6324">
        <w:rPr>
          <w:i/>
          <w:iCs/>
        </w:rPr>
        <w:t xml:space="preserve">  )</w:t>
      </w:r>
    </w:p>
    <w:p w14:paraId="106BFEC6" w14:textId="77777777" w:rsidR="004F6324" w:rsidRPr="004F6324" w:rsidRDefault="004F6324" w:rsidP="004F6324">
      <w:pPr>
        <w:ind w:left="720"/>
        <w:rPr>
          <w:i/>
          <w:iCs/>
        </w:rPr>
      </w:pPr>
      <w:r w:rsidRPr="004F6324">
        <w:rPr>
          <w:i/>
          <w:iCs/>
        </w:rPr>
        <w:t xml:space="preserve">  USING delta</w:t>
      </w:r>
    </w:p>
    <w:p w14:paraId="1A19AD93" w14:textId="77777777" w:rsidR="004F6324" w:rsidRPr="004F6324" w:rsidRDefault="004F6324" w:rsidP="004F6324">
      <w:pPr>
        <w:ind w:left="720"/>
        <w:rPr>
          <w:i/>
          <w:iCs/>
        </w:rPr>
      </w:pPr>
      <w:r w:rsidRPr="004F6324">
        <w:rPr>
          <w:i/>
          <w:iCs/>
        </w:rPr>
        <w:t xml:space="preserve">  location "{table_location}"</w:t>
      </w:r>
    </w:p>
    <w:p w14:paraId="6624AA5B" w14:textId="77777777" w:rsidR="004F6324" w:rsidRPr="004F6324" w:rsidRDefault="004F6324" w:rsidP="004F6324">
      <w:pPr>
        <w:ind w:left="720"/>
        <w:rPr>
          <w:i/>
          <w:iCs/>
        </w:rPr>
      </w:pPr>
      <w:r w:rsidRPr="004F6324">
        <w:rPr>
          <w:i/>
          <w:iCs/>
        </w:rPr>
        <w:t xml:space="preserve">  COMMENT "enriched sys_choice"</w:t>
      </w:r>
    </w:p>
    <w:p w14:paraId="6B307E46" w14:textId="4596803D" w:rsidR="004F6324" w:rsidRPr="004F6324" w:rsidRDefault="004F6324" w:rsidP="004F6324">
      <w:pPr>
        <w:ind w:left="720"/>
        <w:rPr>
          <w:i/>
          <w:iCs/>
        </w:rPr>
      </w:pPr>
      <w:r w:rsidRPr="004F6324">
        <w:rPr>
          <w:i/>
          <w:iCs/>
        </w:rPr>
        <w:t>'''</w:t>
      </w:r>
    </w:p>
    <w:p w14:paraId="39C2778E" w14:textId="42DD12CB" w:rsidR="004F6324" w:rsidRDefault="004F6324" w:rsidP="004F6324">
      <w:pPr>
        <w:ind w:left="720"/>
        <w:rPr>
          <w:i/>
          <w:iCs/>
        </w:rPr>
      </w:pPr>
      <w:r w:rsidRPr="004F6324">
        <w:rPr>
          <w:i/>
          <w:iCs/>
        </w:rPr>
        <w:t>spark.sql(create_sql_str)</w:t>
      </w:r>
    </w:p>
    <w:p w14:paraId="3626C9E4" w14:textId="77777777" w:rsidR="004F6324" w:rsidRDefault="004F6324" w:rsidP="004F6324">
      <w:pPr>
        <w:rPr>
          <w:i/>
          <w:iCs/>
        </w:rPr>
      </w:pPr>
    </w:p>
    <w:p w14:paraId="1467630C" w14:textId="2E590FFE" w:rsidR="00AD1DD4" w:rsidRPr="00016ADA" w:rsidRDefault="3F2B2B1C" w:rsidP="0057221B">
      <w:pPr>
        <w:pStyle w:val="Heading3"/>
      </w:pPr>
      <w:bookmarkStart w:id="30" w:name="_Toc112397712"/>
      <w:r>
        <w:lastRenderedPageBreak/>
        <w:t>Updates</w:t>
      </w:r>
      <w:r w:rsidR="30A8ABFB">
        <w:t xml:space="preserve"> </w:t>
      </w:r>
      <w:r w:rsidR="30A8ABFB" w:rsidRPr="00016ADA">
        <w:t>[</w:t>
      </w:r>
      <w:r w:rsidR="30A8ABFB" w:rsidRPr="00576713">
        <w:rPr>
          <w:highlight w:val="green"/>
        </w:rPr>
        <w:t>Aaron Kyler</w:t>
      </w:r>
      <w:r w:rsidR="30A8ABFB" w:rsidRPr="00016ADA">
        <w:t>]</w:t>
      </w:r>
      <w:bookmarkEnd w:id="30"/>
    </w:p>
    <w:p w14:paraId="5F2B3F91" w14:textId="65D15AFF" w:rsidR="00DF2FFE" w:rsidRDefault="00DF2FFE" w:rsidP="00DF2FFE">
      <w:pPr>
        <w:spacing w:after="0" w:line="240" w:lineRule="auto"/>
        <w:textAlignment w:val="baseline"/>
        <w:rPr>
          <w:rFonts w:ascii="Calibri" w:eastAsia="Times New Roman" w:hAnsi="Calibri" w:cs="Calibri"/>
        </w:rPr>
      </w:pPr>
      <w:r w:rsidRPr="1D748118">
        <w:rPr>
          <w:rFonts w:ascii="Calibri" w:eastAsia="Times New Roman" w:hAnsi="Calibri" w:cs="Calibri"/>
        </w:rPr>
        <w:t xml:space="preserve">Notebooks for updating tables should be put into the Updates folder in the repository for the corresponding database.  The notebook names should reflect the tables being updated.  These notebooks should be designed to be executed on an appropriate frequency via </w:t>
      </w:r>
      <w:r w:rsidR="00B71149">
        <w:rPr>
          <w:rFonts w:ascii="Calibri" w:eastAsia="Times New Roman" w:hAnsi="Calibri" w:cs="Calibri"/>
        </w:rPr>
        <w:t>our Databricks workflow</w:t>
      </w:r>
      <w:r w:rsidRPr="1D748118">
        <w:rPr>
          <w:rFonts w:ascii="Calibri" w:eastAsia="Times New Roman" w:hAnsi="Calibri" w:cs="Calibri"/>
        </w:rPr>
        <w:t>.</w:t>
      </w:r>
      <w:r w:rsidR="00AC0EB8">
        <w:rPr>
          <w:rFonts w:ascii="Calibri" w:eastAsia="Times New Roman" w:hAnsi="Calibri" w:cs="Calibri"/>
        </w:rPr>
        <w:t xml:space="preserve"> </w:t>
      </w:r>
      <w:r w:rsidR="00857729">
        <w:rPr>
          <w:rFonts w:ascii="Calibri" w:eastAsia="Times New Roman" w:hAnsi="Calibri" w:cs="Calibri"/>
        </w:rPr>
        <w:t xml:space="preserve"> </w:t>
      </w:r>
      <w:r w:rsidR="00BC202B">
        <w:rPr>
          <w:rFonts w:ascii="Calibri" w:eastAsia="Times New Roman" w:hAnsi="Calibri" w:cs="Calibri"/>
        </w:rPr>
        <w:t>These notebooks should update</w:t>
      </w:r>
      <w:r w:rsidR="00BE5AC9">
        <w:rPr>
          <w:rFonts w:ascii="Calibri" w:eastAsia="Times New Roman" w:hAnsi="Calibri" w:cs="Calibri"/>
        </w:rPr>
        <w:t xml:space="preserve"> the data in the specified table(s)</w:t>
      </w:r>
      <w:r w:rsidR="000F3CD6">
        <w:rPr>
          <w:rFonts w:ascii="Calibri" w:eastAsia="Times New Roman" w:hAnsi="Calibri" w:cs="Calibri"/>
        </w:rPr>
        <w:t xml:space="preserve"> via method</w:t>
      </w:r>
      <w:r w:rsidR="00421BBF">
        <w:rPr>
          <w:rFonts w:ascii="Calibri" w:eastAsia="Times New Roman" w:hAnsi="Calibri" w:cs="Calibri"/>
        </w:rPr>
        <w:t>s</w:t>
      </w:r>
      <w:r w:rsidR="000F3CD6">
        <w:rPr>
          <w:rFonts w:ascii="Calibri" w:eastAsia="Times New Roman" w:hAnsi="Calibri" w:cs="Calibri"/>
        </w:rPr>
        <w:t xml:space="preserve"> such as</w:t>
      </w:r>
      <w:r w:rsidR="006170C4">
        <w:rPr>
          <w:rFonts w:ascii="Calibri" w:eastAsia="Times New Roman" w:hAnsi="Calibri" w:cs="Calibri"/>
        </w:rPr>
        <w:t xml:space="preserve"> overwrite or</w:t>
      </w:r>
      <w:r w:rsidR="000F3CD6">
        <w:rPr>
          <w:rFonts w:ascii="Calibri" w:eastAsia="Times New Roman" w:hAnsi="Calibri" w:cs="Calibri"/>
        </w:rPr>
        <w:t xml:space="preserve"> </w:t>
      </w:r>
      <w:r w:rsidR="00421BBF">
        <w:rPr>
          <w:rFonts w:ascii="Calibri" w:eastAsia="Times New Roman" w:hAnsi="Calibri" w:cs="Calibri"/>
        </w:rPr>
        <w:t>m</w:t>
      </w:r>
      <w:r w:rsidR="000F3CD6">
        <w:rPr>
          <w:rFonts w:ascii="Calibri" w:eastAsia="Times New Roman" w:hAnsi="Calibri" w:cs="Calibri"/>
        </w:rPr>
        <w:t xml:space="preserve">erge </w:t>
      </w:r>
      <w:r w:rsidR="00E93A79">
        <w:rPr>
          <w:rFonts w:ascii="Calibri" w:eastAsia="Times New Roman" w:hAnsi="Calibri" w:cs="Calibri"/>
        </w:rPr>
        <w:t>based on</w:t>
      </w:r>
      <w:r w:rsidR="00182D59">
        <w:rPr>
          <w:rFonts w:ascii="Calibri" w:eastAsia="Times New Roman" w:hAnsi="Calibri" w:cs="Calibri"/>
        </w:rPr>
        <w:t xml:space="preserve"> delta date load/change fields</w:t>
      </w:r>
      <w:r w:rsidR="006170C4">
        <w:rPr>
          <w:rFonts w:ascii="Calibri" w:eastAsia="Times New Roman" w:hAnsi="Calibri" w:cs="Calibri"/>
        </w:rPr>
        <w:t xml:space="preserve"> </w:t>
      </w:r>
      <w:r w:rsidR="00421BBF">
        <w:rPr>
          <w:rFonts w:ascii="Calibri" w:eastAsia="Times New Roman" w:hAnsi="Calibri" w:cs="Calibri"/>
        </w:rPr>
        <w:t>as appropriate.</w:t>
      </w:r>
    </w:p>
    <w:p w14:paraId="4C25A039" w14:textId="035BDD02" w:rsidR="00E02399" w:rsidRDefault="00E02399" w:rsidP="00DF2FFE">
      <w:pPr>
        <w:spacing w:after="0" w:line="240" w:lineRule="auto"/>
        <w:textAlignment w:val="baseline"/>
        <w:rPr>
          <w:rFonts w:ascii="Calibri" w:eastAsia="Times New Roman" w:hAnsi="Calibri" w:cs="Calibri"/>
        </w:rPr>
      </w:pPr>
    </w:p>
    <w:p w14:paraId="302C7CA0" w14:textId="72AB4AF4" w:rsidR="00C17E61" w:rsidRPr="00C17E61" w:rsidRDefault="00C17E61" w:rsidP="00B24507">
      <w:pPr>
        <w:pStyle w:val="Heading4"/>
        <w:numPr>
          <w:ilvl w:val="0"/>
          <w:numId w:val="0"/>
        </w:numPr>
        <w:ind w:left="864" w:hanging="864"/>
      </w:pPr>
      <w:r>
        <w:t>Pyspark Merge example</w:t>
      </w:r>
    </w:p>
    <w:p w14:paraId="57B9A768" w14:textId="77777777" w:rsidR="00C17E61" w:rsidRPr="00D71AAE" w:rsidRDefault="00C17E61" w:rsidP="00C17E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Courier New" w:eastAsia="Times New Roman" w:hAnsi="Courier New" w:cs="Courier New"/>
          <w:color w:val="333333"/>
          <w:sz w:val="20"/>
          <w:szCs w:val="20"/>
        </w:rPr>
      </w:pPr>
      <w:r w:rsidRPr="00D71AAE">
        <w:rPr>
          <w:rFonts w:ascii="Courier New" w:eastAsia="Times New Roman" w:hAnsi="Courier New" w:cs="Courier New"/>
          <w:color w:val="000000"/>
          <w:sz w:val="20"/>
          <w:szCs w:val="20"/>
        </w:rPr>
        <w:t>DeltaTable</w:t>
      </w:r>
      <w:r w:rsidRPr="00D71AAE">
        <w:rPr>
          <w:rFonts w:ascii="Courier New" w:eastAsia="Times New Roman" w:hAnsi="Courier New" w:cs="Courier New"/>
          <w:color w:val="333333"/>
          <w:sz w:val="20"/>
          <w:szCs w:val="20"/>
        </w:rPr>
        <w:t>.</w:t>
      </w:r>
      <w:r w:rsidRPr="00D71AAE">
        <w:rPr>
          <w:rFonts w:ascii="Courier New" w:eastAsia="Times New Roman" w:hAnsi="Courier New" w:cs="Courier New"/>
          <w:color w:val="000000"/>
          <w:sz w:val="20"/>
          <w:szCs w:val="20"/>
        </w:rPr>
        <w:t>forName</w:t>
      </w:r>
      <w:r w:rsidRPr="00D71AAE">
        <w:rPr>
          <w:rFonts w:ascii="Courier New" w:eastAsia="Times New Roman" w:hAnsi="Courier New" w:cs="Courier New"/>
          <w:color w:val="333333"/>
          <w:sz w:val="20"/>
          <w:szCs w:val="20"/>
        </w:rPr>
        <w:t>(</w:t>
      </w:r>
      <w:r w:rsidRPr="00D71AAE">
        <w:rPr>
          <w:rFonts w:ascii="Courier New" w:eastAsia="Times New Roman" w:hAnsi="Courier New" w:cs="Courier New"/>
          <w:color w:val="000000"/>
          <w:sz w:val="20"/>
          <w:szCs w:val="20"/>
        </w:rPr>
        <w:t>spark</w:t>
      </w:r>
      <w:r w:rsidRPr="00D71AAE">
        <w:rPr>
          <w:rFonts w:ascii="Courier New" w:eastAsia="Times New Roman" w:hAnsi="Courier New" w:cs="Courier New"/>
          <w:color w:val="333333"/>
          <w:sz w:val="20"/>
          <w:szCs w:val="20"/>
        </w:rPr>
        <w:t xml:space="preserve">, </w:t>
      </w:r>
      <w:r w:rsidRPr="00D71AAE">
        <w:rPr>
          <w:rFonts w:ascii="Courier New" w:eastAsia="Times New Roman" w:hAnsi="Courier New" w:cs="Courier New"/>
          <w:color w:val="000000"/>
          <w:sz w:val="20"/>
          <w:szCs w:val="20"/>
        </w:rPr>
        <w:t>target_table</w:t>
      </w:r>
      <w:r w:rsidRPr="00D71AAE">
        <w:rPr>
          <w:rFonts w:ascii="Courier New" w:eastAsia="Times New Roman" w:hAnsi="Courier New" w:cs="Courier New"/>
          <w:color w:val="333333"/>
          <w:sz w:val="20"/>
          <w:szCs w:val="20"/>
        </w:rPr>
        <w:t>).</w:t>
      </w:r>
      <w:r w:rsidRPr="00D71AAE">
        <w:rPr>
          <w:rFonts w:ascii="Courier New" w:eastAsia="Times New Roman" w:hAnsi="Courier New" w:cs="Courier New"/>
          <w:color w:val="000000"/>
          <w:sz w:val="20"/>
          <w:szCs w:val="20"/>
        </w:rPr>
        <w:t>alias</w:t>
      </w:r>
      <w:r w:rsidRPr="00D71AAE">
        <w:rPr>
          <w:rFonts w:ascii="Courier New" w:eastAsia="Times New Roman" w:hAnsi="Courier New" w:cs="Courier New"/>
          <w:color w:val="333333"/>
          <w:sz w:val="20"/>
          <w:szCs w:val="20"/>
        </w:rPr>
        <w:t>(</w:t>
      </w:r>
      <w:r w:rsidRPr="00D71AAE">
        <w:rPr>
          <w:rFonts w:ascii="Courier New" w:eastAsia="Times New Roman" w:hAnsi="Courier New" w:cs="Courier New"/>
          <w:color w:val="2A00FF"/>
          <w:sz w:val="20"/>
          <w:szCs w:val="20"/>
        </w:rPr>
        <w:t>"t"</w:t>
      </w:r>
      <w:r w:rsidRPr="00D71AAE">
        <w:rPr>
          <w:rFonts w:ascii="Courier New" w:eastAsia="Times New Roman" w:hAnsi="Courier New" w:cs="Courier New"/>
          <w:color w:val="333333"/>
          <w:sz w:val="20"/>
          <w:szCs w:val="20"/>
        </w:rPr>
        <w:t>) \</w:t>
      </w:r>
    </w:p>
    <w:p w14:paraId="0858233E" w14:textId="77777777" w:rsidR="00C17E61" w:rsidRPr="00D71AAE" w:rsidRDefault="00C17E61" w:rsidP="00C17E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Courier New" w:eastAsia="Times New Roman" w:hAnsi="Courier New" w:cs="Courier New"/>
          <w:color w:val="333333"/>
          <w:sz w:val="20"/>
          <w:szCs w:val="20"/>
        </w:rPr>
      </w:pPr>
      <w:r w:rsidRPr="00D71AAE">
        <w:rPr>
          <w:rFonts w:ascii="Courier New" w:eastAsia="Times New Roman" w:hAnsi="Courier New" w:cs="Courier New"/>
          <w:color w:val="333333"/>
          <w:sz w:val="20"/>
          <w:szCs w:val="20"/>
        </w:rPr>
        <w:t xml:space="preserve">  .</w:t>
      </w:r>
      <w:r w:rsidRPr="00D71AAE">
        <w:rPr>
          <w:rFonts w:ascii="Courier New" w:eastAsia="Times New Roman" w:hAnsi="Courier New" w:cs="Courier New"/>
          <w:color w:val="000000"/>
          <w:sz w:val="20"/>
          <w:szCs w:val="20"/>
        </w:rPr>
        <w:t>merge</w:t>
      </w:r>
      <w:r w:rsidRPr="00D71AAE">
        <w:rPr>
          <w:rFonts w:ascii="Courier New" w:eastAsia="Times New Roman" w:hAnsi="Courier New" w:cs="Courier New"/>
          <w:color w:val="333333"/>
          <w:sz w:val="20"/>
          <w:szCs w:val="20"/>
        </w:rPr>
        <w:t>(</w:t>
      </w:r>
      <w:r w:rsidRPr="00D71AAE">
        <w:rPr>
          <w:rFonts w:ascii="Courier New" w:eastAsia="Times New Roman" w:hAnsi="Courier New" w:cs="Courier New"/>
          <w:color w:val="000000"/>
          <w:sz w:val="20"/>
          <w:szCs w:val="20"/>
        </w:rPr>
        <w:t>updateDF</w:t>
      </w:r>
      <w:r w:rsidRPr="00D71AAE">
        <w:rPr>
          <w:rFonts w:ascii="Courier New" w:eastAsia="Times New Roman" w:hAnsi="Courier New" w:cs="Courier New"/>
          <w:color w:val="333333"/>
          <w:sz w:val="20"/>
          <w:szCs w:val="20"/>
        </w:rPr>
        <w:t>.</w:t>
      </w:r>
      <w:r w:rsidRPr="00D71AAE">
        <w:rPr>
          <w:rFonts w:ascii="Courier New" w:eastAsia="Times New Roman" w:hAnsi="Courier New" w:cs="Courier New"/>
          <w:color w:val="000000"/>
          <w:sz w:val="20"/>
          <w:szCs w:val="20"/>
        </w:rPr>
        <w:t>alias</w:t>
      </w:r>
      <w:r w:rsidRPr="00D71AAE">
        <w:rPr>
          <w:rFonts w:ascii="Courier New" w:eastAsia="Times New Roman" w:hAnsi="Courier New" w:cs="Courier New"/>
          <w:color w:val="333333"/>
          <w:sz w:val="20"/>
          <w:szCs w:val="20"/>
        </w:rPr>
        <w:t>(</w:t>
      </w:r>
      <w:r w:rsidRPr="00D71AAE">
        <w:rPr>
          <w:rFonts w:ascii="Courier New" w:eastAsia="Times New Roman" w:hAnsi="Courier New" w:cs="Courier New"/>
          <w:color w:val="2A00FF"/>
          <w:sz w:val="20"/>
          <w:szCs w:val="20"/>
        </w:rPr>
        <w:t>"s"</w:t>
      </w:r>
      <w:r w:rsidRPr="00D71AAE">
        <w:rPr>
          <w:rFonts w:ascii="Courier New" w:eastAsia="Times New Roman" w:hAnsi="Courier New" w:cs="Courier New"/>
          <w:color w:val="333333"/>
          <w:sz w:val="20"/>
          <w:szCs w:val="20"/>
        </w:rPr>
        <w:t>),</w:t>
      </w:r>
      <w:r w:rsidRPr="00D71AAE">
        <w:rPr>
          <w:rFonts w:ascii="Courier New" w:eastAsia="Times New Roman" w:hAnsi="Courier New" w:cs="Courier New"/>
          <w:color w:val="000000"/>
          <w:sz w:val="20"/>
          <w:szCs w:val="20"/>
        </w:rPr>
        <w:t>join_columns</w:t>
      </w:r>
      <w:r w:rsidRPr="00D71AAE">
        <w:rPr>
          <w:rFonts w:ascii="Courier New" w:eastAsia="Times New Roman" w:hAnsi="Courier New" w:cs="Courier New"/>
          <w:color w:val="333333"/>
          <w:sz w:val="20"/>
          <w:szCs w:val="20"/>
        </w:rPr>
        <w:t>) \</w:t>
      </w:r>
    </w:p>
    <w:p w14:paraId="384CA890" w14:textId="77777777" w:rsidR="00C17E61" w:rsidRPr="00D71AAE" w:rsidRDefault="00C17E61" w:rsidP="00C17E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Courier New" w:eastAsia="Times New Roman" w:hAnsi="Courier New" w:cs="Courier New"/>
          <w:color w:val="333333"/>
          <w:sz w:val="20"/>
          <w:szCs w:val="20"/>
        </w:rPr>
      </w:pPr>
      <w:r w:rsidRPr="00D71AAE">
        <w:rPr>
          <w:rFonts w:ascii="Courier New" w:eastAsia="Times New Roman" w:hAnsi="Courier New" w:cs="Courier New"/>
          <w:color w:val="333333"/>
          <w:sz w:val="20"/>
          <w:szCs w:val="20"/>
        </w:rPr>
        <w:t xml:space="preserve">  .</w:t>
      </w:r>
      <w:r w:rsidRPr="00D71AAE">
        <w:rPr>
          <w:rFonts w:ascii="Courier New" w:eastAsia="Times New Roman" w:hAnsi="Courier New" w:cs="Courier New"/>
          <w:color w:val="000000"/>
          <w:sz w:val="20"/>
          <w:szCs w:val="20"/>
        </w:rPr>
        <w:t>whenMatchedUpdateAll</w:t>
      </w:r>
      <w:r w:rsidRPr="00D71AAE">
        <w:rPr>
          <w:rFonts w:ascii="Courier New" w:eastAsia="Times New Roman" w:hAnsi="Courier New" w:cs="Courier New"/>
          <w:color w:val="333333"/>
          <w:sz w:val="20"/>
          <w:szCs w:val="20"/>
        </w:rPr>
        <w:t>() \</w:t>
      </w:r>
    </w:p>
    <w:p w14:paraId="6FEB6823" w14:textId="77777777" w:rsidR="00C17E61" w:rsidRPr="00D71AAE" w:rsidRDefault="00C17E61" w:rsidP="00C17E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Courier New" w:eastAsia="Times New Roman" w:hAnsi="Courier New" w:cs="Courier New"/>
          <w:color w:val="333333"/>
          <w:sz w:val="20"/>
          <w:szCs w:val="20"/>
        </w:rPr>
      </w:pPr>
      <w:r w:rsidRPr="00D71AAE">
        <w:rPr>
          <w:rFonts w:ascii="Courier New" w:eastAsia="Times New Roman" w:hAnsi="Courier New" w:cs="Courier New"/>
          <w:color w:val="333333"/>
          <w:sz w:val="20"/>
          <w:szCs w:val="20"/>
        </w:rPr>
        <w:t xml:space="preserve">  .</w:t>
      </w:r>
      <w:r w:rsidRPr="00D71AAE">
        <w:rPr>
          <w:rFonts w:ascii="Courier New" w:eastAsia="Times New Roman" w:hAnsi="Courier New" w:cs="Courier New"/>
          <w:color w:val="000000"/>
          <w:sz w:val="20"/>
          <w:szCs w:val="20"/>
        </w:rPr>
        <w:t>whenNotMatchedInsertAll</w:t>
      </w:r>
      <w:r w:rsidRPr="00D71AAE">
        <w:rPr>
          <w:rFonts w:ascii="Courier New" w:eastAsia="Times New Roman" w:hAnsi="Courier New" w:cs="Courier New"/>
          <w:color w:val="333333"/>
          <w:sz w:val="20"/>
          <w:szCs w:val="20"/>
        </w:rPr>
        <w:t>() \</w:t>
      </w:r>
    </w:p>
    <w:p w14:paraId="35070006" w14:textId="77777777" w:rsidR="00C17E61" w:rsidRPr="00D71AAE" w:rsidRDefault="00C17E61" w:rsidP="00C17E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Courier New" w:eastAsia="Times New Roman" w:hAnsi="Courier New" w:cs="Courier New"/>
          <w:color w:val="333333"/>
          <w:sz w:val="20"/>
          <w:szCs w:val="20"/>
        </w:rPr>
      </w:pPr>
      <w:r w:rsidRPr="00D71AAE">
        <w:rPr>
          <w:rFonts w:ascii="Courier New" w:eastAsia="Times New Roman" w:hAnsi="Courier New" w:cs="Courier New"/>
          <w:color w:val="333333"/>
          <w:sz w:val="20"/>
          <w:szCs w:val="20"/>
        </w:rPr>
        <w:t xml:space="preserve">  .</w:t>
      </w:r>
      <w:r w:rsidRPr="00D71AAE">
        <w:rPr>
          <w:rFonts w:ascii="Courier New" w:eastAsia="Times New Roman" w:hAnsi="Courier New" w:cs="Courier New"/>
          <w:color w:val="000000"/>
          <w:sz w:val="20"/>
          <w:szCs w:val="20"/>
        </w:rPr>
        <w:t>execute</w:t>
      </w:r>
      <w:r w:rsidRPr="00D71AAE">
        <w:rPr>
          <w:rFonts w:ascii="Courier New" w:eastAsia="Times New Roman" w:hAnsi="Courier New" w:cs="Courier New"/>
          <w:color w:val="333333"/>
          <w:sz w:val="20"/>
          <w:szCs w:val="20"/>
        </w:rPr>
        <w:t>()</w:t>
      </w:r>
    </w:p>
    <w:p w14:paraId="32FAB9E0" w14:textId="77777777" w:rsidR="00C17E61" w:rsidRDefault="00C17E61" w:rsidP="00DF2FFE">
      <w:pPr>
        <w:spacing w:after="0" w:line="240" w:lineRule="auto"/>
        <w:textAlignment w:val="baseline"/>
        <w:rPr>
          <w:rFonts w:ascii="Calibri" w:eastAsia="Times New Roman" w:hAnsi="Calibri" w:cs="Calibri"/>
        </w:rPr>
      </w:pPr>
    </w:p>
    <w:p w14:paraId="31B3CAAC" w14:textId="77777777" w:rsidR="00AD1DD4" w:rsidRPr="004F6324" w:rsidRDefault="00AD1DD4" w:rsidP="004F6324">
      <w:pPr>
        <w:rPr>
          <w:i/>
          <w:iCs/>
        </w:rPr>
      </w:pPr>
    </w:p>
    <w:p w14:paraId="17B061BE" w14:textId="47BC4DD9" w:rsidR="00C123EF" w:rsidRDefault="387AE046" w:rsidP="00804CD9">
      <w:pPr>
        <w:pStyle w:val="Heading2"/>
      </w:pPr>
      <w:bookmarkStart w:id="31" w:name="_Toc112397713"/>
      <w:r>
        <w:t>Column naming</w:t>
      </w:r>
      <w:r w:rsidR="6D6440E9">
        <w:t xml:space="preserve"> </w:t>
      </w:r>
      <w:r w:rsidR="30A8ABFB" w:rsidRPr="00576713">
        <w:rPr>
          <w:highlight w:val="green"/>
        </w:rPr>
        <w:t>[</w:t>
      </w:r>
      <w:r w:rsidR="54CA3667" w:rsidRPr="00576713">
        <w:rPr>
          <w:highlight w:val="green"/>
        </w:rPr>
        <w:t>Josiah Melcher</w:t>
      </w:r>
      <w:r w:rsidR="30A8ABFB" w:rsidRPr="00576713">
        <w:rPr>
          <w:highlight w:val="green"/>
        </w:rPr>
        <w:t>]</w:t>
      </w:r>
      <w:bookmarkEnd w:id="31"/>
    </w:p>
    <w:p w14:paraId="66D8DAC7" w14:textId="77777777" w:rsidR="00513817" w:rsidRPr="00513817" w:rsidRDefault="00513817" w:rsidP="00513817"/>
    <w:p w14:paraId="57816D96" w14:textId="02EA30EF" w:rsidR="00C123EF" w:rsidRDefault="00C123EF" w:rsidP="00047DA2">
      <w:r>
        <w:t xml:space="preserve">This does not </w:t>
      </w:r>
      <w:r w:rsidR="003221F0">
        <w:t xml:space="preserve">necessarily </w:t>
      </w:r>
      <w:r>
        <w:t xml:space="preserve">apply to tables in raw form </w:t>
      </w:r>
      <w:r w:rsidR="00513817">
        <w:t xml:space="preserve">(copy of data from a source) </w:t>
      </w:r>
      <w:r>
        <w:t>as they should reflect the source system column names</w:t>
      </w:r>
      <w:r w:rsidR="003221F0">
        <w:t>, or at least have the original column name in a comment</w:t>
      </w:r>
      <w:r w:rsidR="00513817">
        <w:t>.</w:t>
      </w:r>
    </w:p>
    <w:p w14:paraId="1E1D3D09" w14:textId="23767D6C" w:rsidR="00513817" w:rsidRPr="00C123EF" w:rsidRDefault="00513817" w:rsidP="00047DA2">
      <w:r>
        <w:t>Columns in bi__ tables should follow the below guidelines:</w:t>
      </w:r>
    </w:p>
    <w:p w14:paraId="23A77C86" w14:textId="579D50CC" w:rsidR="002F5888" w:rsidRDefault="002F5888" w:rsidP="1A74B1F9">
      <w:pPr>
        <w:ind w:left="720"/>
        <w:rPr>
          <w:rFonts w:ascii="Calibri" w:eastAsia="Calibri" w:hAnsi="Calibri" w:cs="Calibri"/>
        </w:rPr>
      </w:pPr>
      <w:r>
        <w:t xml:space="preserve">Names should </w:t>
      </w:r>
      <w:r w:rsidR="1A74B1F9">
        <w:t>have each word capitalized with no special Characters (</w:t>
      </w:r>
      <w:r w:rsidR="1A74B1F9" w:rsidRPr="1A74B1F9">
        <w:rPr>
          <w:rFonts w:ascii="Calibri" w:eastAsia="Calibri" w:hAnsi="Calibri" w:cs="Calibri"/>
          <w:color w:val="000000" w:themeColor="text1"/>
          <w:sz w:val="27"/>
          <w:szCs w:val="27"/>
        </w:rPr>
        <w:t>" !"#$%&amp;'()*+,-./:;&lt;=&gt;?@[\]^_`{|}~")</w:t>
      </w:r>
    </w:p>
    <w:p w14:paraId="6C65518B" w14:textId="42056E71" w:rsidR="00667150" w:rsidRDefault="00667150" w:rsidP="1A74B1F9">
      <w:pPr>
        <w:ind w:firstLine="720"/>
      </w:pPr>
      <w:r>
        <w:t>no abbreviations</w:t>
      </w:r>
      <w:r w:rsidR="00BB0175">
        <w:t xml:space="preserve"> – If names are long, drop words. do not abbreviate</w:t>
      </w:r>
    </w:p>
    <w:p w14:paraId="1F35BE23" w14:textId="779E29B6" w:rsidR="1A74B1F9" w:rsidRDefault="1A74B1F9" w:rsidP="1A74B1F9">
      <w:pPr>
        <w:ind w:left="720"/>
      </w:pPr>
      <w:r>
        <w:t>All letters in acronyms should be capitalized</w:t>
      </w:r>
    </w:p>
    <w:p w14:paraId="04AE51CF" w14:textId="7C964BAC" w:rsidR="1A74B1F9" w:rsidRDefault="1A74B1F9" w:rsidP="1A74B1F9">
      <w:pPr>
        <w:ind w:left="720"/>
      </w:pPr>
      <w:r>
        <w:t>Current Exceptions: Soldto, Billto, Shipto the Insight Dictionary declares these to be compound words</w:t>
      </w:r>
    </w:p>
    <w:p w14:paraId="7C7C1F93" w14:textId="77777777" w:rsidR="00C123EF" w:rsidRPr="00C123EF" w:rsidRDefault="00C123EF" w:rsidP="00C123EF"/>
    <w:p w14:paraId="199A2D1B" w14:textId="77777777" w:rsidR="009F41F0" w:rsidRDefault="009F41F0">
      <w:pPr>
        <w:rPr>
          <w:rFonts w:asciiTheme="majorHAnsi" w:eastAsiaTheme="majorEastAsia" w:hAnsiTheme="majorHAnsi" w:cstheme="majorBidi"/>
          <w:color w:val="2F5496" w:themeColor="accent1" w:themeShade="BF"/>
          <w:sz w:val="32"/>
          <w:szCs w:val="32"/>
        </w:rPr>
      </w:pPr>
      <w:r>
        <w:br w:type="page"/>
      </w:r>
    </w:p>
    <w:p w14:paraId="28006CC0" w14:textId="4DA57CE5" w:rsidR="00010B06" w:rsidRDefault="1A11B434" w:rsidP="00804CD9">
      <w:pPr>
        <w:pStyle w:val="Heading1"/>
      </w:pPr>
      <w:bookmarkStart w:id="32" w:name="_Toc112397714"/>
      <w:r>
        <w:lastRenderedPageBreak/>
        <w:t>Data</w:t>
      </w:r>
      <w:bookmarkEnd w:id="32"/>
    </w:p>
    <w:p w14:paraId="5694AF77" w14:textId="77777777" w:rsidR="00E3333E" w:rsidRDefault="00E3333E" w:rsidP="00422E68">
      <w:pPr>
        <w:pStyle w:val="Heading2"/>
      </w:pPr>
      <w:bookmarkStart w:id="33" w:name="_Toc112397715"/>
      <w:r>
        <w:t>Tables</w:t>
      </w:r>
      <w:bookmarkEnd w:id="33"/>
    </w:p>
    <w:p w14:paraId="23584736" w14:textId="77777777" w:rsidR="00E3333E" w:rsidRDefault="00E3333E" w:rsidP="00E3333E">
      <w:pPr>
        <w:ind w:left="576"/>
      </w:pPr>
      <w:r>
        <w:t>Each table should include the following columns and be populated at loading:</w:t>
      </w:r>
    </w:p>
    <w:p w14:paraId="0CB09FC3" w14:textId="77777777" w:rsidR="00E3333E" w:rsidRDefault="00E3333E" w:rsidP="00E3333E">
      <w:pPr>
        <w:ind w:left="576"/>
      </w:pPr>
      <w:r>
        <w:t>delta__load_date – timestamp contains date/time the record was loaded</w:t>
      </w:r>
    </w:p>
    <w:p w14:paraId="6EEDB7B4" w14:textId="77777777" w:rsidR="00E3333E" w:rsidRPr="002F5888" w:rsidRDefault="00E3333E" w:rsidP="00E3333E">
      <w:pPr>
        <w:ind w:left="576"/>
      </w:pPr>
      <w:r>
        <w:t>delta__deleted – integer flag that indicates soft deletion (delete = 1)</w:t>
      </w:r>
    </w:p>
    <w:p w14:paraId="18391540" w14:textId="77777777" w:rsidR="00E3333E" w:rsidRDefault="00E3333E" w:rsidP="0057221B">
      <w:pPr>
        <w:pStyle w:val="Heading3"/>
      </w:pPr>
      <w:bookmarkStart w:id="34" w:name="_Toc112397716"/>
      <w:r>
        <w:t>Table creation</w:t>
      </w:r>
      <w:bookmarkEnd w:id="34"/>
    </w:p>
    <w:p w14:paraId="60F109B2" w14:textId="77777777" w:rsidR="00E3333E" w:rsidRPr="00B37307" w:rsidRDefault="00E3333E" w:rsidP="00E3333E">
      <w:pPr>
        <w:ind w:firstLine="720"/>
      </w:pPr>
      <w:r>
        <w:t>Table creation notebooks are located in a subfolder named “\creates” in the database folder hierarchy</w:t>
      </w:r>
    </w:p>
    <w:p w14:paraId="1A0DDC84" w14:textId="77777777" w:rsidR="00E3333E" w:rsidRDefault="00E3333E" w:rsidP="0057221B">
      <w:pPr>
        <w:pStyle w:val="Heading3"/>
      </w:pPr>
      <w:bookmarkStart w:id="35" w:name="_Toc112397717"/>
      <w:r>
        <w:t>Table updates and population (deltas)</w:t>
      </w:r>
      <w:bookmarkEnd w:id="35"/>
    </w:p>
    <w:p w14:paraId="20D1682E" w14:textId="77777777" w:rsidR="00E3333E" w:rsidRPr="00B37307" w:rsidRDefault="00E3333E" w:rsidP="00E3333E">
      <w:pPr>
        <w:ind w:firstLine="576"/>
      </w:pPr>
      <w:r>
        <w:t>Table update/merge notebooks are located in a subfolder named “ \updates” in the database folder hierarchy</w:t>
      </w:r>
    </w:p>
    <w:p w14:paraId="5835CF23" w14:textId="77777777" w:rsidR="00E3333E" w:rsidRPr="00E3333E" w:rsidRDefault="00E3333E" w:rsidP="00E3333E"/>
    <w:p w14:paraId="45D6C3F8" w14:textId="5688BBAD" w:rsidR="00422E68" w:rsidRDefault="00033D3C" w:rsidP="00422E68">
      <w:pPr>
        <w:pStyle w:val="Heading2"/>
      </w:pPr>
      <w:bookmarkStart w:id="36" w:name="_Toc112397718"/>
      <w:r>
        <w:t xml:space="preserve">External </w:t>
      </w:r>
      <w:r w:rsidR="77AF2D7F">
        <w:t>Data Sources [</w:t>
      </w:r>
      <w:r w:rsidR="77AF2D7F" w:rsidRPr="00BD5227">
        <w:rPr>
          <w:highlight w:val="red"/>
        </w:rPr>
        <w:t>TBD</w:t>
      </w:r>
      <w:r w:rsidR="77AF2D7F">
        <w:t>]</w:t>
      </w:r>
      <w:bookmarkEnd w:id="36"/>
    </w:p>
    <w:p w14:paraId="32E7335C" w14:textId="0B247E51" w:rsidR="002209D4" w:rsidRPr="002209D4" w:rsidRDefault="008C2457" w:rsidP="002209D4">
      <w:r>
        <w:t>This section</w:t>
      </w:r>
      <w:r w:rsidR="00DE751D">
        <w:t xml:space="preserve"> </w:t>
      </w:r>
      <w:r w:rsidR="00C4506D">
        <w:t>contains</w:t>
      </w:r>
      <w:r w:rsidR="00DE751D">
        <w:t xml:space="preserve"> an overview of</w:t>
      </w:r>
      <w:r>
        <w:t xml:space="preserve"> the external sources of data</w:t>
      </w:r>
      <w:r w:rsidR="00DE751D">
        <w:t xml:space="preserve"> loaded into Databric</w:t>
      </w:r>
      <w:r w:rsidR="00C4506D">
        <w:t>k</w:t>
      </w:r>
      <w:r w:rsidR="00DE751D">
        <w:t>s</w:t>
      </w:r>
      <w:r>
        <w:t xml:space="preserve">. It is broken </w:t>
      </w:r>
      <w:r w:rsidR="009E2572">
        <w:t>out by</w:t>
      </w:r>
      <w:r>
        <w:t xml:space="preserve"> database</w:t>
      </w:r>
      <w:r w:rsidR="009E2572">
        <w:t xml:space="preserve"> where the</w:t>
      </w:r>
      <w:r w:rsidR="00C4506D">
        <w:t xml:space="preserve"> incoming data</w:t>
      </w:r>
      <w:r>
        <w:t xml:space="preserve"> resides</w:t>
      </w:r>
      <w:r w:rsidR="00DE751D">
        <w:t xml:space="preserve">. </w:t>
      </w:r>
      <w:r w:rsidR="00527DB8">
        <w:t xml:space="preserve">Individual items are identified </w:t>
      </w:r>
      <w:r w:rsidR="006737F4">
        <w:t>along with</w:t>
      </w:r>
      <w:r w:rsidR="00527DB8">
        <w:t xml:space="preserve"> the outside source. </w:t>
      </w:r>
      <w:r w:rsidR="00C4506D">
        <w:t xml:space="preserve">In some cases the method of acquisition is also described. </w:t>
      </w:r>
      <w:r w:rsidR="00DE751D">
        <w:t xml:space="preserve">For further detail go to the associated </w:t>
      </w:r>
      <w:r w:rsidR="00C4506D">
        <w:t>notebook</w:t>
      </w:r>
      <w:r w:rsidR="006737F4">
        <w:t>s</w:t>
      </w:r>
      <w:r w:rsidR="00C4506D">
        <w:t xml:space="preserve"> in the update folder </w:t>
      </w:r>
      <w:r w:rsidR="006737F4">
        <w:t>in databricks.</w:t>
      </w:r>
      <w:r w:rsidR="00C4506D">
        <w:t xml:space="preserve"> </w:t>
      </w:r>
    </w:p>
    <w:p w14:paraId="11B4764A" w14:textId="6F760C48" w:rsidR="008263DD" w:rsidRDefault="00BF258F" w:rsidP="0057221B">
      <w:pPr>
        <w:pStyle w:val="Heading3"/>
      </w:pPr>
      <w:bookmarkStart w:id="37" w:name="_Toc112397719"/>
      <w:r>
        <w:t>a</w:t>
      </w:r>
      <w:r w:rsidR="008263DD">
        <w:t>ctivity</w:t>
      </w:r>
      <w:bookmarkEnd w:id="37"/>
    </w:p>
    <w:p w14:paraId="10993873" w14:textId="3B90EB9E" w:rsidR="008263DD" w:rsidRPr="008263DD" w:rsidRDefault="008263DD" w:rsidP="008263DD">
      <w:r>
        <w:t>T</w:t>
      </w:r>
      <w:r w:rsidR="0090102C">
        <w:t>his database contains raw tables pulled from the Cisco phone system which can be used to report on phone activity</w:t>
      </w:r>
      <w:r w:rsidR="00BF258F">
        <w:t>. The data is transferred by the IT Team.</w:t>
      </w:r>
    </w:p>
    <w:p w14:paraId="5B28E8DE" w14:textId="177A7DDD" w:rsidR="00422E68" w:rsidRDefault="00BF258F" w:rsidP="0057221B">
      <w:pPr>
        <w:pStyle w:val="Heading3"/>
      </w:pPr>
      <w:bookmarkStart w:id="38" w:name="_Toc112397720"/>
      <w:r>
        <w:t>a</w:t>
      </w:r>
      <w:r w:rsidR="0020143A">
        <w:t>dobe</w:t>
      </w:r>
      <w:bookmarkEnd w:id="38"/>
    </w:p>
    <w:p w14:paraId="0DE3F295" w14:textId="1B6BD7E4" w:rsidR="0020143A" w:rsidRDefault="00FF6D5F" w:rsidP="0020143A">
      <w:r w:rsidRPr="00FF6D5F">
        <w:t>Data pull for the Adobe VIP Enrollment usage data from On-prem sql</w:t>
      </w:r>
      <w:r w:rsidR="003C749A">
        <w:t>.</w:t>
      </w:r>
    </w:p>
    <w:p w14:paraId="2519434C" w14:textId="4BF9E2FB" w:rsidR="00B411F3" w:rsidRPr="0020143A" w:rsidRDefault="00B411F3" w:rsidP="00B411F3">
      <w:pPr>
        <w:jc w:val="center"/>
      </w:pPr>
      <w:r>
        <w:rPr>
          <w:noProof/>
        </w:rPr>
        <w:lastRenderedPageBreak/>
        <w:drawing>
          <wp:inline distT="0" distB="0" distL="0" distR="0" wp14:anchorId="4C85960B" wp14:editId="2CC12079">
            <wp:extent cx="3771900" cy="1626713"/>
            <wp:effectExtent l="0" t="0" r="0" b="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64">
                      <a:extLst>
                        <a:ext uri="{28A0092B-C50C-407E-A947-70E740481C1C}">
                          <a14:useLocalDpi xmlns:a14="http://schemas.microsoft.com/office/drawing/2010/main" val="0"/>
                        </a:ext>
                      </a:extLst>
                    </a:blip>
                    <a:stretch>
                      <a:fillRect/>
                    </a:stretch>
                  </pic:blipFill>
                  <pic:spPr>
                    <a:xfrm>
                      <a:off x="0" y="0"/>
                      <a:ext cx="3793649" cy="1636093"/>
                    </a:xfrm>
                    <a:prstGeom prst="rect">
                      <a:avLst/>
                    </a:prstGeom>
                  </pic:spPr>
                </pic:pic>
              </a:graphicData>
            </a:graphic>
          </wp:inline>
        </w:drawing>
      </w:r>
    </w:p>
    <w:p w14:paraId="4BF232E8" w14:textId="14824152" w:rsidR="00B409D8" w:rsidRDefault="00BF258F" w:rsidP="0057221B">
      <w:pPr>
        <w:pStyle w:val="Heading3"/>
      </w:pPr>
      <w:bookmarkStart w:id="39" w:name="_Toc112397721"/>
      <w:r>
        <w:t>f</w:t>
      </w:r>
      <w:r w:rsidR="00B409D8">
        <w:t>reshdesk</w:t>
      </w:r>
      <w:bookmarkEnd w:id="39"/>
    </w:p>
    <w:p w14:paraId="4E0FBA77" w14:textId="0399BA7A" w:rsidR="00B409D8" w:rsidRPr="00B409D8" w:rsidRDefault="00B409D8" w:rsidP="00B409D8">
      <w:r>
        <w:t xml:space="preserve">Data is </w:t>
      </w:r>
      <w:r w:rsidR="00720083">
        <w:t>acquired</w:t>
      </w:r>
      <w:r>
        <w:t xml:space="preserve"> via API calls</w:t>
      </w:r>
      <w:r w:rsidR="009664BB">
        <w:t xml:space="preserve"> </w:t>
      </w:r>
      <w:r w:rsidR="00720083">
        <w:t xml:space="preserve">and transported here </w:t>
      </w:r>
      <w:r w:rsidR="009664BB">
        <w:t>by processes created by the IT team (Barney Horton)</w:t>
      </w:r>
    </w:p>
    <w:p w14:paraId="08D0F636" w14:textId="4D413371" w:rsidR="00840A89" w:rsidRDefault="007D66FC" w:rsidP="0057221B">
      <w:pPr>
        <w:pStyle w:val="Heading3"/>
      </w:pPr>
      <w:bookmarkStart w:id="40" w:name="_Toc112397722"/>
      <w:r>
        <w:t>h</w:t>
      </w:r>
      <w:r w:rsidR="00840A89">
        <w:t>r</w:t>
      </w:r>
      <w:bookmarkEnd w:id="40"/>
    </w:p>
    <w:p w14:paraId="16BD6FF7" w14:textId="64ECCE1E" w:rsidR="00840A89" w:rsidRPr="00840A89" w:rsidRDefault="00840A89" w:rsidP="00840A89">
      <w:r>
        <w:t xml:space="preserve">Data </w:t>
      </w:r>
      <w:r w:rsidR="00BD66FD">
        <w:t xml:space="preserve">is </w:t>
      </w:r>
      <w:r w:rsidR="00EB6F8A">
        <w:t>transferred</w:t>
      </w:r>
      <w:r w:rsidR="00BD66FD">
        <w:t xml:space="preserve"> from </w:t>
      </w:r>
      <w:r w:rsidR="00A02CFF">
        <w:t>“</w:t>
      </w:r>
      <w:r w:rsidR="00BD66FD">
        <w:t>M</w:t>
      </w:r>
      <w:r w:rsidR="00A02CFF">
        <w:t>y Teammate Central” (MTC)</w:t>
      </w:r>
      <w:r w:rsidR="00BD66FD">
        <w:t xml:space="preserve"> to this location</w:t>
      </w:r>
      <w:r w:rsidR="00B25EF2">
        <w:t xml:space="preserve"> by </w:t>
      </w:r>
      <w:r w:rsidR="009664BB">
        <w:t>t</w:t>
      </w:r>
      <w:r w:rsidR="00B25EF2">
        <w:t>he IT group</w:t>
      </w:r>
      <w:r w:rsidR="00BD66FD">
        <w:t>. The data is encrypted using python mechanisms</w:t>
      </w:r>
      <w:r w:rsidR="00A02CFF">
        <w:t xml:space="preserve"> and is strictly controlled</w:t>
      </w:r>
      <w:r w:rsidR="00AE247B">
        <w:t>.</w:t>
      </w:r>
    </w:p>
    <w:p w14:paraId="0688A649" w14:textId="26444F9C" w:rsidR="00D75C7B" w:rsidRDefault="00D75C7B" w:rsidP="0057221B">
      <w:pPr>
        <w:pStyle w:val="Heading3"/>
      </w:pPr>
      <w:bookmarkStart w:id="41" w:name="_Toc112397723"/>
      <w:r>
        <w:t>marketo</w:t>
      </w:r>
      <w:bookmarkEnd w:id="41"/>
    </w:p>
    <w:p w14:paraId="4136DF25" w14:textId="317040BA" w:rsidR="00D75C7B" w:rsidRPr="00D75C7B" w:rsidRDefault="00D75C7B" w:rsidP="00D75C7B">
      <w:r>
        <w:t>This is marketing data transferred by the IT Team</w:t>
      </w:r>
    </w:p>
    <w:p w14:paraId="60929DB1" w14:textId="67C8343B" w:rsidR="00DD0D4F" w:rsidRDefault="00DD0D4F" w:rsidP="0057221B">
      <w:pPr>
        <w:pStyle w:val="Heading3"/>
      </w:pPr>
      <w:bookmarkStart w:id="42" w:name="_Toc112397724"/>
      <w:r>
        <w:t>sapecc</w:t>
      </w:r>
      <w:bookmarkEnd w:id="42"/>
    </w:p>
    <w:p w14:paraId="012FF29D" w14:textId="185A0142" w:rsidR="008C1CD2" w:rsidRPr="00DD0D4F" w:rsidRDefault="00DD0D4F" w:rsidP="00DD0D4F">
      <w:r>
        <w:t>This is data transferred from th</w:t>
      </w:r>
      <w:r w:rsidR="001D31D9">
        <w:t>e North American SAP system. It is transferred here by the IT team using cliq.</w:t>
      </w:r>
      <w:r w:rsidR="00C37CC6">
        <w:t xml:space="preserve"> structures</w:t>
      </w:r>
      <w:r w:rsidR="004461E1">
        <w:t xml:space="preserve"> </w:t>
      </w:r>
      <w:r w:rsidR="00C37CC6">
        <w:t xml:space="preserve">and columns </w:t>
      </w:r>
      <w:r w:rsidR="004461E1">
        <w:t xml:space="preserve">typically reflect the SAP </w:t>
      </w:r>
      <w:r w:rsidR="00C37CC6">
        <w:t>naming conventions</w:t>
      </w:r>
      <w:r w:rsidR="004461E1">
        <w:t xml:space="preserve"> and are </w:t>
      </w:r>
      <w:r w:rsidR="00C37CC6">
        <w:t xml:space="preserve">tables are </w:t>
      </w:r>
      <w:r w:rsidR="004461E1">
        <w:t>named “raw__na__[TCode]</w:t>
      </w:r>
      <w:r w:rsidR="00C37CC6">
        <w:t>” where Tcode identifies the SAP</w:t>
      </w:r>
      <w:r w:rsidR="008C1CD2">
        <w:t xml:space="preserve"> table where the data originates</w:t>
      </w:r>
    </w:p>
    <w:p w14:paraId="719533B3" w14:textId="77777777" w:rsidR="00D6265D" w:rsidRDefault="00D6265D" w:rsidP="0057221B">
      <w:pPr>
        <w:pStyle w:val="Heading3"/>
      </w:pPr>
      <w:bookmarkStart w:id="43" w:name="_Toc112397725"/>
      <w:r>
        <w:t>servicedesk</w:t>
      </w:r>
      <w:bookmarkEnd w:id="43"/>
    </w:p>
    <w:p w14:paraId="0393978D" w14:textId="13ABBA83" w:rsidR="00D6265D" w:rsidRPr="00D6265D" w:rsidRDefault="00502A8D" w:rsidP="00D6265D">
      <w:r>
        <w:t>Data is transferred here from the Insight servicedesk system by the IT team (Barney Horton)</w:t>
      </w:r>
      <w:r w:rsidR="006B61F0">
        <w:t>. This is a ticketing system used within Insight</w:t>
      </w:r>
    </w:p>
    <w:p w14:paraId="6257D51F" w14:textId="42D3C4CE" w:rsidR="00B10D72" w:rsidRDefault="00D6265D" w:rsidP="0057221B">
      <w:pPr>
        <w:pStyle w:val="Heading3"/>
      </w:pPr>
      <w:bookmarkStart w:id="44" w:name="_Toc112397726"/>
      <w:r>
        <w:t>s</w:t>
      </w:r>
      <w:r w:rsidR="00B10D72">
        <w:t>ervicenow</w:t>
      </w:r>
      <w:bookmarkEnd w:id="44"/>
    </w:p>
    <w:p w14:paraId="4ED71A5F" w14:textId="388089EB" w:rsidR="00D93122" w:rsidRDefault="006B61F0" w:rsidP="00B10D72">
      <w:r>
        <w:t>servicenow is a ticketing system used by services teams</w:t>
      </w:r>
      <w:r w:rsidR="00FF6F9F">
        <w:t xml:space="preserve"> throughout Insight. D</w:t>
      </w:r>
      <w:r w:rsidR="00D93122">
        <w:t>ata is</w:t>
      </w:r>
      <w:r w:rsidR="00720083">
        <w:t xml:space="preserve"> </w:t>
      </w:r>
      <w:r w:rsidR="00B27409">
        <w:t>sourced</w:t>
      </w:r>
      <w:r w:rsidR="00D93122">
        <w:t xml:space="preserve"> from 2 instances</w:t>
      </w:r>
      <w:r w:rsidR="00BF56D7">
        <w:t xml:space="preserve"> of servicenow. The data is </w:t>
      </w:r>
      <w:r w:rsidR="00B27409">
        <w:t>acquired and updated</w:t>
      </w:r>
      <w:r w:rsidR="00BF56D7">
        <w:t xml:space="preserve"> daily </w:t>
      </w:r>
      <w:r w:rsidR="002A2A6F">
        <w:t xml:space="preserve">using the servicenow REST API. It merges new and changed records into the </w:t>
      </w:r>
      <w:r w:rsidR="003F77E8">
        <w:t>raw</w:t>
      </w:r>
      <w:r w:rsidR="002A2A6F">
        <w:t xml:space="preserve"> table</w:t>
      </w:r>
      <w:r w:rsidR="003F77E8">
        <w:t>s</w:t>
      </w:r>
    </w:p>
    <w:p w14:paraId="0E16784C" w14:textId="076DF139" w:rsidR="00B10D72" w:rsidRDefault="00D93122" w:rsidP="00B10D72">
      <w:r>
        <w:t xml:space="preserve">Global North America </w:t>
      </w:r>
      <w:r w:rsidR="00BF56D7">
        <w:t>–</w:t>
      </w:r>
      <w:r>
        <w:t xml:space="preserve"> servicesna</w:t>
      </w:r>
    </w:p>
    <w:p w14:paraId="4D7C8A82" w14:textId="0324A12F" w:rsidR="00A037FC" w:rsidRDefault="00A037FC" w:rsidP="00A037FC">
      <w:pPr>
        <w:jc w:val="center"/>
      </w:pPr>
      <w:r>
        <w:rPr>
          <w:noProof/>
        </w:rPr>
        <w:lastRenderedPageBreak/>
        <w:drawing>
          <wp:inline distT="0" distB="0" distL="0" distR="0" wp14:anchorId="2F484837" wp14:editId="1D5E8363">
            <wp:extent cx="3618575" cy="3714750"/>
            <wp:effectExtent l="0" t="0" r="1270" b="0"/>
            <wp:docPr id="14" name="Picture 14" descr="Table,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able, Word&#10;&#10;Description automatically generated"/>
                    <pic:cNvPicPr/>
                  </pic:nvPicPr>
                  <pic:blipFill>
                    <a:blip r:embed="rId65">
                      <a:extLst>
                        <a:ext uri="{28A0092B-C50C-407E-A947-70E740481C1C}">
                          <a14:useLocalDpi xmlns:a14="http://schemas.microsoft.com/office/drawing/2010/main" val="0"/>
                        </a:ext>
                      </a:extLst>
                    </a:blip>
                    <a:stretch>
                      <a:fillRect/>
                    </a:stretch>
                  </pic:blipFill>
                  <pic:spPr>
                    <a:xfrm>
                      <a:off x="0" y="0"/>
                      <a:ext cx="3629950" cy="3726427"/>
                    </a:xfrm>
                    <a:prstGeom prst="rect">
                      <a:avLst/>
                    </a:prstGeom>
                  </pic:spPr>
                </pic:pic>
              </a:graphicData>
            </a:graphic>
          </wp:inline>
        </w:drawing>
      </w:r>
    </w:p>
    <w:p w14:paraId="1CED65E6" w14:textId="49A44AEA" w:rsidR="00A037FC" w:rsidRDefault="00A037FC" w:rsidP="00A037FC">
      <w:pPr>
        <w:jc w:val="center"/>
      </w:pPr>
      <w:r>
        <w:rPr>
          <w:noProof/>
        </w:rPr>
        <w:lastRenderedPageBreak/>
        <w:drawing>
          <wp:inline distT="0" distB="0" distL="0" distR="0" wp14:anchorId="3EDADAC9" wp14:editId="396483D2">
            <wp:extent cx="3683524" cy="3781425"/>
            <wp:effectExtent l="0" t="0" r="0" b="0"/>
            <wp:docPr id="16" name="Picture 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able&#10;&#10;Description automatically generated"/>
                    <pic:cNvPicPr/>
                  </pic:nvPicPr>
                  <pic:blipFill>
                    <a:blip r:embed="rId66">
                      <a:extLst>
                        <a:ext uri="{28A0092B-C50C-407E-A947-70E740481C1C}">
                          <a14:useLocalDpi xmlns:a14="http://schemas.microsoft.com/office/drawing/2010/main" val="0"/>
                        </a:ext>
                      </a:extLst>
                    </a:blip>
                    <a:stretch>
                      <a:fillRect/>
                    </a:stretch>
                  </pic:blipFill>
                  <pic:spPr>
                    <a:xfrm>
                      <a:off x="0" y="0"/>
                      <a:ext cx="3690448" cy="3788533"/>
                    </a:xfrm>
                    <a:prstGeom prst="rect">
                      <a:avLst/>
                    </a:prstGeom>
                  </pic:spPr>
                </pic:pic>
              </a:graphicData>
            </a:graphic>
          </wp:inline>
        </w:drawing>
      </w:r>
    </w:p>
    <w:p w14:paraId="0C7B70E2" w14:textId="6576222F" w:rsidR="00A037FC" w:rsidRDefault="00A037FC" w:rsidP="00A037FC">
      <w:pPr>
        <w:jc w:val="center"/>
      </w:pPr>
      <w:r>
        <w:rPr>
          <w:noProof/>
        </w:rPr>
        <w:lastRenderedPageBreak/>
        <w:drawing>
          <wp:inline distT="0" distB="0" distL="0" distR="0" wp14:anchorId="000A45F6" wp14:editId="75FB081A">
            <wp:extent cx="3376918" cy="3466670"/>
            <wp:effectExtent l="0" t="0" r="0" b="635"/>
            <wp:docPr id="18" name="Picture 1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able&#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3385946" cy="3475938"/>
                    </a:xfrm>
                    <a:prstGeom prst="rect">
                      <a:avLst/>
                    </a:prstGeom>
                  </pic:spPr>
                </pic:pic>
              </a:graphicData>
            </a:graphic>
          </wp:inline>
        </w:drawing>
      </w:r>
    </w:p>
    <w:p w14:paraId="5EF805B1" w14:textId="77777777" w:rsidR="00A037FC" w:rsidRDefault="00A037FC">
      <w:r>
        <w:br w:type="page"/>
      </w:r>
    </w:p>
    <w:p w14:paraId="3BF19B48" w14:textId="3A72BE37" w:rsidR="00BF56D7" w:rsidRDefault="00BF56D7" w:rsidP="00B10D72">
      <w:r>
        <w:lastRenderedPageBreak/>
        <w:t xml:space="preserve">Canada </w:t>
      </w:r>
      <w:r w:rsidR="00A037FC">
        <w:t>–</w:t>
      </w:r>
      <w:r>
        <w:t xml:space="preserve"> servicesca</w:t>
      </w:r>
    </w:p>
    <w:p w14:paraId="5A61D2A6" w14:textId="77777777" w:rsidR="00A037FC" w:rsidRDefault="00A037FC" w:rsidP="00A037FC">
      <w:pPr>
        <w:jc w:val="center"/>
      </w:pPr>
      <w:r>
        <w:rPr>
          <w:noProof/>
        </w:rPr>
        <w:drawing>
          <wp:inline distT="0" distB="0" distL="0" distR="0" wp14:anchorId="4BAD56C1" wp14:editId="39D777C2">
            <wp:extent cx="3686175" cy="3759654"/>
            <wp:effectExtent l="0" t="0" r="0" b="0"/>
            <wp:docPr id="11" name="Picture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3695639" cy="3769306"/>
                    </a:xfrm>
                    <a:prstGeom prst="rect">
                      <a:avLst/>
                    </a:prstGeom>
                  </pic:spPr>
                </pic:pic>
              </a:graphicData>
            </a:graphic>
          </wp:inline>
        </w:drawing>
      </w:r>
    </w:p>
    <w:p w14:paraId="78DBDAAA" w14:textId="78D339EB" w:rsidR="00A037FC" w:rsidRPr="00B10D72" w:rsidRDefault="00A037FC" w:rsidP="00A037FC">
      <w:pPr>
        <w:jc w:val="center"/>
      </w:pPr>
      <w:r>
        <w:rPr>
          <w:noProof/>
        </w:rPr>
        <w:lastRenderedPageBreak/>
        <w:drawing>
          <wp:inline distT="0" distB="0" distL="0" distR="0" wp14:anchorId="36863432" wp14:editId="501CFFAE">
            <wp:extent cx="3867150" cy="2820065"/>
            <wp:effectExtent l="0" t="0" r="0" b="0"/>
            <wp:docPr id="12" name="Picture 1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69">
                      <a:extLst>
                        <a:ext uri="{28A0092B-C50C-407E-A947-70E740481C1C}">
                          <a14:useLocalDpi xmlns:a14="http://schemas.microsoft.com/office/drawing/2010/main" val="0"/>
                        </a:ext>
                      </a:extLst>
                    </a:blip>
                    <a:stretch>
                      <a:fillRect/>
                    </a:stretch>
                  </pic:blipFill>
                  <pic:spPr>
                    <a:xfrm>
                      <a:off x="0" y="0"/>
                      <a:ext cx="3877887" cy="2827895"/>
                    </a:xfrm>
                    <a:prstGeom prst="rect">
                      <a:avLst/>
                    </a:prstGeom>
                  </pic:spPr>
                </pic:pic>
              </a:graphicData>
            </a:graphic>
          </wp:inline>
        </w:drawing>
      </w:r>
    </w:p>
    <w:p w14:paraId="15737FFC" w14:textId="38990B6B" w:rsidR="00422E68" w:rsidRDefault="00510057" w:rsidP="0057221B">
      <w:pPr>
        <w:pStyle w:val="Heading3"/>
      </w:pPr>
      <w:bookmarkStart w:id="45" w:name="_Toc112397727"/>
      <w:r>
        <w:t>TBD</w:t>
      </w:r>
      <w:bookmarkEnd w:id="45"/>
    </w:p>
    <w:p w14:paraId="138FDCE2" w14:textId="7068F24B" w:rsidR="00152288" w:rsidRDefault="00152288" w:rsidP="004E6D1F"/>
    <w:p w14:paraId="48F46592" w14:textId="39041C0D" w:rsidR="00FD08FC" w:rsidRDefault="00674ABE" w:rsidP="00BA5077">
      <w:pPr>
        <w:pStyle w:val="Heading2"/>
      </w:pPr>
      <w:bookmarkStart w:id="46" w:name="_Toc112397728"/>
      <w:r>
        <w:t xml:space="preserve">BI </w:t>
      </w:r>
      <w:r w:rsidR="40E58670">
        <w:t>Database</w:t>
      </w:r>
      <w:r w:rsidR="000C72F9">
        <w:t>s and Datasets</w:t>
      </w:r>
      <w:bookmarkEnd w:id="46"/>
    </w:p>
    <w:p w14:paraId="52AC0AE8" w14:textId="62E978EA" w:rsidR="00497B7E" w:rsidRPr="00513817" w:rsidRDefault="00497B7E" w:rsidP="00EC1B88">
      <w:pPr>
        <w:pStyle w:val="Heading2"/>
        <w:numPr>
          <w:ilvl w:val="0"/>
          <w:numId w:val="0"/>
        </w:numPr>
      </w:pPr>
    </w:p>
    <w:p w14:paraId="2D2B4571" w14:textId="6F7F68F0" w:rsidR="00497B7E" w:rsidRDefault="00497B7E" w:rsidP="000152C2">
      <w:r>
        <w:t xml:space="preserve">Database names </w:t>
      </w:r>
      <w:r w:rsidR="00EC1B88">
        <w:t>generally describe the contents within</w:t>
      </w:r>
      <w:r w:rsidR="00884826">
        <w:t xml:space="preserve">. They </w:t>
      </w:r>
      <w:r w:rsidR="00074913">
        <w:t>are usually</w:t>
      </w:r>
      <w:r>
        <w:t xml:space="preserve"> named based on the data source. </w:t>
      </w:r>
      <w:r w:rsidR="00884826">
        <w:t xml:space="preserve">The bi_team does not own or maintain </w:t>
      </w:r>
      <w:r w:rsidR="00DB3CD9">
        <w:t>all</w:t>
      </w:r>
      <w:r w:rsidR="00884826">
        <w:t xml:space="preserve"> of them, but those we own are documented be</w:t>
      </w:r>
      <w:r w:rsidR="00D1258E">
        <w:t xml:space="preserve">low. Here are </w:t>
      </w:r>
      <w:r w:rsidR="00DB3CD9">
        <w:t>several</w:t>
      </w:r>
      <w:r w:rsidR="00D1258E">
        <w:t xml:space="preserve"> examples</w:t>
      </w:r>
      <w:r>
        <w:t>:</w:t>
      </w:r>
    </w:p>
    <w:p w14:paraId="7013CDC0" w14:textId="748FD9F1" w:rsidR="00497B7E" w:rsidRDefault="00CA38A1" w:rsidP="000152C2">
      <w:r>
        <w:t>masterdata</w:t>
      </w:r>
      <w:r w:rsidR="00497B7E">
        <w:t xml:space="preserve"> – </w:t>
      </w:r>
      <w:r w:rsidR="00570BD0">
        <w:t xml:space="preserve">master </w:t>
      </w:r>
      <w:r w:rsidR="00497B7E">
        <w:t xml:space="preserve">data </w:t>
      </w:r>
      <w:r w:rsidR="00570BD0">
        <w:t xml:space="preserve">imported and enhanced from </w:t>
      </w:r>
      <w:r>
        <w:t>sapecc and other sources that</w:t>
      </w:r>
      <w:r w:rsidR="00897598">
        <w:t xml:space="preserve"> is enhanced by the bi team</w:t>
      </w:r>
      <w:r w:rsidR="00570BD0">
        <w:t>, examples</w:t>
      </w:r>
      <w:r w:rsidR="00396ED2">
        <w:t>: bi__</w:t>
      </w:r>
      <w:r w:rsidR="00570BD0">
        <w:t xml:space="preserve">customers, </w:t>
      </w:r>
      <w:r w:rsidR="00396ED2">
        <w:t>bi__</w:t>
      </w:r>
      <w:r w:rsidR="00570BD0">
        <w:t xml:space="preserve">employees, </w:t>
      </w:r>
      <w:r w:rsidR="00396ED2">
        <w:t>bi__</w:t>
      </w:r>
      <w:r w:rsidR="00570BD0">
        <w:t>materials</w:t>
      </w:r>
    </w:p>
    <w:p w14:paraId="4363DB9D" w14:textId="163DF2C7" w:rsidR="00AF6BC1" w:rsidRDefault="00897598" w:rsidP="00802288">
      <w:r>
        <w:t>sales</w:t>
      </w:r>
      <w:r w:rsidR="00497B7E">
        <w:t xml:space="preserve"> – </w:t>
      </w:r>
      <w:r w:rsidR="00570BD0">
        <w:t xml:space="preserve">sales related data </w:t>
      </w:r>
      <w:r w:rsidR="00497B7E">
        <w:t xml:space="preserve">imported from </w:t>
      </w:r>
      <w:r>
        <w:t>sapecc</w:t>
      </w:r>
      <w:r w:rsidR="00497B7E">
        <w:t xml:space="preserve"> </w:t>
      </w:r>
      <w:r w:rsidR="00570BD0">
        <w:t>and other sources that is enhanced by the BI team, examples</w:t>
      </w:r>
      <w:r w:rsidR="00396ED2">
        <w:t>: bi__billing_documents</w:t>
      </w:r>
    </w:p>
    <w:p w14:paraId="7049B490" w14:textId="1F20C83B" w:rsidR="00074913" w:rsidRPr="00AF6BC1" w:rsidRDefault="00074913" w:rsidP="00802288">
      <w:r>
        <w:t>NOTE: The diagrams listed below are an attempt to show the source</w:t>
      </w:r>
      <w:r w:rsidR="00540999">
        <w:t xml:space="preserve">s </w:t>
      </w:r>
      <w:r>
        <w:t>behind each table</w:t>
      </w:r>
      <w:r w:rsidR="00747D01">
        <w:t>. In general the sources read from left to right</w:t>
      </w:r>
      <w:r w:rsidR="00540999">
        <w:t>,</w:t>
      </w:r>
      <w:r w:rsidR="00747D01">
        <w:t xml:space="preserve"> with the target at the right in a dark fill color. This gives some idea of the complexity of the dataset as well as where it comes from. For additional information see the corresponding notebook in creates/</w:t>
      </w:r>
      <w:r w:rsidR="00540999">
        <w:t>updates folders</w:t>
      </w:r>
    </w:p>
    <w:p w14:paraId="3A138DA7" w14:textId="32ED4D49" w:rsidR="00D80B42" w:rsidRPr="00691652" w:rsidRDefault="005B75FA" w:rsidP="005B75FA">
      <w:pPr>
        <w:ind w:firstLine="576"/>
        <w:rPr>
          <w:rStyle w:val="Emphasis"/>
        </w:rPr>
      </w:pPr>
      <w:r>
        <w:rPr>
          <w:rStyle w:val="Emphasis"/>
        </w:rPr>
        <w:t xml:space="preserve">The following databases are either populated by the Finance BI team or </w:t>
      </w:r>
      <w:r w:rsidR="000D7BD6">
        <w:rPr>
          <w:rStyle w:val="Emphasis"/>
        </w:rPr>
        <w:t xml:space="preserve">the tables are used as a source for </w:t>
      </w:r>
      <w:r>
        <w:rPr>
          <w:rStyle w:val="Emphasis"/>
        </w:rPr>
        <w:t>bi populated</w:t>
      </w:r>
      <w:r w:rsidR="00D80B42" w:rsidRPr="00691652">
        <w:rPr>
          <w:rStyle w:val="Emphasis"/>
        </w:rPr>
        <w:t xml:space="preserve"> </w:t>
      </w:r>
      <w:r w:rsidR="000D7BD6">
        <w:rPr>
          <w:rStyle w:val="Emphasis"/>
        </w:rPr>
        <w:t>datasets</w:t>
      </w:r>
      <w:r w:rsidR="0037582E">
        <w:rPr>
          <w:rStyle w:val="Emphasis"/>
        </w:rPr>
        <w:t>:</w:t>
      </w:r>
    </w:p>
    <w:p w14:paraId="2FEDEAC5" w14:textId="77777777" w:rsidR="003C6A4B" w:rsidRPr="00031957" w:rsidRDefault="003C6A4B" w:rsidP="000D7BD6"/>
    <w:p w14:paraId="5A803E01" w14:textId="0DDE995E" w:rsidR="006A35DA" w:rsidRDefault="006A35DA" w:rsidP="0057221B">
      <w:pPr>
        <w:pStyle w:val="Heading3"/>
      </w:pPr>
      <w:bookmarkStart w:id="47" w:name="_Toc112397729"/>
      <w:r>
        <w:t>Finance</w:t>
      </w:r>
      <w:r w:rsidR="001D0E94">
        <w:t xml:space="preserve"> [</w:t>
      </w:r>
      <w:r w:rsidR="001D0E94" w:rsidRPr="00256300">
        <w:rPr>
          <w:highlight w:val="green"/>
        </w:rPr>
        <w:t>Mark Dilly]</w:t>
      </w:r>
      <w:bookmarkEnd w:id="47"/>
    </w:p>
    <w:p w14:paraId="2B16A959" w14:textId="29DFAF23" w:rsidR="006A35DA" w:rsidRDefault="006A35DA" w:rsidP="006A35DA">
      <w:pPr>
        <w:ind w:left="720"/>
      </w:pPr>
      <w:r>
        <w:t>This database contains</w:t>
      </w:r>
      <w:r w:rsidR="008406CF">
        <w:t xml:space="preserve"> finance related data</w:t>
      </w:r>
    </w:p>
    <w:p w14:paraId="62348007" w14:textId="075A5AA2" w:rsidR="00B316E8" w:rsidRDefault="00B316E8" w:rsidP="00E9014C">
      <w:pPr>
        <w:pStyle w:val="Heading4"/>
      </w:pPr>
      <w:r>
        <w:t>bi__microsoft_incentive_detail</w:t>
      </w:r>
    </w:p>
    <w:p w14:paraId="4C1CA998" w14:textId="07C5F7BA" w:rsidR="00E9014C" w:rsidRDefault="00E9014C" w:rsidP="00E9014C">
      <w:pPr>
        <w:ind w:firstLine="720"/>
      </w:pPr>
    </w:p>
    <w:p w14:paraId="28359B71" w14:textId="27DADE2C" w:rsidR="00E9014C" w:rsidRDefault="00E9014C" w:rsidP="00E9014C">
      <w:pPr>
        <w:jc w:val="center"/>
      </w:pPr>
      <w:r>
        <w:rPr>
          <w:noProof/>
        </w:rPr>
        <w:drawing>
          <wp:inline distT="0" distB="0" distL="0" distR="0" wp14:anchorId="1289F596" wp14:editId="565CE57E">
            <wp:extent cx="4518644" cy="1631092"/>
            <wp:effectExtent l="0" t="0" r="0" b="7620"/>
            <wp:docPr id="8" name="Picture 8"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diagram&#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4542073" cy="1639549"/>
                    </a:xfrm>
                    <a:prstGeom prst="rect">
                      <a:avLst/>
                    </a:prstGeom>
                  </pic:spPr>
                </pic:pic>
              </a:graphicData>
            </a:graphic>
          </wp:inline>
        </w:drawing>
      </w:r>
    </w:p>
    <w:p w14:paraId="6ADEC6F8" w14:textId="77777777" w:rsidR="00E33DCF" w:rsidRDefault="00E33DCF">
      <w:pPr>
        <w:rPr>
          <w:rFonts w:asciiTheme="majorHAnsi" w:eastAsiaTheme="majorEastAsia" w:hAnsiTheme="majorHAnsi" w:cstheme="majorBidi"/>
          <w:i/>
          <w:iCs/>
          <w:color w:val="2F5496" w:themeColor="accent1" w:themeShade="BF"/>
        </w:rPr>
      </w:pPr>
      <w:r>
        <w:br w:type="page"/>
      </w:r>
    </w:p>
    <w:p w14:paraId="13C99888" w14:textId="27E72E0F" w:rsidR="006112FD" w:rsidRDefault="006112FD" w:rsidP="006112FD">
      <w:pPr>
        <w:pStyle w:val="Heading4"/>
      </w:pPr>
      <w:r>
        <w:lastRenderedPageBreak/>
        <w:t>bi__sales_quota</w:t>
      </w:r>
    </w:p>
    <w:p w14:paraId="25B10B84" w14:textId="31C18A77" w:rsidR="006112FD" w:rsidRDefault="006112FD" w:rsidP="006112FD">
      <w:r>
        <w:t>This table is sourced from AX</w:t>
      </w:r>
    </w:p>
    <w:p w14:paraId="6A79EE91" w14:textId="4B3F42EC" w:rsidR="006112FD" w:rsidRPr="006112FD" w:rsidRDefault="006112FD" w:rsidP="006112FD">
      <w:pPr>
        <w:jc w:val="center"/>
      </w:pPr>
      <w:r>
        <w:rPr>
          <w:noProof/>
        </w:rPr>
        <w:drawing>
          <wp:inline distT="0" distB="0" distL="0" distR="0" wp14:anchorId="54F743A1" wp14:editId="1BF6F649">
            <wp:extent cx="3591697" cy="1837082"/>
            <wp:effectExtent l="0" t="0" r="8890" b="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3626107" cy="1854682"/>
                    </a:xfrm>
                    <a:prstGeom prst="rect">
                      <a:avLst/>
                    </a:prstGeom>
                  </pic:spPr>
                </pic:pic>
              </a:graphicData>
            </a:graphic>
          </wp:inline>
        </w:drawing>
      </w:r>
    </w:p>
    <w:p w14:paraId="195D7EE9" w14:textId="77777777" w:rsidR="00E33DCF" w:rsidRDefault="006112FD" w:rsidP="006112FD">
      <w:pPr>
        <w:pStyle w:val="Heading4"/>
      </w:pPr>
      <w:r>
        <w:t>bi__</w:t>
      </w:r>
      <w:r w:rsidR="00E33DCF">
        <w:t>account_payable</w:t>
      </w:r>
    </w:p>
    <w:p w14:paraId="03281DEF" w14:textId="08EDA386" w:rsidR="00E33DCF" w:rsidRDefault="00E33DCF" w:rsidP="00E33DCF">
      <w:pPr>
        <w:ind w:left="720"/>
      </w:pPr>
      <w:r>
        <w:t>This file is sourced from SAP</w:t>
      </w:r>
    </w:p>
    <w:p w14:paraId="64E50FB6" w14:textId="72CBECDA" w:rsidR="00E33DCF" w:rsidRPr="00E33DCF" w:rsidRDefault="00E33DCF" w:rsidP="00885BE3">
      <w:pPr>
        <w:jc w:val="center"/>
      </w:pPr>
      <w:r>
        <w:rPr>
          <w:noProof/>
        </w:rPr>
        <w:drawing>
          <wp:inline distT="0" distB="0" distL="0" distR="0" wp14:anchorId="144A6D52" wp14:editId="35671E4F">
            <wp:extent cx="3797644" cy="2963890"/>
            <wp:effectExtent l="0" t="0" r="0" b="8255"/>
            <wp:docPr id="15" name="Picture 15"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diagram&#10;&#10;Description automatically generated"/>
                    <pic:cNvPicPr/>
                  </pic:nvPicPr>
                  <pic:blipFill>
                    <a:blip r:embed="rId72">
                      <a:extLst>
                        <a:ext uri="{28A0092B-C50C-407E-A947-70E740481C1C}">
                          <a14:useLocalDpi xmlns:a14="http://schemas.microsoft.com/office/drawing/2010/main" val="0"/>
                        </a:ext>
                      </a:extLst>
                    </a:blip>
                    <a:stretch>
                      <a:fillRect/>
                    </a:stretch>
                  </pic:blipFill>
                  <pic:spPr>
                    <a:xfrm>
                      <a:off x="0" y="0"/>
                      <a:ext cx="3811275" cy="2974528"/>
                    </a:xfrm>
                    <a:prstGeom prst="rect">
                      <a:avLst/>
                    </a:prstGeom>
                  </pic:spPr>
                </pic:pic>
              </a:graphicData>
            </a:graphic>
          </wp:inline>
        </w:drawing>
      </w:r>
    </w:p>
    <w:p w14:paraId="377C11E1" w14:textId="77777777" w:rsidR="00D37265" w:rsidRDefault="00885BE3" w:rsidP="006112FD">
      <w:pPr>
        <w:pStyle w:val="Heading4"/>
      </w:pPr>
      <w:r>
        <w:lastRenderedPageBreak/>
        <w:t>bi__account_receivable</w:t>
      </w:r>
    </w:p>
    <w:p w14:paraId="391D4CE2" w14:textId="0858795E" w:rsidR="00D37265" w:rsidRDefault="00D37265" w:rsidP="00D37265">
      <w:pPr>
        <w:ind w:left="720"/>
      </w:pPr>
      <w:r>
        <w:t>This table is sourced from SAP</w:t>
      </w:r>
    </w:p>
    <w:p w14:paraId="11E3E46C" w14:textId="2814D787" w:rsidR="00D37265" w:rsidRPr="00D37265" w:rsidRDefault="00D37265" w:rsidP="00D37265">
      <w:pPr>
        <w:jc w:val="center"/>
      </w:pPr>
      <w:r>
        <w:rPr>
          <w:noProof/>
        </w:rPr>
        <w:drawing>
          <wp:inline distT="0" distB="0" distL="0" distR="0" wp14:anchorId="429D2A30" wp14:editId="188F77E3">
            <wp:extent cx="3789405" cy="2259410"/>
            <wp:effectExtent l="0" t="0" r="1905" b="7620"/>
            <wp:docPr id="17" name="Picture 17"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10;&#10;Description automatically generated with low confidence"/>
                    <pic:cNvPicPr/>
                  </pic:nvPicPr>
                  <pic:blipFill>
                    <a:blip r:embed="rId73">
                      <a:extLst>
                        <a:ext uri="{28A0092B-C50C-407E-A947-70E740481C1C}">
                          <a14:useLocalDpi xmlns:a14="http://schemas.microsoft.com/office/drawing/2010/main" val="0"/>
                        </a:ext>
                      </a:extLst>
                    </a:blip>
                    <a:stretch>
                      <a:fillRect/>
                    </a:stretch>
                  </pic:blipFill>
                  <pic:spPr>
                    <a:xfrm>
                      <a:off x="0" y="0"/>
                      <a:ext cx="3801794" cy="2266797"/>
                    </a:xfrm>
                    <a:prstGeom prst="rect">
                      <a:avLst/>
                    </a:prstGeom>
                  </pic:spPr>
                </pic:pic>
              </a:graphicData>
            </a:graphic>
          </wp:inline>
        </w:drawing>
      </w:r>
    </w:p>
    <w:p w14:paraId="03BAEE9D" w14:textId="77777777" w:rsidR="00660AC5" w:rsidRDefault="00660AC5" w:rsidP="006112FD">
      <w:pPr>
        <w:pStyle w:val="Heading4"/>
      </w:pPr>
      <w:r>
        <w:t>bi__ar_quarter_target</w:t>
      </w:r>
    </w:p>
    <w:p w14:paraId="5A91158D" w14:textId="5D017E44" w:rsidR="00660AC5" w:rsidRDefault="00660AC5" w:rsidP="00660AC5">
      <w:pPr>
        <w:ind w:firstLine="720"/>
      </w:pPr>
      <w:r>
        <w:t>This table is sourced from SAP</w:t>
      </w:r>
    </w:p>
    <w:p w14:paraId="00CC4F0F" w14:textId="0B93E857" w:rsidR="00660AC5" w:rsidRPr="00660AC5" w:rsidRDefault="00AF2491" w:rsidP="00660AC5">
      <w:pPr>
        <w:jc w:val="center"/>
      </w:pPr>
      <w:r>
        <w:rPr>
          <w:noProof/>
        </w:rPr>
        <w:drawing>
          <wp:inline distT="0" distB="0" distL="0" distR="0" wp14:anchorId="44450AA0" wp14:editId="1F67EEBC">
            <wp:extent cx="3689084" cy="1260389"/>
            <wp:effectExtent l="0" t="0" r="6985" b="0"/>
            <wp:docPr id="31" name="Picture 3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medium confidence"/>
                    <pic:cNvPicPr/>
                  </pic:nvPicPr>
                  <pic:blipFill>
                    <a:blip r:embed="rId74">
                      <a:extLst>
                        <a:ext uri="{28A0092B-C50C-407E-A947-70E740481C1C}">
                          <a14:useLocalDpi xmlns:a14="http://schemas.microsoft.com/office/drawing/2010/main" val="0"/>
                        </a:ext>
                      </a:extLst>
                    </a:blip>
                    <a:stretch>
                      <a:fillRect/>
                    </a:stretch>
                  </pic:blipFill>
                  <pic:spPr>
                    <a:xfrm>
                      <a:off x="0" y="0"/>
                      <a:ext cx="3719611" cy="1270819"/>
                    </a:xfrm>
                    <a:prstGeom prst="rect">
                      <a:avLst/>
                    </a:prstGeom>
                  </pic:spPr>
                </pic:pic>
              </a:graphicData>
            </a:graphic>
          </wp:inline>
        </w:drawing>
      </w:r>
    </w:p>
    <w:p w14:paraId="33052AF0" w14:textId="77777777" w:rsidR="00F87CD7" w:rsidRDefault="00F87CD7" w:rsidP="006112FD">
      <w:pPr>
        <w:pStyle w:val="Heading4"/>
      </w:pPr>
      <w:r>
        <w:lastRenderedPageBreak/>
        <w:t>bi__arrears</w:t>
      </w:r>
    </w:p>
    <w:p w14:paraId="0036958E" w14:textId="207786AA" w:rsidR="00AF2491" w:rsidRPr="00AF2491" w:rsidRDefault="00AF2491" w:rsidP="00AF2491">
      <w:pPr>
        <w:jc w:val="center"/>
      </w:pPr>
      <w:r>
        <w:rPr>
          <w:noProof/>
        </w:rPr>
        <w:drawing>
          <wp:inline distT="0" distB="0" distL="0" distR="0" wp14:anchorId="2475F190" wp14:editId="28FE61B6">
            <wp:extent cx="3554295" cy="1070919"/>
            <wp:effectExtent l="0" t="0" r="8255" b="0"/>
            <wp:docPr id="1244903296" name="Picture 1244903296" descr="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296" name="Picture 1244903296" descr="Box and whisker chart&#10;&#10;Description automatically generated"/>
                    <pic:cNvPicPr/>
                  </pic:nvPicPr>
                  <pic:blipFill>
                    <a:blip r:embed="rId75">
                      <a:extLst>
                        <a:ext uri="{28A0092B-C50C-407E-A947-70E740481C1C}">
                          <a14:useLocalDpi xmlns:a14="http://schemas.microsoft.com/office/drawing/2010/main" val="0"/>
                        </a:ext>
                      </a:extLst>
                    </a:blip>
                    <a:stretch>
                      <a:fillRect/>
                    </a:stretch>
                  </pic:blipFill>
                  <pic:spPr>
                    <a:xfrm>
                      <a:off x="0" y="0"/>
                      <a:ext cx="3582062" cy="1079285"/>
                    </a:xfrm>
                    <a:prstGeom prst="rect">
                      <a:avLst/>
                    </a:prstGeom>
                  </pic:spPr>
                </pic:pic>
              </a:graphicData>
            </a:graphic>
          </wp:inline>
        </w:drawing>
      </w:r>
    </w:p>
    <w:p w14:paraId="136BEFB2" w14:textId="77777777" w:rsidR="00630496" w:rsidRDefault="00F87CD7" w:rsidP="006112FD">
      <w:pPr>
        <w:pStyle w:val="Heading4"/>
      </w:pPr>
      <w:r>
        <w:t>bi__</w:t>
      </w:r>
      <w:r w:rsidR="00630496">
        <w:t>budget_bookings</w:t>
      </w:r>
    </w:p>
    <w:p w14:paraId="44D38CEF" w14:textId="0B919971" w:rsidR="00AF2491" w:rsidRPr="00AF2491" w:rsidRDefault="000F33DB" w:rsidP="000F33DB">
      <w:pPr>
        <w:jc w:val="center"/>
      </w:pPr>
      <w:r>
        <w:rPr>
          <w:noProof/>
        </w:rPr>
        <w:drawing>
          <wp:inline distT="0" distB="0" distL="0" distR="0" wp14:anchorId="6BB82C96" wp14:editId="5C4914F2">
            <wp:extent cx="3608976" cy="1087395"/>
            <wp:effectExtent l="0" t="0" r="0" b="0"/>
            <wp:docPr id="1244903305" name="Picture 1244903305" descr="A picture containing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05" name="Picture 1244903305" descr="A picture containing box and whisker chart&#10;&#10;Description automatically generated"/>
                    <pic:cNvPicPr/>
                  </pic:nvPicPr>
                  <pic:blipFill>
                    <a:blip r:embed="rId76">
                      <a:extLst>
                        <a:ext uri="{28A0092B-C50C-407E-A947-70E740481C1C}">
                          <a14:useLocalDpi xmlns:a14="http://schemas.microsoft.com/office/drawing/2010/main" val="0"/>
                        </a:ext>
                      </a:extLst>
                    </a:blip>
                    <a:stretch>
                      <a:fillRect/>
                    </a:stretch>
                  </pic:blipFill>
                  <pic:spPr>
                    <a:xfrm>
                      <a:off x="0" y="0"/>
                      <a:ext cx="3633705" cy="1094846"/>
                    </a:xfrm>
                    <a:prstGeom prst="rect">
                      <a:avLst/>
                    </a:prstGeom>
                  </pic:spPr>
                </pic:pic>
              </a:graphicData>
            </a:graphic>
          </wp:inline>
        </w:drawing>
      </w:r>
    </w:p>
    <w:p w14:paraId="35A45116" w14:textId="6E9E7820" w:rsidR="00630496" w:rsidRDefault="00630496" w:rsidP="006112FD">
      <w:pPr>
        <w:pStyle w:val="Heading4"/>
      </w:pPr>
      <w:r>
        <w:t>bi__budgets_by</w:t>
      </w:r>
      <w:r w:rsidR="00975B94">
        <w:t>_</w:t>
      </w:r>
      <w:r>
        <w:t>pline_by_profit_center</w:t>
      </w:r>
    </w:p>
    <w:p w14:paraId="1DF21E14" w14:textId="6A577962" w:rsidR="000F33DB" w:rsidRPr="000F33DB" w:rsidRDefault="000F33DB" w:rsidP="000F33DB">
      <w:pPr>
        <w:jc w:val="center"/>
      </w:pPr>
      <w:r>
        <w:rPr>
          <w:noProof/>
        </w:rPr>
        <w:drawing>
          <wp:inline distT="0" distB="0" distL="0" distR="0" wp14:anchorId="38D88855" wp14:editId="6D8227F1">
            <wp:extent cx="5128054" cy="1524000"/>
            <wp:effectExtent l="0" t="0" r="0" b="0"/>
            <wp:docPr id="1244903306" name="Picture 124490330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06" name="Picture 1244903306" descr="Graphical user interface, application&#10;&#10;Description automatically generated"/>
                    <pic:cNvPicPr/>
                  </pic:nvPicPr>
                  <pic:blipFill>
                    <a:blip r:embed="rId77">
                      <a:extLst>
                        <a:ext uri="{28A0092B-C50C-407E-A947-70E740481C1C}">
                          <a14:useLocalDpi xmlns:a14="http://schemas.microsoft.com/office/drawing/2010/main" val="0"/>
                        </a:ext>
                      </a:extLst>
                    </a:blip>
                    <a:stretch>
                      <a:fillRect/>
                    </a:stretch>
                  </pic:blipFill>
                  <pic:spPr>
                    <a:xfrm>
                      <a:off x="0" y="0"/>
                      <a:ext cx="5175071" cy="1537973"/>
                    </a:xfrm>
                    <a:prstGeom prst="rect">
                      <a:avLst/>
                    </a:prstGeom>
                  </pic:spPr>
                </pic:pic>
              </a:graphicData>
            </a:graphic>
          </wp:inline>
        </w:drawing>
      </w:r>
    </w:p>
    <w:p w14:paraId="1D8674E4" w14:textId="77777777" w:rsidR="00975B94" w:rsidRDefault="00630496" w:rsidP="006112FD">
      <w:pPr>
        <w:pStyle w:val="Heading4"/>
      </w:pPr>
      <w:r>
        <w:lastRenderedPageBreak/>
        <w:t>bi__</w:t>
      </w:r>
      <w:r w:rsidR="00975B94">
        <w:t>commission_adjustments</w:t>
      </w:r>
    </w:p>
    <w:p w14:paraId="6CD2D954" w14:textId="4209288F" w:rsidR="000F33DB" w:rsidRPr="000F33DB" w:rsidRDefault="000F33DB" w:rsidP="000F33DB">
      <w:pPr>
        <w:jc w:val="center"/>
      </w:pPr>
      <w:r>
        <w:rPr>
          <w:noProof/>
        </w:rPr>
        <w:drawing>
          <wp:inline distT="0" distB="0" distL="0" distR="0" wp14:anchorId="7465D6AE" wp14:editId="786863CF">
            <wp:extent cx="4642509" cy="1598141"/>
            <wp:effectExtent l="0" t="0" r="5715" b="2540"/>
            <wp:docPr id="1244903307" name="Picture 124490330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07" name="Picture 1244903307" descr="Diagram&#10;&#10;Description automatically generated with medium confidence"/>
                    <pic:cNvPicPr/>
                  </pic:nvPicPr>
                  <pic:blipFill>
                    <a:blip r:embed="rId78">
                      <a:extLst>
                        <a:ext uri="{28A0092B-C50C-407E-A947-70E740481C1C}">
                          <a14:useLocalDpi xmlns:a14="http://schemas.microsoft.com/office/drawing/2010/main" val="0"/>
                        </a:ext>
                      </a:extLst>
                    </a:blip>
                    <a:stretch>
                      <a:fillRect/>
                    </a:stretch>
                  </pic:blipFill>
                  <pic:spPr>
                    <a:xfrm>
                      <a:off x="0" y="0"/>
                      <a:ext cx="4670050" cy="1607622"/>
                    </a:xfrm>
                    <a:prstGeom prst="rect">
                      <a:avLst/>
                    </a:prstGeom>
                  </pic:spPr>
                </pic:pic>
              </a:graphicData>
            </a:graphic>
          </wp:inline>
        </w:drawing>
      </w:r>
    </w:p>
    <w:p w14:paraId="2624ABAE" w14:textId="77777777" w:rsidR="00975B94" w:rsidRDefault="00975B94" w:rsidP="006112FD">
      <w:pPr>
        <w:pStyle w:val="Heading4"/>
      </w:pPr>
      <w:r>
        <w:t>bi_commissions</w:t>
      </w:r>
    </w:p>
    <w:p w14:paraId="797A9D75" w14:textId="05EB91F5" w:rsidR="000F33DB" w:rsidRPr="000F33DB" w:rsidRDefault="000F33DB" w:rsidP="000F33DB">
      <w:pPr>
        <w:jc w:val="center"/>
      </w:pPr>
      <w:r>
        <w:rPr>
          <w:noProof/>
        </w:rPr>
        <w:drawing>
          <wp:inline distT="0" distB="0" distL="0" distR="0" wp14:anchorId="394B1F93" wp14:editId="254220E7">
            <wp:extent cx="4992130" cy="2888579"/>
            <wp:effectExtent l="0" t="0" r="0" b="7620"/>
            <wp:docPr id="1244903313" name="Picture 124490331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13" name="Picture 1244903313" descr="Graphical user interface&#10;&#10;Description automatically generated"/>
                    <pic:cNvPicPr/>
                  </pic:nvPicPr>
                  <pic:blipFill>
                    <a:blip r:embed="rId79">
                      <a:extLst>
                        <a:ext uri="{28A0092B-C50C-407E-A947-70E740481C1C}">
                          <a14:useLocalDpi xmlns:a14="http://schemas.microsoft.com/office/drawing/2010/main" val="0"/>
                        </a:ext>
                      </a:extLst>
                    </a:blip>
                    <a:stretch>
                      <a:fillRect/>
                    </a:stretch>
                  </pic:blipFill>
                  <pic:spPr>
                    <a:xfrm>
                      <a:off x="0" y="0"/>
                      <a:ext cx="5001044" cy="2893737"/>
                    </a:xfrm>
                    <a:prstGeom prst="rect">
                      <a:avLst/>
                    </a:prstGeom>
                  </pic:spPr>
                </pic:pic>
              </a:graphicData>
            </a:graphic>
          </wp:inline>
        </w:drawing>
      </w:r>
    </w:p>
    <w:p w14:paraId="6604D0D5" w14:textId="77777777" w:rsidR="00735E2B" w:rsidRDefault="00975B94" w:rsidP="006112FD">
      <w:pPr>
        <w:pStyle w:val="Heading4"/>
      </w:pPr>
      <w:r>
        <w:lastRenderedPageBreak/>
        <w:t>bi__commissions_attainment</w:t>
      </w:r>
    </w:p>
    <w:p w14:paraId="7530B21A" w14:textId="738AEA11" w:rsidR="000F33DB" w:rsidRPr="000F33DB" w:rsidRDefault="00A14BDC" w:rsidP="000F33DB">
      <w:pPr>
        <w:jc w:val="center"/>
      </w:pPr>
      <w:r>
        <w:rPr>
          <w:noProof/>
        </w:rPr>
        <w:drawing>
          <wp:inline distT="0" distB="0" distL="0" distR="0" wp14:anchorId="33428E9B" wp14:editId="4EAA4E17">
            <wp:extent cx="5338119" cy="1728298"/>
            <wp:effectExtent l="0" t="0" r="0" b="5715"/>
            <wp:docPr id="1244903319" name="Picture 12449033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19" name="Picture 1244903319" descr="Graphical user interface, application&#10;&#10;Description automatically generated"/>
                    <pic:cNvPicPr/>
                  </pic:nvPicPr>
                  <pic:blipFill>
                    <a:blip r:embed="rId80">
                      <a:extLst>
                        <a:ext uri="{28A0092B-C50C-407E-A947-70E740481C1C}">
                          <a14:useLocalDpi xmlns:a14="http://schemas.microsoft.com/office/drawing/2010/main" val="0"/>
                        </a:ext>
                      </a:extLst>
                    </a:blip>
                    <a:stretch>
                      <a:fillRect/>
                    </a:stretch>
                  </pic:blipFill>
                  <pic:spPr>
                    <a:xfrm>
                      <a:off x="0" y="0"/>
                      <a:ext cx="5375696" cy="1740464"/>
                    </a:xfrm>
                    <a:prstGeom prst="rect">
                      <a:avLst/>
                    </a:prstGeom>
                  </pic:spPr>
                </pic:pic>
              </a:graphicData>
            </a:graphic>
          </wp:inline>
        </w:drawing>
      </w:r>
    </w:p>
    <w:p w14:paraId="15753B2D" w14:textId="77777777" w:rsidR="00735E2B" w:rsidRDefault="00735E2B" w:rsidP="006112FD">
      <w:pPr>
        <w:pStyle w:val="Heading4"/>
      </w:pPr>
      <w:r>
        <w:t>bi__commit</w:t>
      </w:r>
    </w:p>
    <w:p w14:paraId="1043FF6C" w14:textId="36EAF3AC" w:rsidR="00A14BDC" w:rsidRPr="00A14BDC" w:rsidRDefault="00CA45BC" w:rsidP="00CA45BC">
      <w:pPr>
        <w:jc w:val="center"/>
      </w:pPr>
      <w:r>
        <w:rPr>
          <w:noProof/>
        </w:rPr>
        <w:drawing>
          <wp:inline distT="0" distB="0" distL="0" distR="0" wp14:anchorId="6E92D9E9" wp14:editId="4D475EFE">
            <wp:extent cx="5271971" cy="1779373"/>
            <wp:effectExtent l="0" t="0" r="5080" b="0"/>
            <wp:docPr id="2092880834" name="Picture 209288083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34" name="Picture 2092880834" descr="A picture containing graphical user interface&#10;&#10;Description automatically generated"/>
                    <pic:cNvPicPr/>
                  </pic:nvPicPr>
                  <pic:blipFill>
                    <a:blip r:embed="rId81">
                      <a:extLst>
                        <a:ext uri="{28A0092B-C50C-407E-A947-70E740481C1C}">
                          <a14:useLocalDpi xmlns:a14="http://schemas.microsoft.com/office/drawing/2010/main" val="0"/>
                        </a:ext>
                      </a:extLst>
                    </a:blip>
                    <a:stretch>
                      <a:fillRect/>
                    </a:stretch>
                  </pic:blipFill>
                  <pic:spPr>
                    <a:xfrm>
                      <a:off x="0" y="0"/>
                      <a:ext cx="5293382" cy="1786599"/>
                    </a:xfrm>
                    <a:prstGeom prst="rect">
                      <a:avLst/>
                    </a:prstGeom>
                  </pic:spPr>
                </pic:pic>
              </a:graphicData>
            </a:graphic>
          </wp:inline>
        </w:drawing>
      </w:r>
    </w:p>
    <w:p w14:paraId="6FA29840" w14:textId="77777777" w:rsidR="00735E2B" w:rsidRDefault="00735E2B" w:rsidP="006112FD">
      <w:pPr>
        <w:pStyle w:val="Heading4"/>
      </w:pPr>
      <w:r>
        <w:lastRenderedPageBreak/>
        <w:t>bi__credit_management</w:t>
      </w:r>
    </w:p>
    <w:p w14:paraId="0DC0376C" w14:textId="45343E73" w:rsidR="00CA45BC" w:rsidRPr="00CA45BC" w:rsidRDefault="00DB6211" w:rsidP="00317500">
      <w:pPr>
        <w:jc w:val="center"/>
      </w:pPr>
      <w:r>
        <w:rPr>
          <w:noProof/>
        </w:rPr>
        <w:drawing>
          <wp:inline distT="0" distB="0" distL="0" distR="0" wp14:anchorId="004C9C5F" wp14:editId="38A8DBD5">
            <wp:extent cx="4787298" cy="2343150"/>
            <wp:effectExtent l="0" t="0" r="0" b="0"/>
            <wp:docPr id="252717971" name="Picture 25271797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71" name="Picture 252717971" descr="Graphical user interface&#10;&#10;Description automatically generated"/>
                    <pic:cNvPicPr/>
                  </pic:nvPicPr>
                  <pic:blipFill>
                    <a:blip r:embed="rId82">
                      <a:extLst>
                        <a:ext uri="{28A0092B-C50C-407E-A947-70E740481C1C}">
                          <a14:useLocalDpi xmlns:a14="http://schemas.microsoft.com/office/drawing/2010/main" val="0"/>
                        </a:ext>
                      </a:extLst>
                    </a:blip>
                    <a:stretch>
                      <a:fillRect/>
                    </a:stretch>
                  </pic:blipFill>
                  <pic:spPr>
                    <a:xfrm>
                      <a:off x="0" y="0"/>
                      <a:ext cx="4800259" cy="2349494"/>
                    </a:xfrm>
                    <a:prstGeom prst="rect">
                      <a:avLst/>
                    </a:prstGeom>
                  </pic:spPr>
                </pic:pic>
              </a:graphicData>
            </a:graphic>
          </wp:inline>
        </w:drawing>
      </w:r>
    </w:p>
    <w:p w14:paraId="15CC343E" w14:textId="55FCE166" w:rsidR="00735E2B" w:rsidRDefault="00735E2B" w:rsidP="006112FD">
      <w:pPr>
        <w:pStyle w:val="Heading4"/>
      </w:pPr>
      <w:r>
        <w:t>bi__creditreturns_rebills</w:t>
      </w:r>
    </w:p>
    <w:p w14:paraId="5C68CA5B" w14:textId="1218843B" w:rsidR="00317500" w:rsidRPr="00317500" w:rsidRDefault="004A08BB" w:rsidP="00317500">
      <w:pPr>
        <w:jc w:val="center"/>
      </w:pPr>
      <w:r>
        <w:rPr>
          <w:noProof/>
        </w:rPr>
        <w:drawing>
          <wp:inline distT="0" distB="0" distL="0" distR="0" wp14:anchorId="5195734B" wp14:editId="2822A220">
            <wp:extent cx="4899069" cy="2010032"/>
            <wp:effectExtent l="0" t="0" r="0" b="9525"/>
            <wp:docPr id="2092880855" name="Picture 2092880855"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55" name="Picture 2092880855" descr="A picture containing graphical user interface&#10;&#10;Description automatically generated"/>
                    <pic:cNvPicPr/>
                  </pic:nvPicPr>
                  <pic:blipFill>
                    <a:blip r:embed="rId83">
                      <a:extLst>
                        <a:ext uri="{28A0092B-C50C-407E-A947-70E740481C1C}">
                          <a14:useLocalDpi xmlns:a14="http://schemas.microsoft.com/office/drawing/2010/main" val="0"/>
                        </a:ext>
                      </a:extLst>
                    </a:blip>
                    <a:stretch>
                      <a:fillRect/>
                    </a:stretch>
                  </pic:blipFill>
                  <pic:spPr>
                    <a:xfrm>
                      <a:off x="0" y="0"/>
                      <a:ext cx="4924359" cy="2020408"/>
                    </a:xfrm>
                    <a:prstGeom prst="rect">
                      <a:avLst/>
                    </a:prstGeom>
                  </pic:spPr>
                </pic:pic>
              </a:graphicData>
            </a:graphic>
          </wp:inline>
        </w:drawing>
      </w:r>
    </w:p>
    <w:p w14:paraId="7B39DCE7" w14:textId="77777777" w:rsidR="00E63BFB" w:rsidRDefault="002956EC" w:rsidP="006112FD">
      <w:pPr>
        <w:pStyle w:val="Heading4"/>
      </w:pPr>
      <w:r>
        <w:lastRenderedPageBreak/>
        <w:t>bi__</w:t>
      </w:r>
      <w:r w:rsidR="00E63BFB">
        <w:t>customer_credit</w:t>
      </w:r>
    </w:p>
    <w:p w14:paraId="00F093FE" w14:textId="0FE8A091" w:rsidR="004A08BB" w:rsidRPr="004A08BB" w:rsidRDefault="00CA3B71" w:rsidP="004A08BB">
      <w:pPr>
        <w:jc w:val="center"/>
      </w:pPr>
      <w:r>
        <w:rPr>
          <w:noProof/>
        </w:rPr>
        <w:drawing>
          <wp:inline distT="0" distB="0" distL="0" distR="0" wp14:anchorId="6A648B74" wp14:editId="3F209572">
            <wp:extent cx="3410465" cy="1130742"/>
            <wp:effectExtent l="0" t="0" r="0" b="0"/>
            <wp:docPr id="2092880856" name="Picture 209288085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56" name="Picture 2092880856" descr="Diagram&#10;&#10;Description automatically generated"/>
                    <pic:cNvPicPr/>
                  </pic:nvPicPr>
                  <pic:blipFill>
                    <a:blip r:embed="rId84">
                      <a:extLst>
                        <a:ext uri="{28A0092B-C50C-407E-A947-70E740481C1C}">
                          <a14:useLocalDpi xmlns:a14="http://schemas.microsoft.com/office/drawing/2010/main" val="0"/>
                        </a:ext>
                      </a:extLst>
                    </a:blip>
                    <a:stretch>
                      <a:fillRect/>
                    </a:stretch>
                  </pic:blipFill>
                  <pic:spPr>
                    <a:xfrm>
                      <a:off x="0" y="0"/>
                      <a:ext cx="3431432" cy="1137694"/>
                    </a:xfrm>
                    <a:prstGeom prst="rect">
                      <a:avLst/>
                    </a:prstGeom>
                  </pic:spPr>
                </pic:pic>
              </a:graphicData>
            </a:graphic>
          </wp:inline>
        </w:drawing>
      </w:r>
    </w:p>
    <w:p w14:paraId="556D6CBB" w14:textId="77777777" w:rsidR="00E564B8" w:rsidRDefault="00E564B8" w:rsidP="006112FD">
      <w:pPr>
        <w:pStyle w:val="Heading4"/>
      </w:pPr>
      <w:r>
        <w:t>bi__customer_credit_management</w:t>
      </w:r>
    </w:p>
    <w:p w14:paraId="59BB6757" w14:textId="736BFCD3" w:rsidR="000E4FA6" w:rsidRPr="000E4FA6" w:rsidRDefault="000E4FA6" w:rsidP="000E4FA6">
      <w:pPr>
        <w:jc w:val="center"/>
      </w:pPr>
      <w:r>
        <w:rPr>
          <w:noProof/>
        </w:rPr>
        <w:drawing>
          <wp:inline distT="0" distB="0" distL="0" distR="0" wp14:anchorId="10CF222B" wp14:editId="2DDA5217">
            <wp:extent cx="3377352" cy="1178011"/>
            <wp:effectExtent l="0" t="0" r="0" b="3175"/>
            <wp:docPr id="2092880857" name="Picture 209288085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57" name="Picture 2092880857" descr="Diagram&#10;&#10;Description automatically generated"/>
                    <pic:cNvPicPr/>
                  </pic:nvPicPr>
                  <pic:blipFill>
                    <a:blip r:embed="rId85">
                      <a:extLst>
                        <a:ext uri="{28A0092B-C50C-407E-A947-70E740481C1C}">
                          <a14:useLocalDpi xmlns:a14="http://schemas.microsoft.com/office/drawing/2010/main" val="0"/>
                        </a:ext>
                      </a:extLst>
                    </a:blip>
                    <a:stretch>
                      <a:fillRect/>
                    </a:stretch>
                  </pic:blipFill>
                  <pic:spPr>
                    <a:xfrm>
                      <a:off x="0" y="0"/>
                      <a:ext cx="3414452" cy="1190951"/>
                    </a:xfrm>
                    <a:prstGeom prst="rect">
                      <a:avLst/>
                    </a:prstGeom>
                  </pic:spPr>
                </pic:pic>
              </a:graphicData>
            </a:graphic>
          </wp:inline>
        </w:drawing>
      </w:r>
    </w:p>
    <w:p w14:paraId="7B85AE7D" w14:textId="2E322976" w:rsidR="00E63BFB" w:rsidRDefault="00E63BFB" w:rsidP="006112FD">
      <w:pPr>
        <w:pStyle w:val="Heading4"/>
      </w:pPr>
      <w:r>
        <w:lastRenderedPageBreak/>
        <w:t>bi__daily_pricing_combined</w:t>
      </w:r>
    </w:p>
    <w:p w14:paraId="2DD018C4" w14:textId="332E30BE" w:rsidR="00CA3B71" w:rsidRPr="00CA3B71" w:rsidRDefault="00960597" w:rsidP="00CA3B71">
      <w:pPr>
        <w:jc w:val="center"/>
      </w:pPr>
      <w:r>
        <w:rPr>
          <w:noProof/>
        </w:rPr>
        <w:drawing>
          <wp:inline distT="0" distB="0" distL="0" distR="0" wp14:anchorId="0E10BB39" wp14:editId="11A70824">
            <wp:extent cx="5329881" cy="3846891"/>
            <wp:effectExtent l="0" t="0" r="4445" b="1270"/>
            <wp:docPr id="2092880858" name="Picture 20928808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58" name="Picture 2092880858" descr="Graphical user interface, application&#10;&#10;Description automatically generated"/>
                    <pic:cNvPicPr/>
                  </pic:nvPicPr>
                  <pic:blipFill>
                    <a:blip r:embed="rId86">
                      <a:extLst>
                        <a:ext uri="{28A0092B-C50C-407E-A947-70E740481C1C}">
                          <a14:useLocalDpi xmlns:a14="http://schemas.microsoft.com/office/drawing/2010/main" val="0"/>
                        </a:ext>
                      </a:extLst>
                    </a:blip>
                    <a:stretch>
                      <a:fillRect/>
                    </a:stretch>
                  </pic:blipFill>
                  <pic:spPr>
                    <a:xfrm>
                      <a:off x="0" y="0"/>
                      <a:ext cx="5339605" cy="3853909"/>
                    </a:xfrm>
                    <a:prstGeom prst="rect">
                      <a:avLst/>
                    </a:prstGeom>
                  </pic:spPr>
                </pic:pic>
              </a:graphicData>
            </a:graphic>
          </wp:inline>
        </w:drawing>
      </w:r>
    </w:p>
    <w:p w14:paraId="36E96B00" w14:textId="77777777" w:rsidR="00E63BFB" w:rsidRDefault="00E63BFB" w:rsidP="006112FD">
      <w:pPr>
        <w:pStyle w:val="Heading4"/>
      </w:pPr>
      <w:r>
        <w:lastRenderedPageBreak/>
        <w:t>bi__dispute_management</w:t>
      </w:r>
    </w:p>
    <w:p w14:paraId="7C8522D8" w14:textId="6D324188" w:rsidR="007669EF" w:rsidRDefault="0037709C" w:rsidP="00B123A6">
      <w:pPr>
        <w:jc w:val="center"/>
      </w:pPr>
      <w:r>
        <w:rPr>
          <w:noProof/>
        </w:rPr>
        <w:drawing>
          <wp:inline distT="0" distB="0" distL="0" distR="0" wp14:anchorId="37A30964" wp14:editId="12DEF563">
            <wp:extent cx="4728519" cy="4162805"/>
            <wp:effectExtent l="0" t="0" r="0" b="9525"/>
            <wp:docPr id="2092880859" name="Picture 209288085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59" name="Picture 2092880859" descr="Graphical user interface&#10;&#10;Description automatically generated"/>
                    <pic:cNvPicPr/>
                  </pic:nvPicPr>
                  <pic:blipFill>
                    <a:blip r:embed="rId87">
                      <a:extLst>
                        <a:ext uri="{28A0092B-C50C-407E-A947-70E740481C1C}">
                          <a14:useLocalDpi xmlns:a14="http://schemas.microsoft.com/office/drawing/2010/main" val="0"/>
                        </a:ext>
                      </a:extLst>
                    </a:blip>
                    <a:stretch>
                      <a:fillRect/>
                    </a:stretch>
                  </pic:blipFill>
                  <pic:spPr>
                    <a:xfrm>
                      <a:off x="0" y="0"/>
                      <a:ext cx="4735829" cy="4169241"/>
                    </a:xfrm>
                    <a:prstGeom prst="rect">
                      <a:avLst/>
                    </a:prstGeom>
                  </pic:spPr>
                </pic:pic>
              </a:graphicData>
            </a:graphic>
          </wp:inline>
        </w:drawing>
      </w:r>
    </w:p>
    <w:p w14:paraId="42721691" w14:textId="77777777" w:rsidR="0037709C" w:rsidRPr="0037709C" w:rsidRDefault="0037709C" w:rsidP="0037709C">
      <w:pPr>
        <w:jc w:val="center"/>
      </w:pPr>
    </w:p>
    <w:p w14:paraId="3602873C" w14:textId="77777777" w:rsidR="007669EF" w:rsidRDefault="007669EF" w:rsidP="006112FD">
      <w:pPr>
        <w:pStyle w:val="Heading4"/>
      </w:pPr>
      <w:r>
        <w:lastRenderedPageBreak/>
        <w:t>bi__stat</w:t>
      </w:r>
    </w:p>
    <w:p w14:paraId="3BE688D7" w14:textId="0871B9B5" w:rsidR="00B123A6" w:rsidRPr="00B123A6" w:rsidRDefault="00634FFA" w:rsidP="00B123A6">
      <w:pPr>
        <w:jc w:val="center"/>
      </w:pPr>
      <w:r>
        <w:rPr>
          <w:noProof/>
        </w:rPr>
        <w:drawing>
          <wp:inline distT="0" distB="0" distL="0" distR="0" wp14:anchorId="0DEDFF17" wp14:editId="69D853C4">
            <wp:extent cx="4267200" cy="1802962"/>
            <wp:effectExtent l="0" t="0" r="0" b="6985"/>
            <wp:docPr id="2092880860" name="Picture 2092880860"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60" name="Picture 2092880860" descr="A picture containing diagram&#10;&#10;Description automatically generated"/>
                    <pic:cNvPicPr/>
                  </pic:nvPicPr>
                  <pic:blipFill>
                    <a:blip r:embed="rId88">
                      <a:extLst>
                        <a:ext uri="{28A0092B-C50C-407E-A947-70E740481C1C}">
                          <a14:useLocalDpi xmlns:a14="http://schemas.microsoft.com/office/drawing/2010/main" val="0"/>
                        </a:ext>
                      </a:extLst>
                    </a:blip>
                    <a:stretch>
                      <a:fillRect/>
                    </a:stretch>
                  </pic:blipFill>
                  <pic:spPr>
                    <a:xfrm>
                      <a:off x="0" y="0"/>
                      <a:ext cx="4282768" cy="1809540"/>
                    </a:xfrm>
                    <a:prstGeom prst="rect">
                      <a:avLst/>
                    </a:prstGeom>
                  </pic:spPr>
                </pic:pic>
              </a:graphicData>
            </a:graphic>
          </wp:inline>
        </w:drawing>
      </w:r>
    </w:p>
    <w:p w14:paraId="3BBD1E46" w14:textId="77777777" w:rsidR="007669EF" w:rsidRDefault="007669EF" w:rsidP="006112FD">
      <w:pPr>
        <w:pStyle w:val="Heading4"/>
      </w:pPr>
      <w:r>
        <w:t>bi__t_and_e_budget</w:t>
      </w:r>
    </w:p>
    <w:p w14:paraId="07F430E7" w14:textId="2A3AD3D6" w:rsidR="006112FD" w:rsidRDefault="009147AC" w:rsidP="00256300">
      <w:pPr>
        <w:jc w:val="center"/>
      </w:pPr>
      <w:r>
        <w:rPr>
          <w:noProof/>
        </w:rPr>
        <w:drawing>
          <wp:inline distT="0" distB="0" distL="0" distR="0" wp14:anchorId="2DDD8146" wp14:editId="0C6C312C">
            <wp:extent cx="4156874" cy="1447800"/>
            <wp:effectExtent l="0" t="0" r="0" b="0"/>
            <wp:docPr id="252717972" name="Picture 25271797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72" name="Picture 252717972" descr="Diagram&#10;&#10;Description automatically generated"/>
                    <pic:cNvPicPr/>
                  </pic:nvPicPr>
                  <pic:blipFill>
                    <a:blip r:embed="rId89">
                      <a:extLst>
                        <a:ext uri="{28A0092B-C50C-407E-A947-70E740481C1C}">
                          <a14:useLocalDpi xmlns:a14="http://schemas.microsoft.com/office/drawing/2010/main" val="0"/>
                        </a:ext>
                      </a:extLst>
                    </a:blip>
                    <a:stretch>
                      <a:fillRect/>
                    </a:stretch>
                  </pic:blipFill>
                  <pic:spPr>
                    <a:xfrm>
                      <a:off x="0" y="0"/>
                      <a:ext cx="4159494" cy="1448713"/>
                    </a:xfrm>
                    <a:prstGeom prst="rect">
                      <a:avLst/>
                    </a:prstGeom>
                  </pic:spPr>
                </pic:pic>
              </a:graphicData>
            </a:graphic>
          </wp:inline>
        </w:drawing>
      </w:r>
    </w:p>
    <w:p w14:paraId="1D0C73B7" w14:textId="77777777" w:rsidR="006112FD" w:rsidRPr="006A35DA" w:rsidRDefault="006112FD" w:rsidP="006112FD"/>
    <w:p w14:paraId="37973C35" w14:textId="2F32DE6D" w:rsidR="002515D7" w:rsidRDefault="002515D7" w:rsidP="0057221B">
      <w:pPr>
        <w:pStyle w:val="Heading3"/>
      </w:pPr>
      <w:bookmarkStart w:id="48" w:name="_Toc112397730"/>
      <w:r w:rsidRPr="00396ED2">
        <w:t>M</w:t>
      </w:r>
      <w:r w:rsidR="76AAC97C" w:rsidRPr="00396ED2">
        <w:t>asterdata</w:t>
      </w:r>
      <w:r w:rsidR="001D0E94">
        <w:t xml:space="preserve"> </w:t>
      </w:r>
      <w:r w:rsidR="001D0E94" w:rsidRPr="001D0E94">
        <w:rPr>
          <w:highlight w:val="green"/>
        </w:rPr>
        <w:t>[Mark Dilly]</w:t>
      </w:r>
      <w:bookmarkEnd w:id="48"/>
    </w:p>
    <w:p w14:paraId="2E126297" w14:textId="237F6327" w:rsidR="00031957" w:rsidRDefault="00FD08FC" w:rsidP="00DC0852">
      <w:r w:rsidRPr="00396ED2">
        <w:t xml:space="preserve"> </w:t>
      </w:r>
      <w:r w:rsidR="00031957" w:rsidRPr="00396ED2">
        <w:t>This</w:t>
      </w:r>
      <w:r w:rsidR="00031957">
        <w:t xml:space="preserve"> database contains </w:t>
      </w:r>
      <w:r w:rsidR="007951A7">
        <w:t xml:space="preserve">BI </w:t>
      </w:r>
      <w:r w:rsidR="001C640C">
        <w:t xml:space="preserve">enhanced tables that are </w:t>
      </w:r>
      <w:r w:rsidR="00175C47">
        <w:t xml:space="preserve">considered “master” tables of record, </w:t>
      </w:r>
      <w:r w:rsidR="001C640C">
        <w:t>regularly updated from</w:t>
      </w:r>
      <w:r w:rsidR="000152C2">
        <w:t xml:space="preserve"> several</w:t>
      </w:r>
      <w:r w:rsidR="008E436E">
        <w:t xml:space="preserve"> sources of data including </w:t>
      </w:r>
      <w:r w:rsidR="001C640C">
        <w:t>SAP raw tables.</w:t>
      </w:r>
      <w:r w:rsidR="00674329">
        <w:t xml:space="preserve"> </w:t>
      </w:r>
    </w:p>
    <w:p w14:paraId="65D33D92" w14:textId="683A744B" w:rsidR="007951A7" w:rsidRDefault="00FD08FC" w:rsidP="00FD08FC">
      <w:pPr>
        <w:ind w:firstLine="720"/>
        <w:rPr>
          <w:rFonts w:asciiTheme="majorHAnsi" w:eastAsiaTheme="majorEastAsia" w:hAnsiTheme="majorHAnsi" w:cstheme="majorBidi"/>
          <w:i/>
          <w:iCs/>
          <w:color w:val="2F5496" w:themeColor="accent1" w:themeShade="BF"/>
        </w:rPr>
      </w:pPr>
      <w:r>
        <w:t xml:space="preserve"> The following diagrams outline the datasources and datasets used to populate the bi_ tables in masterdata</w:t>
      </w:r>
      <w:r w:rsidR="007951A7">
        <w:br w:type="page"/>
      </w:r>
    </w:p>
    <w:p w14:paraId="69B1802D" w14:textId="65265280" w:rsidR="001411DF" w:rsidRDefault="001411DF" w:rsidP="00670DE6">
      <w:pPr>
        <w:pStyle w:val="Heading4"/>
      </w:pPr>
      <w:r>
        <w:lastRenderedPageBreak/>
        <w:t>b</w:t>
      </w:r>
      <w:r w:rsidR="00B93D0D">
        <w:t>i__</w:t>
      </w:r>
      <w:r>
        <w:t>active_directory</w:t>
      </w:r>
    </w:p>
    <w:p w14:paraId="1C089435" w14:textId="44681158" w:rsidR="001411DF" w:rsidRDefault="001411DF" w:rsidP="001411DF">
      <w:pPr>
        <w:ind w:left="720"/>
      </w:pPr>
      <w:r>
        <w:t>This table is sourced from</w:t>
      </w:r>
      <w:r w:rsidR="00372EB9">
        <w:t xml:space="preserve"> AX</w:t>
      </w:r>
    </w:p>
    <w:p w14:paraId="68CB3DA1" w14:textId="07ACF23B" w:rsidR="001411DF" w:rsidRPr="001411DF" w:rsidRDefault="00372EB9" w:rsidP="00372EB9">
      <w:pPr>
        <w:jc w:val="center"/>
      </w:pPr>
      <w:r>
        <w:rPr>
          <w:noProof/>
        </w:rPr>
        <w:drawing>
          <wp:inline distT="0" distB="0" distL="0" distR="0" wp14:anchorId="10D58339" wp14:editId="00F598FB">
            <wp:extent cx="2875005" cy="1787968"/>
            <wp:effectExtent l="0" t="0" r="1905" b="3175"/>
            <wp:docPr id="2092880844" name="Picture 209288084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44" name="Picture 2092880844" descr="Diagram&#10;&#10;Description automatically generated"/>
                    <pic:cNvPicPr/>
                  </pic:nvPicPr>
                  <pic:blipFill>
                    <a:blip r:embed="rId90">
                      <a:extLst>
                        <a:ext uri="{28A0092B-C50C-407E-A947-70E740481C1C}">
                          <a14:useLocalDpi xmlns:a14="http://schemas.microsoft.com/office/drawing/2010/main" val="0"/>
                        </a:ext>
                      </a:extLst>
                    </a:blip>
                    <a:stretch>
                      <a:fillRect/>
                    </a:stretch>
                  </pic:blipFill>
                  <pic:spPr>
                    <a:xfrm>
                      <a:off x="0" y="0"/>
                      <a:ext cx="2884375" cy="1793795"/>
                    </a:xfrm>
                    <a:prstGeom prst="rect">
                      <a:avLst/>
                    </a:prstGeom>
                  </pic:spPr>
                </pic:pic>
              </a:graphicData>
            </a:graphic>
          </wp:inline>
        </w:drawing>
      </w:r>
    </w:p>
    <w:p w14:paraId="60040CD0" w14:textId="77777777" w:rsidR="00AF058A" w:rsidRDefault="00AF058A" w:rsidP="00670DE6">
      <w:pPr>
        <w:pStyle w:val="Heading4"/>
      </w:pPr>
      <w:r>
        <w:t>bi_calendar</w:t>
      </w:r>
    </w:p>
    <w:p w14:paraId="28D5912D" w14:textId="06779B7A" w:rsidR="003D51ED" w:rsidRPr="003D51ED" w:rsidRDefault="003D51ED" w:rsidP="003D51ED">
      <w:pPr>
        <w:ind w:left="720"/>
      </w:pPr>
      <w:r>
        <w:t>This enhanced table is sourced from AX</w:t>
      </w:r>
    </w:p>
    <w:p w14:paraId="56D03EDD" w14:textId="7D0F1FF0" w:rsidR="00AF058A" w:rsidRPr="00AF058A" w:rsidRDefault="00192FE4" w:rsidP="00192FE4">
      <w:pPr>
        <w:jc w:val="center"/>
      </w:pPr>
      <w:r>
        <w:rPr>
          <w:noProof/>
        </w:rPr>
        <w:drawing>
          <wp:inline distT="0" distB="0" distL="0" distR="0" wp14:anchorId="48493A9D" wp14:editId="19848733">
            <wp:extent cx="2901523" cy="1301578"/>
            <wp:effectExtent l="0" t="0" r="0" b="0"/>
            <wp:docPr id="2092880845" name="Picture 20928808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45" name="Picture 2092880845" descr="Diagram&#10;&#10;Description automatically generated"/>
                    <pic:cNvPicPr/>
                  </pic:nvPicPr>
                  <pic:blipFill>
                    <a:blip r:embed="rId91">
                      <a:extLst>
                        <a:ext uri="{28A0092B-C50C-407E-A947-70E740481C1C}">
                          <a14:useLocalDpi xmlns:a14="http://schemas.microsoft.com/office/drawing/2010/main" val="0"/>
                        </a:ext>
                      </a:extLst>
                    </a:blip>
                    <a:stretch>
                      <a:fillRect/>
                    </a:stretch>
                  </pic:blipFill>
                  <pic:spPr>
                    <a:xfrm>
                      <a:off x="0" y="0"/>
                      <a:ext cx="2923805" cy="1311574"/>
                    </a:xfrm>
                    <a:prstGeom prst="rect">
                      <a:avLst/>
                    </a:prstGeom>
                  </pic:spPr>
                </pic:pic>
              </a:graphicData>
            </a:graphic>
          </wp:inline>
        </w:drawing>
      </w:r>
    </w:p>
    <w:p w14:paraId="75A4E718" w14:textId="71934DB6" w:rsidR="005C4205" w:rsidRDefault="005C4205">
      <w:pPr>
        <w:rPr>
          <w:rFonts w:asciiTheme="majorHAnsi" w:eastAsiaTheme="majorEastAsia" w:hAnsiTheme="majorHAnsi" w:cstheme="majorBidi"/>
          <w:i/>
          <w:iCs/>
          <w:color w:val="2F5496" w:themeColor="accent1" w:themeShade="BF"/>
        </w:rPr>
      </w:pPr>
      <w:r>
        <w:br w:type="page"/>
      </w:r>
    </w:p>
    <w:p w14:paraId="6EF892A7" w14:textId="52427A41" w:rsidR="006729E3" w:rsidRDefault="006729E3" w:rsidP="00670DE6">
      <w:pPr>
        <w:pStyle w:val="Heading4"/>
      </w:pPr>
      <w:r>
        <w:lastRenderedPageBreak/>
        <w:t>bi</w:t>
      </w:r>
      <w:r w:rsidR="00213AC7">
        <w:t>_</w:t>
      </w:r>
      <w:r>
        <w:t>_categories</w:t>
      </w:r>
    </w:p>
    <w:p w14:paraId="02083DA9" w14:textId="4CDC35C4" w:rsidR="00170253" w:rsidRPr="004D0CB8" w:rsidRDefault="00170253" w:rsidP="00170253">
      <w:pPr>
        <w:jc w:val="center"/>
      </w:pPr>
      <w:r>
        <w:rPr>
          <w:noProof/>
        </w:rPr>
        <w:drawing>
          <wp:inline distT="0" distB="0" distL="0" distR="0" wp14:anchorId="37076C1B" wp14:editId="79BA194C">
            <wp:extent cx="3303373" cy="1483386"/>
            <wp:effectExtent l="0" t="0" r="0" b="2540"/>
            <wp:docPr id="2092880832" name="Picture 209288083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32" name="Picture 2092880832" descr="Graphical user interface, application, Word&#10;&#10;Description automatically generated"/>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342083" cy="1500769"/>
                    </a:xfrm>
                    <a:prstGeom prst="rect">
                      <a:avLst/>
                    </a:prstGeom>
                  </pic:spPr>
                </pic:pic>
              </a:graphicData>
            </a:graphic>
          </wp:inline>
        </w:drawing>
      </w:r>
    </w:p>
    <w:p w14:paraId="0787FB26" w14:textId="77777777" w:rsidR="00614665" w:rsidRDefault="00614665" w:rsidP="00670DE6">
      <w:pPr>
        <w:pStyle w:val="Heading4"/>
      </w:pPr>
      <w:r>
        <w:t>bi__cnet_manufacturer</w:t>
      </w:r>
    </w:p>
    <w:p w14:paraId="4CF38143" w14:textId="1978900F" w:rsidR="00213AC7" w:rsidRDefault="00213AC7" w:rsidP="00213AC7">
      <w:pPr>
        <w:ind w:left="720"/>
      </w:pPr>
      <w:r>
        <w:t xml:space="preserve">This is an enhanced table sourced from </w:t>
      </w:r>
      <w:r w:rsidR="002E3C9C">
        <w:t>CNET</w:t>
      </w:r>
    </w:p>
    <w:p w14:paraId="28BE63B9" w14:textId="73EBFAD0" w:rsidR="001A55F5" w:rsidRPr="00213AC7" w:rsidRDefault="002E3C9C" w:rsidP="002E3C9C">
      <w:pPr>
        <w:jc w:val="center"/>
      </w:pPr>
      <w:r>
        <w:rPr>
          <w:noProof/>
        </w:rPr>
        <w:drawing>
          <wp:inline distT="0" distB="0" distL="0" distR="0" wp14:anchorId="3F01E2CA" wp14:editId="438C6FA1">
            <wp:extent cx="2010032" cy="1111315"/>
            <wp:effectExtent l="0" t="0" r="9525" b="0"/>
            <wp:docPr id="2092880833" name="Picture 20928808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33" name="Picture 2092880833" descr="Diagram&#10;&#10;Description automatically generated"/>
                    <pic:cNvPicPr/>
                  </pic:nvPicPr>
                  <pic:blipFill>
                    <a:blip r:embed="rId93">
                      <a:extLst>
                        <a:ext uri="{28A0092B-C50C-407E-A947-70E740481C1C}">
                          <a14:useLocalDpi xmlns:a14="http://schemas.microsoft.com/office/drawing/2010/main" val="0"/>
                        </a:ext>
                      </a:extLst>
                    </a:blip>
                    <a:stretch>
                      <a:fillRect/>
                    </a:stretch>
                  </pic:blipFill>
                  <pic:spPr>
                    <a:xfrm>
                      <a:off x="0" y="0"/>
                      <a:ext cx="2033915" cy="1124520"/>
                    </a:xfrm>
                    <a:prstGeom prst="rect">
                      <a:avLst/>
                    </a:prstGeom>
                  </pic:spPr>
                </pic:pic>
              </a:graphicData>
            </a:graphic>
          </wp:inline>
        </w:drawing>
      </w:r>
    </w:p>
    <w:p w14:paraId="278747D2" w14:textId="77777777" w:rsidR="001F1AAC" w:rsidRDefault="002E3C9C" w:rsidP="00670DE6">
      <w:pPr>
        <w:pStyle w:val="Heading4"/>
      </w:pPr>
      <w:r>
        <w:t>bi__cnet_product</w:t>
      </w:r>
    </w:p>
    <w:p w14:paraId="6DF3E3F0" w14:textId="7BD249E1" w:rsidR="001F1AAC" w:rsidRDefault="001F1AAC" w:rsidP="001F1AAC">
      <w:pPr>
        <w:ind w:left="720"/>
      </w:pPr>
      <w:r>
        <w:t>This is an enhanced table source from CNET</w:t>
      </w:r>
    </w:p>
    <w:p w14:paraId="56C178FD" w14:textId="2D6C7576" w:rsidR="001F1AAC" w:rsidRPr="001F1AAC" w:rsidRDefault="008023AC" w:rsidP="008023AC">
      <w:pPr>
        <w:jc w:val="center"/>
      </w:pPr>
      <w:r>
        <w:rPr>
          <w:noProof/>
        </w:rPr>
        <w:drawing>
          <wp:inline distT="0" distB="0" distL="0" distR="0" wp14:anchorId="34E30C8E" wp14:editId="38892212">
            <wp:extent cx="1696424" cy="1671955"/>
            <wp:effectExtent l="0" t="0" r="0" b="4445"/>
            <wp:docPr id="2092880835" name="Picture 209288083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35" name="Picture 2092880835" descr="Graphical user interface&#10;&#10;Description automatically generated"/>
                    <pic:cNvPicPr/>
                  </pic:nvPicPr>
                  <pic:blipFill>
                    <a:blip r:embed="rId94">
                      <a:extLst>
                        <a:ext uri="{28A0092B-C50C-407E-A947-70E740481C1C}">
                          <a14:useLocalDpi xmlns:a14="http://schemas.microsoft.com/office/drawing/2010/main" val="0"/>
                        </a:ext>
                      </a:extLst>
                    </a:blip>
                    <a:stretch>
                      <a:fillRect/>
                    </a:stretch>
                  </pic:blipFill>
                  <pic:spPr>
                    <a:xfrm>
                      <a:off x="0" y="0"/>
                      <a:ext cx="1739136" cy="1714050"/>
                    </a:xfrm>
                    <a:prstGeom prst="rect">
                      <a:avLst/>
                    </a:prstGeom>
                  </pic:spPr>
                </pic:pic>
              </a:graphicData>
            </a:graphic>
          </wp:inline>
        </w:drawing>
      </w:r>
    </w:p>
    <w:p w14:paraId="3DEB235E" w14:textId="77777777" w:rsidR="00433CEE" w:rsidRDefault="00767376" w:rsidP="00670DE6">
      <w:pPr>
        <w:pStyle w:val="Heading4"/>
      </w:pPr>
      <w:r>
        <w:lastRenderedPageBreak/>
        <w:t>bi__cnet_</w:t>
      </w:r>
      <w:r w:rsidR="00433CEE">
        <w:t>unspsc</w:t>
      </w:r>
    </w:p>
    <w:p w14:paraId="46D12ABF" w14:textId="009ECB95" w:rsidR="00433CEE" w:rsidRDefault="00802288" w:rsidP="00433CEE">
      <w:pPr>
        <w:ind w:left="720"/>
      </w:pPr>
      <w:r>
        <w:t>This is an enhanced table</w:t>
      </w:r>
      <w:r w:rsidR="00433CEE">
        <w:t xml:space="preserve"> sourced from cnet</w:t>
      </w:r>
    </w:p>
    <w:p w14:paraId="35721E5A" w14:textId="292B33BC" w:rsidR="00433CEE" w:rsidRPr="00433CEE" w:rsidRDefault="007637BE" w:rsidP="007637BE">
      <w:pPr>
        <w:jc w:val="center"/>
      </w:pPr>
      <w:r>
        <w:rPr>
          <w:noProof/>
        </w:rPr>
        <w:drawing>
          <wp:inline distT="0" distB="0" distL="0" distR="0" wp14:anchorId="796C6904" wp14:editId="6D3CC308">
            <wp:extent cx="2371624" cy="1721708"/>
            <wp:effectExtent l="0" t="0" r="0" b="0"/>
            <wp:docPr id="2092880836" name="Picture 20928808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36" name="Picture 2092880836" descr="Diagram&#10;&#10;Description automatically generated"/>
                    <pic:cNvPicPr/>
                  </pic:nvPicPr>
                  <pic:blipFill>
                    <a:blip r:embed="rId95">
                      <a:extLst>
                        <a:ext uri="{28A0092B-C50C-407E-A947-70E740481C1C}">
                          <a14:useLocalDpi xmlns:a14="http://schemas.microsoft.com/office/drawing/2010/main" val="0"/>
                        </a:ext>
                      </a:extLst>
                    </a:blip>
                    <a:stretch>
                      <a:fillRect/>
                    </a:stretch>
                  </pic:blipFill>
                  <pic:spPr>
                    <a:xfrm>
                      <a:off x="0" y="0"/>
                      <a:ext cx="2379384" cy="1727341"/>
                    </a:xfrm>
                    <a:prstGeom prst="rect">
                      <a:avLst/>
                    </a:prstGeom>
                  </pic:spPr>
                </pic:pic>
              </a:graphicData>
            </a:graphic>
          </wp:inline>
        </w:drawing>
      </w:r>
    </w:p>
    <w:p w14:paraId="672698D5" w14:textId="6A05719A" w:rsidR="005C4205" w:rsidRDefault="005C4205">
      <w:pPr>
        <w:rPr>
          <w:rFonts w:asciiTheme="majorHAnsi" w:eastAsiaTheme="majorEastAsia" w:hAnsiTheme="majorHAnsi" w:cstheme="majorBidi"/>
          <w:i/>
          <w:iCs/>
          <w:color w:val="2F5496" w:themeColor="accent1" w:themeShade="BF"/>
        </w:rPr>
      </w:pPr>
    </w:p>
    <w:p w14:paraId="110F9BD9" w14:textId="7F11C103" w:rsidR="00EB2101" w:rsidRDefault="00EB2101" w:rsidP="00670DE6">
      <w:pPr>
        <w:pStyle w:val="Heading4"/>
      </w:pPr>
      <w:r>
        <w:t>bi__currency</w:t>
      </w:r>
    </w:p>
    <w:p w14:paraId="750A30C6" w14:textId="0E2FBF28" w:rsidR="00E1438A" w:rsidRPr="00E1438A" w:rsidRDefault="00E1438A" w:rsidP="00E1438A">
      <w:pPr>
        <w:ind w:left="720"/>
      </w:pPr>
      <w:r>
        <w:t xml:space="preserve">This enhanced table maintains </w:t>
      </w:r>
      <w:r w:rsidR="00AE386A">
        <w:t>currency conversions sourced from AX</w:t>
      </w:r>
    </w:p>
    <w:p w14:paraId="44120A81" w14:textId="4B614790" w:rsidR="00EB2101" w:rsidRPr="00EB2101" w:rsidRDefault="00E1438A" w:rsidP="00E96114">
      <w:pPr>
        <w:jc w:val="center"/>
      </w:pPr>
      <w:r>
        <w:rPr>
          <w:noProof/>
        </w:rPr>
        <w:drawing>
          <wp:inline distT="0" distB="0" distL="0" distR="0" wp14:anchorId="6E033301" wp14:editId="0728BDAF">
            <wp:extent cx="3252545" cy="2026508"/>
            <wp:effectExtent l="0" t="0" r="5080" b="0"/>
            <wp:docPr id="2092880846" name="Picture 2092880846"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46" name="Picture 2092880846" descr="Diagram&#10;&#10;Description automatically generated with low confidence"/>
                    <pic:cNvPicPr/>
                  </pic:nvPicPr>
                  <pic:blipFill>
                    <a:blip r:embed="rId96">
                      <a:extLst>
                        <a:ext uri="{28A0092B-C50C-407E-A947-70E740481C1C}">
                          <a14:useLocalDpi xmlns:a14="http://schemas.microsoft.com/office/drawing/2010/main" val="0"/>
                        </a:ext>
                      </a:extLst>
                    </a:blip>
                    <a:stretch>
                      <a:fillRect/>
                    </a:stretch>
                  </pic:blipFill>
                  <pic:spPr>
                    <a:xfrm>
                      <a:off x="0" y="0"/>
                      <a:ext cx="3255917" cy="2028609"/>
                    </a:xfrm>
                    <a:prstGeom prst="rect">
                      <a:avLst/>
                    </a:prstGeom>
                  </pic:spPr>
                </pic:pic>
              </a:graphicData>
            </a:graphic>
          </wp:inline>
        </w:drawing>
      </w:r>
    </w:p>
    <w:p w14:paraId="05F63E2C" w14:textId="77777777" w:rsidR="005C4205" w:rsidRDefault="005C4205">
      <w:pPr>
        <w:rPr>
          <w:rFonts w:asciiTheme="majorHAnsi" w:eastAsiaTheme="majorEastAsia" w:hAnsiTheme="majorHAnsi" w:cstheme="majorBidi"/>
          <w:i/>
          <w:iCs/>
          <w:color w:val="2F5496" w:themeColor="accent1" w:themeShade="BF"/>
        </w:rPr>
      </w:pPr>
      <w:r>
        <w:br w:type="page"/>
      </w:r>
    </w:p>
    <w:p w14:paraId="43015727" w14:textId="4EC21040" w:rsidR="000C72F9" w:rsidRDefault="003A6369" w:rsidP="00670DE6">
      <w:pPr>
        <w:pStyle w:val="Heading4"/>
      </w:pPr>
      <w:r>
        <w:lastRenderedPageBreak/>
        <w:t>bi__customers</w:t>
      </w:r>
    </w:p>
    <w:p w14:paraId="3A352934" w14:textId="6B916E4D" w:rsidR="00266BAB" w:rsidRDefault="00266BAB" w:rsidP="003652C2">
      <w:pPr>
        <w:ind w:firstLine="720"/>
      </w:pPr>
      <w:r>
        <w:t xml:space="preserve">bi__customers is an enhanced dataset that ties </w:t>
      </w:r>
      <w:r w:rsidR="005B0EAB">
        <w:t>master customer data together. It</w:t>
      </w:r>
      <w:r w:rsidR="00DE17C7">
        <w:t xml:space="preserve"> is sourced</w:t>
      </w:r>
      <w:r w:rsidR="005B0EAB">
        <w:t xml:space="preserve"> from Alliance, </w:t>
      </w:r>
      <w:r w:rsidR="00802288">
        <w:t xml:space="preserve">AX, </w:t>
      </w:r>
      <w:r w:rsidR="005B0EAB">
        <w:t>SAP and PCM data</w:t>
      </w:r>
      <w:r w:rsidR="009D3CC4">
        <w:t>.</w:t>
      </w:r>
    </w:p>
    <w:p w14:paraId="7EF38E16" w14:textId="77777777" w:rsidR="00BA5077" w:rsidRDefault="00BA5077" w:rsidP="00BB184B">
      <w:pPr>
        <w:jc w:val="center"/>
      </w:pPr>
      <w:r>
        <w:t>Alliance</w:t>
      </w:r>
    </w:p>
    <w:p w14:paraId="093792E0" w14:textId="51C04DB4" w:rsidR="0055318A" w:rsidRDefault="007C4299" w:rsidP="00BB184B">
      <w:pPr>
        <w:jc w:val="center"/>
      </w:pPr>
      <w:r>
        <w:rPr>
          <w:noProof/>
        </w:rPr>
        <w:drawing>
          <wp:inline distT="0" distB="0" distL="0" distR="0" wp14:anchorId="62C95EE6" wp14:editId="73F92AB1">
            <wp:extent cx="4305300" cy="1315308"/>
            <wp:effectExtent l="0" t="0" r="0" b="0"/>
            <wp:docPr id="1244903309" name="Picture 124490330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09" name="Picture 1244903309" descr="Diagram&#10;&#10;Description automatically generated"/>
                    <pic:cNvPicPr/>
                  </pic:nvPicPr>
                  <pic:blipFill>
                    <a:blip r:embed="rId97">
                      <a:extLst>
                        <a:ext uri="{28A0092B-C50C-407E-A947-70E740481C1C}">
                          <a14:useLocalDpi xmlns:a14="http://schemas.microsoft.com/office/drawing/2010/main" val="0"/>
                        </a:ext>
                      </a:extLst>
                    </a:blip>
                    <a:stretch>
                      <a:fillRect/>
                    </a:stretch>
                  </pic:blipFill>
                  <pic:spPr>
                    <a:xfrm>
                      <a:off x="0" y="0"/>
                      <a:ext cx="4335599" cy="1324565"/>
                    </a:xfrm>
                    <a:prstGeom prst="rect">
                      <a:avLst/>
                    </a:prstGeom>
                  </pic:spPr>
                </pic:pic>
              </a:graphicData>
            </a:graphic>
          </wp:inline>
        </w:drawing>
      </w:r>
    </w:p>
    <w:p w14:paraId="310D6A34" w14:textId="77777777" w:rsidR="00BD55FF" w:rsidRDefault="00BD55FF" w:rsidP="00BB184B">
      <w:pPr>
        <w:jc w:val="center"/>
      </w:pPr>
    </w:p>
    <w:p w14:paraId="6AC8BDDD" w14:textId="77777777" w:rsidR="009D3CC4" w:rsidRDefault="009D3CC4" w:rsidP="009D3CC4">
      <w:pPr>
        <w:jc w:val="center"/>
      </w:pPr>
      <w:r>
        <w:t>AX</w:t>
      </w:r>
    </w:p>
    <w:p w14:paraId="5DD3883D" w14:textId="17EF9439" w:rsidR="00BD55FF" w:rsidRDefault="009D3CC4" w:rsidP="009D3CC4">
      <w:pPr>
        <w:jc w:val="center"/>
      </w:pPr>
      <w:r>
        <w:rPr>
          <w:noProof/>
        </w:rPr>
        <w:drawing>
          <wp:inline distT="0" distB="0" distL="0" distR="0" wp14:anchorId="17D8DAF1" wp14:editId="7553FC21">
            <wp:extent cx="4343400" cy="2458579"/>
            <wp:effectExtent l="0" t="0" r="0" b="0"/>
            <wp:docPr id="1244903308" name="Picture 124490330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08" name="Picture 1244903308" descr="Graphical user interface, application&#10;&#10;Description automatically generated"/>
                    <pic:cNvPicPr/>
                  </pic:nvPicPr>
                  <pic:blipFill>
                    <a:blip r:embed="rId98">
                      <a:extLst>
                        <a:ext uri="{28A0092B-C50C-407E-A947-70E740481C1C}">
                          <a14:useLocalDpi xmlns:a14="http://schemas.microsoft.com/office/drawing/2010/main" val="0"/>
                        </a:ext>
                      </a:extLst>
                    </a:blip>
                    <a:stretch>
                      <a:fillRect/>
                    </a:stretch>
                  </pic:blipFill>
                  <pic:spPr>
                    <a:xfrm>
                      <a:off x="0" y="0"/>
                      <a:ext cx="4356947" cy="2466248"/>
                    </a:xfrm>
                    <a:prstGeom prst="rect">
                      <a:avLst/>
                    </a:prstGeom>
                  </pic:spPr>
                </pic:pic>
              </a:graphicData>
            </a:graphic>
          </wp:inline>
        </w:drawing>
      </w:r>
    </w:p>
    <w:p w14:paraId="571DC827" w14:textId="77777777" w:rsidR="00E55A72" w:rsidRDefault="00E55A72">
      <w:r>
        <w:br w:type="page"/>
      </w:r>
    </w:p>
    <w:p w14:paraId="4C04B691" w14:textId="21691380" w:rsidR="00BA5077" w:rsidRDefault="00BA5077" w:rsidP="00BB184B">
      <w:pPr>
        <w:jc w:val="center"/>
      </w:pPr>
      <w:r>
        <w:lastRenderedPageBreak/>
        <w:t>PCM</w:t>
      </w:r>
    </w:p>
    <w:p w14:paraId="018C3CB4" w14:textId="1F1A5F22" w:rsidR="0055318A" w:rsidRDefault="004D0435" w:rsidP="00BB184B">
      <w:pPr>
        <w:jc w:val="center"/>
      </w:pPr>
      <w:r>
        <w:rPr>
          <w:noProof/>
        </w:rPr>
        <w:drawing>
          <wp:inline distT="0" distB="0" distL="0" distR="0" wp14:anchorId="7415457F" wp14:editId="5B5FE2AE">
            <wp:extent cx="4333875" cy="1488558"/>
            <wp:effectExtent l="0" t="0" r="0" b="0"/>
            <wp:docPr id="1244903311" name="Picture 12449033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11" name="Picture 1244903311" descr="Diagram&#10;&#10;Description automatically generated"/>
                    <pic:cNvPicPr/>
                  </pic:nvPicPr>
                  <pic:blipFill>
                    <a:blip r:embed="rId99">
                      <a:extLst>
                        <a:ext uri="{28A0092B-C50C-407E-A947-70E740481C1C}">
                          <a14:useLocalDpi xmlns:a14="http://schemas.microsoft.com/office/drawing/2010/main" val="0"/>
                        </a:ext>
                      </a:extLst>
                    </a:blip>
                    <a:stretch>
                      <a:fillRect/>
                    </a:stretch>
                  </pic:blipFill>
                  <pic:spPr>
                    <a:xfrm>
                      <a:off x="0" y="0"/>
                      <a:ext cx="4353182" cy="1495190"/>
                    </a:xfrm>
                    <a:prstGeom prst="rect">
                      <a:avLst/>
                    </a:prstGeom>
                  </pic:spPr>
                </pic:pic>
              </a:graphicData>
            </a:graphic>
          </wp:inline>
        </w:drawing>
      </w:r>
    </w:p>
    <w:p w14:paraId="135EC1C9" w14:textId="77777777" w:rsidR="00E55A72" w:rsidRDefault="00E55A72" w:rsidP="00E55A72">
      <w:pPr>
        <w:jc w:val="center"/>
      </w:pPr>
      <w:r>
        <w:t>SAP</w:t>
      </w:r>
    </w:p>
    <w:p w14:paraId="3E24BC4B" w14:textId="2693E9BC" w:rsidR="00E55A72" w:rsidRPr="00266BAB" w:rsidRDefault="00E55A72" w:rsidP="00E55A72">
      <w:pPr>
        <w:jc w:val="center"/>
      </w:pPr>
      <w:r>
        <w:rPr>
          <w:noProof/>
        </w:rPr>
        <w:drawing>
          <wp:inline distT="0" distB="0" distL="0" distR="0" wp14:anchorId="137A879F" wp14:editId="5EB1ACB0">
            <wp:extent cx="4253794" cy="2714625"/>
            <wp:effectExtent l="0" t="0" r="0" b="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100">
                      <a:extLst>
                        <a:ext uri="{28A0092B-C50C-407E-A947-70E740481C1C}">
                          <a14:useLocalDpi xmlns:a14="http://schemas.microsoft.com/office/drawing/2010/main" val="0"/>
                        </a:ext>
                      </a:extLst>
                    </a:blip>
                    <a:stretch>
                      <a:fillRect/>
                    </a:stretch>
                  </pic:blipFill>
                  <pic:spPr>
                    <a:xfrm>
                      <a:off x="0" y="0"/>
                      <a:ext cx="4288737" cy="2736924"/>
                    </a:xfrm>
                    <a:prstGeom prst="rect">
                      <a:avLst/>
                    </a:prstGeom>
                  </pic:spPr>
                </pic:pic>
              </a:graphicData>
            </a:graphic>
          </wp:inline>
        </w:drawing>
      </w:r>
    </w:p>
    <w:p w14:paraId="23EB4264" w14:textId="77777777" w:rsidR="00E55A72" w:rsidRPr="00D57F44" w:rsidRDefault="00E55A72" w:rsidP="00BB184B">
      <w:pPr>
        <w:jc w:val="center"/>
      </w:pPr>
    </w:p>
    <w:p w14:paraId="51175E5D" w14:textId="77777777" w:rsidR="00E55A72" w:rsidRDefault="00E55A72">
      <w:pPr>
        <w:rPr>
          <w:rFonts w:asciiTheme="majorHAnsi" w:eastAsiaTheme="majorEastAsia" w:hAnsiTheme="majorHAnsi" w:cstheme="majorBidi"/>
          <w:i/>
          <w:iCs/>
          <w:color w:val="2F5496" w:themeColor="accent1" w:themeShade="BF"/>
        </w:rPr>
      </w:pPr>
      <w:r>
        <w:br w:type="page"/>
      </w:r>
    </w:p>
    <w:p w14:paraId="19720325" w14:textId="77777777" w:rsidR="0082621D" w:rsidRDefault="0082621D" w:rsidP="003A6369">
      <w:pPr>
        <w:pStyle w:val="Heading4"/>
      </w:pPr>
      <w:r>
        <w:lastRenderedPageBreak/>
        <w:t>bi__customer_header</w:t>
      </w:r>
    </w:p>
    <w:p w14:paraId="0DA27D4D" w14:textId="3E7E711D" w:rsidR="0082621D" w:rsidRDefault="0082621D" w:rsidP="0082621D">
      <w:r>
        <w:t>This table is sourced from AX</w:t>
      </w:r>
    </w:p>
    <w:p w14:paraId="38E16762" w14:textId="5F2ED967" w:rsidR="0082621D" w:rsidRPr="0082621D" w:rsidRDefault="00D33877" w:rsidP="00D33877">
      <w:pPr>
        <w:jc w:val="center"/>
      </w:pPr>
      <w:r>
        <w:rPr>
          <w:noProof/>
        </w:rPr>
        <w:drawing>
          <wp:inline distT="0" distB="0" distL="0" distR="0" wp14:anchorId="23571CD6" wp14:editId="62C3E489">
            <wp:extent cx="3874148" cy="1754659"/>
            <wp:effectExtent l="0" t="0" r="0" b="0"/>
            <wp:docPr id="2092880848" name="Picture 2092880848"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48" name="Picture 2092880848" descr="Graphical user interface&#10;&#10;Description automatically generated with low confidence"/>
                    <pic:cNvPicPr/>
                  </pic:nvPicPr>
                  <pic:blipFill>
                    <a:blip r:embed="rId101">
                      <a:extLst>
                        <a:ext uri="{28A0092B-C50C-407E-A947-70E740481C1C}">
                          <a14:useLocalDpi xmlns:a14="http://schemas.microsoft.com/office/drawing/2010/main" val="0"/>
                        </a:ext>
                      </a:extLst>
                    </a:blip>
                    <a:stretch>
                      <a:fillRect/>
                    </a:stretch>
                  </pic:blipFill>
                  <pic:spPr>
                    <a:xfrm>
                      <a:off x="0" y="0"/>
                      <a:ext cx="3889528" cy="1761625"/>
                    </a:xfrm>
                    <a:prstGeom prst="rect">
                      <a:avLst/>
                    </a:prstGeom>
                  </pic:spPr>
                </pic:pic>
              </a:graphicData>
            </a:graphic>
          </wp:inline>
        </w:drawing>
      </w:r>
    </w:p>
    <w:p w14:paraId="1E2F85E0" w14:textId="306EE93D" w:rsidR="00E50292" w:rsidRDefault="00E50292" w:rsidP="003A6369">
      <w:pPr>
        <w:pStyle w:val="Heading4"/>
      </w:pPr>
      <w:r>
        <w:t>bi__customer</w:t>
      </w:r>
      <w:r w:rsidR="00D404E7">
        <w:t>s</w:t>
      </w:r>
      <w:r>
        <w:t>_hierarchy</w:t>
      </w:r>
    </w:p>
    <w:p w14:paraId="5F325FBC" w14:textId="50528E07" w:rsidR="00E50292" w:rsidRDefault="00E50292" w:rsidP="00E50292">
      <w:r>
        <w:t xml:space="preserve">This enhanced table </w:t>
      </w:r>
      <w:r w:rsidR="004967BC">
        <w:t>is sourced from AX</w:t>
      </w:r>
    </w:p>
    <w:p w14:paraId="73E5596D" w14:textId="72D88B33" w:rsidR="004967BC" w:rsidRPr="00E50292" w:rsidRDefault="00D404E7" w:rsidP="00D404E7">
      <w:pPr>
        <w:jc w:val="center"/>
      </w:pPr>
      <w:r>
        <w:rPr>
          <w:noProof/>
        </w:rPr>
        <w:drawing>
          <wp:inline distT="0" distB="0" distL="0" distR="0" wp14:anchorId="78611710" wp14:editId="4244A54A">
            <wp:extent cx="3756455" cy="1642433"/>
            <wp:effectExtent l="0" t="0" r="0" b="0"/>
            <wp:docPr id="2092880849" name="Picture 209288084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49" name="Picture 2092880849" descr="Graphical user interface&#10;&#10;Description automatically generated with medium confidence"/>
                    <pic:cNvPicPr/>
                  </pic:nvPicPr>
                  <pic:blipFill>
                    <a:blip r:embed="rId102">
                      <a:extLst>
                        <a:ext uri="{28A0092B-C50C-407E-A947-70E740481C1C}">
                          <a14:useLocalDpi xmlns:a14="http://schemas.microsoft.com/office/drawing/2010/main" val="0"/>
                        </a:ext>
                      </a:extLst>
                    </a:blip>
                    <a:stretch>
                      <a:fillRect/>
                    </a:stretch>
                  </pic:blipFill>
                  <pic:spPr>
                    <a:xfrm>
                      <a:off x="0" y="0"/>
                      <a:ext cx="3783345" cy="1654190"/>
                    </a:xfrm>
                    <a:prstGeom prst="rect">
                      <a:avLst/>
                    </a:prstGeom>
                  </pic:spPr>
                </pic:pic>
              </a:graphicData>
            </a:graphic>
          </wp:inline>
        </w:drawing>
      </w:r>
    </w:p>
    <w:p w14:paraId="4EA4C53C" w14:textId="77777777" w:rsidR="00D404E7" w:rsidRDefault="00D404E7">
      <w:pPr>
        <w:rPr>
          <w:rFonts w:asciiTheme="majorHAnsi" w:eastAsiaTheme="majorEastAsia" w:hAnsiTheme="majorHAnsi" w:cstheme="majorBidi"/>
          <w:i/>
          <w:iCs/>
          <w:color w:val="2F5496" w:themeColor="accent1" w:themeShade="BF"/>
        </w:rPr>
      </w:pPr>
      <w:r>
        <w:br w:type="page"/>
      </w:r>
    </w:p>
    <w:p w14:paraId="02B32801" w14:textId="5E85D0B6" w:rsidR="00031957" w:rsidRDefault="003A6369" w:rsidP="003A6369">
      <w:pPr>
        <w:pStyle w:val="Heading4"/>
      </w:pPr>
      <w:r>
        <w:lastRenderedPageBreak/>
        <w:t>bi__customer_profile</w:t>
      </w:r>
    </w:p>
    <w:p w14:paraId="6231986B" w14:textId="51EBB6FD" w:rsidR="00C41D57" w:rsidRPr="00C41D57" w:rsidRDefault="00C41D57" w:rsidP="00C41D57">
      <w:pPr>
        <w:jc w:val="center"/>
      </w:pPr>
      <w:r>
        <w:t>SAP</w:t>
      </w:r>
    </w:p>
    <w:p w14:paraId="28825488" w14:textId="6B054D34" w:rsidR="003A6369" w:rsidRDefault="002A4C44" w:rsidP="00D404E7">
      <w:pPr>
        <w:jc w:val="center"/>
      </w:pPr>
      <w:r>
        <w:rPr>
          <w:noProof/>
        </w:rPr>
        <w:drawing>
          <wp:inline distT="0" distB="0" distL="0" distR="0" wp14:anchorId="456FBF4C" wp14:editId="5291AF8B">
            <wp:extent cx="2998573" cy="2587572"/>
            <wp:effectExtent l="0" t="0" r="0" b="3810"/>
            <wp:docPr id="1244903315" name="Picture 124490331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15" name="Picture 1244903315" descr="Graphical user interface&#10;&#10;Description automatically generated"/>
                    <pic:cNvPicPr/>
                  </pic:nvPicPr>
                  <pic:blipFill>
                    <a:blip r:embed="rId103">
                      <a:extLst>
                        <a:ext uri="{28A0092B-C50C-407E-A947-70E740481C1C}">
                          <a14:useLocalDpi xmlns:a14="http://schemas.microsoft.com/office/drawing/2010/main" val="0"/>
                        </a:ext>
                      </a:extLst>
                    </a:blip>
                    <a:stretch>
                      <a:fillRect/>
                    </a:stretch>
                  </pic:blipFill>
                  <pic:spPr>
                    <a:xfrm>
                      <a:off x="0" y="0"/>
                      <a:ext cx="3010014" cy="2597445"/>
                    </a:xfrm>
                    <a:prstGeom prst="rect">
                      <a:avLst/>
                    </a:prstGeom>
                  </pic:spPr>
                </pic:pic>
              </a:graphicData>
            </a:graphic>
          </wp:inline>
        </w:drawing>
      </w:r>
    </w:p>
    <w:p w14:paraId="7ED147FA" w14:textId="088C0642" w:rsidR="00130FDA" w:rsidRDefault="007324FE" w:rsidP="007324FE">
      <w:pPr>
        <w:pStyle w:val="Heading4"/>
      </w:pPr>
      <w:r>
        <w:t>bi__customers_company_code</w:t>
      </w:r>
    </w:p>
    <w:p w14:paraId="28C6122C" w14:textId="787C441F" w:rsidR="00EA7209" w:rsidRPr="00EA7209" w:rsidRDefault="00EA7209" w:rsidP="00EA7209">
      <w:pPr>
        <w:ind w:left="720"/>
      </w:pPr>
      <w:r>
        <w:t>This enhanced table is sourced from AX and SAP</w:t>
      </w:r>
    </w:p>
    <w:p w14:paraId="21C7DCFC" w14:textId="77777777" w:rsidR="00E55A72" w:rsidRDefault="00E55A72" w:rsidP="00D404E7">
      <w:pPr>
        <w:jc w:val="center"/>
      </w:pPr>
      <w:r>
        <w:t>AX</w:t>
      </w:r>
    </w:p>
    <w:p w14:paraId="3F7EEB8C" w14:textId="65092205" w:rsidR="00E55A72" w:rsidRDefault="00E55A72" w:rsidP="00E55A72">
      <w:pPr>
        <w:jc w:val="center"/>
      </w:pPr>
      <w:r>
        <w:rPr>
          <w:noProof/>
        </w:rPr>
        <w:drawing>
          <wp:inline distT="0" distB="0" distL="0" distR="0" wp14:anchorId="17A54250" wp14:editId="7BA96835">
            <wp:extent cx="3492843" cy="1855120"/>
            <wp:effectExtent l="0" t="0" r="0" b="0"/>
            <wp:docPr id="1244903316" name="Picture 12449033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16" name="Picture 1244903316" descr="Diagram&#10;&#10;Description automatically generated"/>
                    <pic:cNvPicPr/>
                  </pic:nvPicPr>
                  <pic:blipFill>
                    <a:blip r:embed="rId104">
                      <a:extLst>
                        <a:ext uri="{28A0092B-C50C-407E-A947-70E740481C1C}">
                          <a14:useLocalDpi xmlns:a14="http://schemas.microsoft.com/office/drawing/2010/main" val="0"/>
                        </a:ext>
                      </a:extLst>
                    </a:blip>
                    <a:stretch>
                      <a:fillRect/>
                    </a:stretch>
                  </pic:blipFill>
                  <pic:spPr>
                    <a:xfrm>
                      <a:off x="0" y="0"/>
                      <a:ext cx="3518696" cy="1868851"/>
                    </a:xfrm>
                    <a:prstGeom prst="rect">
                      <a:avLst/>
                    </a:prstGeom>
                  </pic:spPr>
                </pic:pic>
              </a:graphicData>
            </a:graphic>
          </wp:inline>
        </w:drawing>
      </w:r>
    </w:p>
    <w:p w14:paraId="27C2AB80" w14:textId="68166DCB" w:rsidR="00C41D57" w:rsidRPr="00C41D57" w:rsidRDefault="00C41D57" w:rsidP="00F01A79">
      <w:pPr>
        <w:jc w:val="center"/>
      </w:pPr>
      <w:r>
        <w:lastRenderedPageBreak/>
        <w:t>SAP</w:t>
      </w:r>
    </w:p>
    <w:p w14:paraId="3D0D30CB" w14:textId="227B1B71" w:rsidR="007324FE" w:rsidRDefault="00452FB5" w:rsidP="00F01A79">
      <w:pPr>
        <w:ind w:firstLine="720"/>
        <w:jc w:val="center"/>
      </w:pPr>
      <w:r>
        <w:rPr>
          <w:noProof/>
        </w:rPr>
        <w:drawing>
          <wp:inline distT="0" distB="0" distL="0" distR="0" wp14:anchorId="67D8957D" wp14:editId="6E4CB649">
            <wp:extent cx="2767913" cy="2778398"/>
            <wp:effectExtent l="0" t="0" r="0" b="3175"/>
            <wp:docPr id="6" name="Picture 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 Word&#10;&#10;Description automatically generated"/>
                    <pic:cNvPicPr/>
                  </pic:nvPicPr>
                  <pic:blipFill>
                    <a:blip r:embed="rId105">
                      <a:extLst>
                        <a:ext uri="{28A0092B-C50C-407E-A947-70E740481C1C}">
                          <a14:useLocalDpi xmlns:a14="http://schemas.microsoft.com/office/drawing/2010/main" val="0"/>
                        </a:ext>
                      </a:extLst>
                    </a:blip>
                    <a:stretch>
                      <a:fillRect/>
                    </a:stretch>
                  </pic:blipFill>
                  <pic:spPr>
                    <a:xfrm>
                      <a:off x="0" y="0"/>
                      <a:ext cx="2791325" cy="2801899"/>
                    </a:xfrm>
                    <a:prstGeom prst="rect">
                      <a:avLst/>
                    </a:prstGeom>
                  </pic:spPr>
                </pic:pic>
              </a:graphicData>
            </a:graphic>
          </wp:inline>
        </w:drawing>
      </w:r>
    </w:p>
    <w:p w14:paraId="3AFBB61D" w14:textId="3D4C8A2D" w:rsidR="00B777F0" w:rsidRDefault="00BE7969" w:rsidP="001D4127">
      <w:pPr>
        <w:pStyle w:val="Heading4"/>
      </w:pPr>
      <w:r>
        <w:t>bi__customers_partner_</w:t>
      </w:r>
      <w:r w:rsidR="00B777F0">
        <w:t>employee</w:t>
      </w:r>
    </w:p>
    <w:p w14:paraId="71EABE8C" w14:textId="76501380" w:rsidR="00B777F0" w:rsidRDefault="00B777F0" w:rsidP="00B777F0">
      <w:r>
        <w:t>This table is sourced from AX</w:t>
      </w:r>
    </w:p>
    <w:p w14:paraId="5A364252" w14:textId="6E025B95" w:rsidR="00B777F0" w:rsidRPr="00B777F0" w:rsidRDefault="00B777F0" w:rsidP="00B777F0">
      <w:pPr>
        <w:jc w:val="center"/>
      </w:pPr>
      <w:r>
        <w:rPr>
          <w:noProof/>
        </w:rPr>
        <w:drawing>
          <wp:inline distT="0" distB="0" distL="0" distR="0" wp14:anchorId="6B804D26" wp14:editId="5E616989">
            <wp:extent cx="3649362" cy="2074818"/>
            <wp:effectExtent l="0" t="0" r="8255" b="1905"/>
            <wp:docPr id="2092880850" name="Picture 209288085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50" name="Picture 2092880850" descr="Graphical user interface&#10;&#10;Description automatically generated"/>
                    <pic:cNvPicPr/>
                  </pic:nvPicPr>
                  <pic:blipFill>
                    <a:blip r:embed="rId106">
                      <a:extLst>
                        <a:ext uri="{28A0092B-C50C-407E-A947-70E740481C1C}">
                          <a14:useLocalDpi xmlns:a14="http://schemas.microsoft.com/office/drawing/2010/main" val="0"/>
                        </a:ext>
                      </a:extLst>
                    </a:blip>
                    <a:stretch>
                      <a:fillRect/>
                    </a:stretch>
                  </pic:blipFill>
                  <pic:spPr>
                    <a:xfrm>
                      <a:off x="0" y="0"/>
                      <a:ext cx="3656750" cy="2079019"/>
                    </a:xfrm>
                    <a:prstGeom prst="rect">
                      <a:avLst/>
                    </a:prstGeom>
                  </pic:spPr>
                </pic:pic>
              </a:graphicData>
            </a:graphic>
          </wp:inline>
        </w:drawing>
      </w:r>
    </w:p>
    <w:p w14:paraId="1106682A" w14:textId="77777777" w:rsidR="00B777F0" w:rsidRDefault="00B777F0" w:rsidP="001D4127">
      <w:pPr>
        <w:pStyle w:val="Heading4"/>
      </w:pPr>
      <w:r>
        <w:lastRenderedPageBreak/>
        <w:t>bi__customers_partner_function</w:t>
      </w:r>
    </w:p>
    <w:p w14:paraId="72DDD41D" w14:textId="16712FB1" w:rsidR="00B777F0" w:rsidRDefault="00B777F0" w:rsidP="00B777F0">
      <w:r>
        <w:t>This table is sourced form AX</w:t>
      </w:r>
    </w:p>
    <w:p w14:paraId="098B4A51" w14:textId="4B5DC47E" w:rsidR="00B777F0" w:rsidRPr="00B777F0" w:rsidRDefault="00C71445" w:rsidP="00C71445">
      <w:pPr>
        <w:jc w:val="center"/>
      </w:pPr>
      <w:r>
        <w:rPr>
          <w:noProof/>
        </w:rPr>
        <w:drawing>
          <wp:inline distT="0" distB="0" distL="0" distR="0" wp14:anchorId="6747F980" wp14:editId="1E360898">
            <wp:extent cx="3937686" cy="2110814"/>
            <wp:effectExtent l="0" t="0" r="5715" b="3810"/>
            <wp:docPr id="2092880851" name="Picture 209288085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51" name="Picture 2092880851" descr="Graphical user interface&#10;&#10;Description automatically generated"/>
                    <pic:cNvPicPr/>
                  </pic:nvPicPr>
                  <pic:blipFill>
                    <a:blip r:embed="rId107">
                      <a:extLst>
                        <a:ext uri="{28A0092B-C50C-407E-A947-70E740481C1C}">
                          <a14:useLocalDpi xmlns:a14="http://schemas.microsoft.com/office/drawing/2010/main" val="0"/>
                        </a:ext>
                      </a:extLst>
                    </a:blip>
                    <a:stretch>
                      <a:fillRect/>
                    </a:stretch>
                  </pic:blipFill>
                  <pic:spPr>
                    <a:xfrm>
                      <a:off x="0" y="0"/>
                      <a:ext cx="3949101" cy="2116933"/>
                    </a:xfrm>
                    <a:prstGeom prst="rect">
                      <a:avLst/>
                    </a:prstGeom>
                  </pic:spPr>
                </pic:pic>
              </a:graphicData>
            </a:graphic>
          </wp:inline>
        </w:drawing>
      </w:r>
    </w:p>
    <w:p w14:paraId="736406BD" w14:textId="77777777" w:rsidR="00E84979" w:rsidRDefault="00E84979">
      <w:pPr>
        <w:rPr>
          <w:rFonts w:asciiTheme="majorHAnsi" w:eastAsiaTheme="majorEastAsia" w:hAnsiTheme="majorHAnsi" w:cstheme="majorBidi"/>
          <w:i/>
          <w:iCs/>
          <w:color w:val="2F5496" w:themeColor="accent1" w:themeShade="BF"/>
        </w:rPr>
      </w:pPr>
      <w:r>
        <w:br w:type="page"/>
      </w:r>
    </w:p>
    <w:p w14:paraId="7F76B822" w14:textId="670CDC15" w:rsidR="003B5AA4" w:rsidRDefault="003B5AA4" w:rsidP="001D4127">
      <w:pPr>
        <w:pStyle w:val="Heading4"/>
      </w:pPr>
      <w:r>
        <w:lastRenderedPageBreak/>
        <w:t>bi__distribution_channel</w:t>
      </w:r>
    </w:p>
    <w:p w14:paraId="66B1ABAD" w14:textId="077D16AA" w:rsidR="003B5AA4" w:rsidRDefault="003B5AA4" w:rsidP="003B5AA4">
      <w:r>
        <w:t xml:space="preserve">This table is sourced from </w:t>
      </w:r>
      <w:r w:rsidR="00D044E9">
        <w:t>AX and PCM</w:t>
      </w:r>
    </w:p>
    <w:p w14:paraId="498ED204" w14:textId="06AC8AF9" w:rsidR="00D044E9" w:rsidRDefault="00D044E9" w:rsidP="00D044E9">
      <w:pPr>
        <w:jc w:val="center"/>
      </w:pPr>
      <w:r>
        <w:t>AX</w:t>
      </w:r>
    </w:p>
    <w:p w14:paraId="19436003" w14:textId="688B5104" w:rsidR="00800169" w:rsidRDefault="00E84979" w:rsidP="00D044E9">
      <w:pPr>
        <w:jc w:val="center"/>
      </w:pPr>
      <w:r>
        <w:rPr>
          <w:noProof/>
        </w:rPr>
        <w:drawing>
          <wp:inline distT="0" distB="0" distL="0" distR="0" wp14:anchorId="43AFFF76" wp14:editId="48EDD4E3">
            <wp:extent cx="3818366" cy="1721708"/>
            <wp:effectExtent l="0" t="0" r="0" b="0"/>
            <wp:docPr id="2092880853" name="Picture 209288085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53" name="Picture 2092880853" descr="Diagram&#10;&#10;Description automatically generated"/>
                    <pic:cNvPicPr/>
                  </pic:nvPicPr>
                  <pic:blipFill>
                    <a:blip r:embed="rId108">
                      <a:extLst>
                        <a:ext uri="{28A0092B-C50C-407E-A947-70E740481C1C}">
                          <a14:useLocalDpi xmlns:a14="http://schemas.microsoft.com/office/drawing/2010/main" val="0"/>
                        </a:ext>
                      </a:extLst>
                    </a:blip>
                    <a:stretch>
                      <a:fillRect/>
                    </a:stretch>
                  </pic:blipFill>
                  <pic:spPr>
                    <a:xfrm>
                      <a:off x="0" y="0"/>
                      <a:ext cx="3836567" cy="1729915"/>
                    </a:xfrm>
                    <a:prstGeom prst="rect">
                      <a:avLst/>
                    </a:prstGeom>
                  </pic:spPr>
                </pic:pic>
              </a:graphicData>
            </a:graphic>
          </wp:inline>
        </w:drawing>
      </w:r>
    </w:p>
    <w:p w14:paraId="62166685" w14:textId="24A230DD" w:rsidR="00800169" w:rsidRDefault="00800169" w:rsidP="00D044E9">
      <w:pPr>
        <w:jc w:val="center"/>
      </w:pPr>
      <w:r>
        <w:t>PCM</w:t>
      </w:r>
    </w:p>
    <w:p w14:paraId="2E1B8369" w14:textId="413CC6AB" w:rsidR="001136F1" w:rsidRPr="003B5AA4" w:rsidRDefault="0027043D" w:rsidP="0027043D">
      <w:pPr>
        <w:jc w:val="center"/>
      </w:pPr>
      <w:r>
        <w:rPr>
          <w:noProof/>
        </w:rPr>
        <w:drawing>
          <wp:inline distT="0" distB="0" distL="0" distR="0" wp14:anchorId="539E7346" wp14:editId="5B21FA8D">
            <wp:extent cx="3414628" cy="1351005"/>
            <wp:effectExtent l="0" t="0" r="0" b="1905"/>
            <wp:docPr id="2092880842" name="Picture 209288084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42" name="Picture 2092880842" descr="Diagram&#10;&#10;Description automatically generated"/>
                    <pic:cNvPicPr/>
                  </pic:nvPicPr>
                  <pic:blipFill>
                    <a:blip r:embed="rId109">
                      <a:extLst>
                        <a:ext uri="{28A0092B-C50C-407E-A947-70E740481C1C}">
                          <a14:useLocalDpi xmlns:a14="http://schemas.microsoft.com/office/drawing/2010/main" val="0"/>
                        </a:ext>
                      </a:extLst>
                    </a:blip>
                    <a:stretch>
                      <a:fillRect/>
                    </a:stretch>
                  </pic:blipFill>
                  <pic:spPr>
                    <a:xfrm>
                      <a:off x="0" y="0"/>
                      <a:ext cx="3456656" cy="1367633"/>
                    </a:xfrm>
                    <a:prstGeom prst="rect">
                      <a:avLst/>
                    </a:prstGeom>
                  </pic:spPr>
                </pic:pic>
              </a:graphicData>
            </a:graphic>
          </wp:inline>
        </w:drawing>
      </w:r>
    </w:p>
    <w:p w14:paraId="2F1BC01E" w14:textId="31926657" w:rsidR="00C71445" w:rsidRDefault="00C71445">
      <w:pPr>
        <w:rPr>
          <w:rFonts w:asciiTheme="majorHAnsi" w:eastAsiaTheme="majorEastAsia" w:hAnsiTheme="majorHAnsi" w:cstheme="majorBidi"/>
          <w:i/>
          <w:iCs/>
          <w:color w:val="2F5496" w:themeColor="accent1" w:themeShade="BF"/>
        </w:rPr>
      </w:pPr>
    </w:p>
    <w:p w14:paraId="06C69673" w14:textId="77777777" w:rsidR="00E84979" w:rsidRDefault="00E84979">
      <w:pPr>
        <w:rPr>
          <w:rFonts w:asciiTheme="majorHAnsi" w:eastAsiaTheme="majorEastAsia" w:hAnsiTheme="majorHAnsi" w:cstheme="majorBidi"/>
          <w:i/>
          <w:iCs/>
          <w:color w:val="2F5496" w:themeColor="accent1" w:themeShade="BF"/>
        </w:rPr>
      </w:pPr>
      <w:r>
        <w:br w:type="page"/>
      </w:r>
    </w:p>
    <w:p w14:paraId="25DF5F5E" w14:textId="5F637D30" w:rsidR="006618B8" w:rsidRDefault="006530B3" w:rsidP="001D4127">
      <w:pPr>
        <w:pStyle w:val="Heading4"/>
      </w:pPr>
      <w:r>
        <w:lastRenderedPageBreak/>
        <w:t>bi__delivery_priority_</w:t>
      </w:r>
      <w:r w:rsidR="006618B8">
        <w:t>description</w:t>
      </w:r>
    </w:p>
    <w:p w14:paraId="75A7775F" w14:textId="10D2C26D" w:rsidR="006618B8" w:rsidRDefault="006618B8" w:rsidP="006618B8">
      <w:r>
        <w:t>This table is sourced from AX</w:t>
      </w:r>
    </w:p>
    <w:p w14:paraId="52A30AAF" w14:textId="7B602252" w:rsidR="006618B8" w:rsidRPr="006618B8" w:rsidRDefault="006618B8" w:rsidP="006618B8">
      <w:pPr>
        <w:jc w:val="center"/>
      </w:pPr>
      <w:r>
        <w:rPr>
          <w:noProof/>
        </w:rPr>
        <w:drawing>
          <wp:inline distT="0" distB="0" distL="0" distR="0" wp14:anchorId="3211AABC" wp14:editId="369D36AE">
            <wp:extent cx="4020065" cy="1252510"/>
            <wp:effectExtent l="0" t="0" r="0" b="5080"/>
            <wp:docPr id="2092880852" name="Picture 2092880852"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52" name="Picture 2092880852" descr="Graphical user interface&#10;&#10;Description automatically generated with low confidence"/>
                    <pic:cNvPicPr/>
                  </pic:nvPicPr>
                  <pic:blipFill>
                    <a:blip r:embed="rId110">
                      <a:extLst>
                        <a:ext uri="{28A0092B-C50C-407E-A947-70E740481C1C}">
                          <a14:useLocalDpi xmlns:a14="http://schemas.microsoft.com/office/drawing/2010/main" val="0"/>
                        </a:ext>
                      </a:extLst>
                    </a:blip>
                    <a:stretch>
                      <a:fillRect/>
                    </a:stretch>
                  </pic:blipFill>
                  <pic:spPr>
                    <a:xfrm>
                      <a:off x="0" y="0"/>
                      <a:ext cx="4057957" cy="1264316"/>
                    </a:xfrm>
                    <a:prstGeom prst="rect">
                      <a:avLst/>
                    </a:prstGeom>
                  </pic:spPr>
                </pic:pic>
              </a:graphicData>
            </a:graphic>
          </wp:inline>
        </w:drawing>
      </w:r>
    </w:p>
    <w:p w14:paraId="4384865C" w14:textId="502E938D" w:rsidR="00F71B42" w:rsidRDefault="001D4127" w:rsidP="001D4127">
      <w:pPr>
        <w:pStyle w:val="Heading4"/>
      </w:pPr>
      <w:r>
        <w:t>bi__employees</w:t>
      </w:r>
    </w:p>
    <w:p w14:paraId="47218AB9" w14:textId="25008D3F" w:rsidR="00634D7F" w:rsidRDefault="00634D7F" w:rsidP="00634D7F">
      <w:r>
        <w:t>This table is source</w:t>
      </w:r>
      <w:r w:rsidR="003B5AA4">
        <w:t>d</w:t>
      </w:r>
      <w:r>
        <w:t xml:space="preserve"> from two places AX and SAP:</w:t>
      </w:r>
    </w:p>
    <w:p w14:paraId="11FFC935" w14:textId="70827064" w:rsidR="00634D7F" w:rsidRDefault="00634D7F" w:rsidP="0086260B">
      <w:pPr>
        <w:jc w:val="center"/>
      </w:pPr>
      <w:r>
        <w:t>AX</w:t>
      </w:r>
    </w:p>
    <w:p w14:paraId="4D55DFB8" w14:textId="77CADFCB" w:rsidR="0086260B" w:rsidRDefault="0086260B" w:rsidP="0086260B">
      <w:pPr>
        <w:jc w:val="center"/>
      </w:pPr>
      <w:r>
        <w:rPr>
          <w:noProof/>
        </w:rPr>
        <w:drawing>
          <wp:inline distT="0" distB="0" distL="0" distR="0" wp14:anchorId="3CF879BD" wp14:editId="188340DD">
            <wp:extent cx="3122141" cy="1797482"/>
            <wp:effectExtent l="0" t="0" r="2540" b="0"/>
            <wp:docPr id="1244903317" name="Picture 124490331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17" name="Picture 1244903317" descr="Diagram&#10;&#10;Description automatically generated with low confidenc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3156120" cy="1817045"/>
                    </a:xfrm>
                    <a:prstGeom prst="rect">
                      <a:avLst/>
                    </a:prstGeom>
                  </pic:spPr>
                </pic:pic>
              </a:graphicData>
            </a:graphic>
          </wp:inline>
        </w:drawing>
      </w:r>
    </w:p>
    <w:p w14:paraId="03D4B1AF" w14:textId="77777777" w:rsidR="006618B8" w:rsidRDefault="006618B8">
      <w:r>
        <w:br w:type="page"/>
      </w:r>
    </w:p>
    <w:p w14:paraId="5E6EFC88" w14:textId="600A3D0B" w:rsidR="0086260B" w:rsidRPr="00634D7F" w:rsidRDefault="0086260B" w:rsidP="0086260B">
      <w:pPr>
        <w:jc w:val="center"/>
      </w:pPr>
      <w:r>
        <w:lastRenderedPageBreak/>
        <w:t>S</w:t>
      </w:r>
      <w:r w:rsidR="008F210C">
        <w:t>AP</w:t>
      </w:r>
    </w:p>
    <w:p w14:paraId="3D28898C" w14:textId="4D0B94C9" w:rsidR="001D4127" w:rsidRDefault="00E15E44" w:rsidP="002F142F">
      <w:pPr>
        <w:jc w:val="center"/>
      </w:pPr>
      <w:r>
        <w:rPr>
          <w:noProof/>
        </w:rPr>
        <w:drawing>
          <wp:inline distT="0" distB="0" distL="0" distR="0" wp14:anchorId="5057D00A" wp14:editId="60A32840">
            <wp:extent cx="4629150" cy="4007986"/>
            <wp:effectExtent l="0" t="0" r="0" b="0"/>
            <wp:docPr id="252717973" name="Picture 252717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73" name="Picture 252717973"/>
                    <pic:cNvPicPr/>
                  </pic:nvPicPr>
                  <pic:blipFill>
                    <a:blip r:embed="rId112">
                      <a:extLst>
                        <a:ext uri="{28A0092B-C50C-407E-A947-70E740481C1C}">
                          <a14:useLocalDpi xmlns:a14="http://schemas.microsoft.com/office/drawing/2010/main" val="0"/>
                        </a:ext>
                      </a:extLst>
                    </a:blip>
                    <a:stretch>
                      <a:fillRect/>
                    </a:stretch>
                  </pic:blipFill>
                  <pic:spPr>
                    <a:xfrm>
                      <a:off x="0" y="0"/>
                      <a:ext cx="4633620" cy="4011856"/>
                    </a:xfrm>
                    <a:prstGeom prst="rect">
                      <a:avLst/>
                    </a:prstGeom>
                  </pic:spPr>
                </pic:pic>
              </a:graphicData>
            </a:graphic>
          </wp:inline>
        </w:drawing>
      </w:r>
    </w:p>
    <w:p w14:paraId="6D58DCF0" w14:textId="7E5C2B4F" w:rsidR="004762A1" w:rsidRDefault="004762A1">
      <w:pPr>
        <w:rPr>
          <w:rFonts w:asciiTheme="majorHAnsi" w:eastAsiaTheme="majorEastAsia" w:hAnsiTheme="majorHAnsi" w:cstheme="majorBidi"/>
          <w:i/>
          <w:iCs/>
          <w:color w:val="2F5496" w:themeColor="accent1" w:themeShade="BF"/>
        </w:rPr>
      </w:pPr>
    </w:p>
    <w:p w14:paraId="549D1275" w14:textId="77777777" w:rsidR="006618B8" w:rsidRDefault="006618B8">
      <w:pPr>
        <w:rPr>
          <w:rFonts w:asciiTheme="majorHAnsi" w:eastAsiaTheme="majorEastAsia" w:hAnsiTheme="majorHAnsi" w:cstheme="majorBidi"/>
          <w:i/>
          <w:iCs/>
          <w:color w:val="2F5496" w:themeColor="accent1" w:themeShade="BF"/>
        </w:rPr>
      </w:pPr>
      <w:r>
        <w:br w:type="page"/>
      </w:r>
    </w:p>
    <w:p w14:paraId="7EC04FC6" w14:textId="11B129CB" w:rsidR="001D4127" w:rsidRDefault="001D4127" w:rsidP="000034C6">
      <w:pPr>
        <w:pStyle w:val="Heading4"/>
      </w:pPr>
      <w:r>
        <w:lastRenderedPageBreak/>
        <w:t>bi__employees_features</w:t>
      </w:r>
    </w:p>
    <w:p w14:paraId="56BC85BE" w14:textId="49802680" w:rsidR="000034C6" w:rsidRDefault="0095378B" w:rsidP="004762A1">
      <w:pPr>
        <w:ind w:firstLine="720"/>
        <w:jc w:val="center"/>
        <w:rPr>
          <w:noProof/>
        </w:rPr>
      </w:pPr>
      <w:r>
        <w:rPr>
          <w:noProof/>
        </w:rPr>
        <w:t>SAP</w:t>
      </w:r>
    </w:p>
    <w:p w14:paraId="6302F47E" w14:textId="4370F316" w:rsidR="0095378B" w:rsidRDefault="0095378B" w:rsidP="004762A1">
      <w:pPr>
        <w:ind w:firstLine="720"/>
        <w:jc w:val="center"/>
      </w:pPr>
      <w:r>
        <w:rPr>
          <w:noProof/>
        </w:rPr>
        <w:drawing>
          <wp:inline distT="0" distB="0" distL="0" distR="0" wp14:anchorId="5F2A6C88" wp14:editId="000878AD">
            <wp:extent cx="3080951" cy="2396875"/>
            <wp:effectExtent l="0" t="0" r="5715" b="3810"/>
            <wp:docPr id="1244903320" name="Picture 12449033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20" name="Picture 1244903320" descr="Graphical user interface, application&#10;&#10;Description automatically generated"/>
                    <pic:cNvPicPr/>
                  </pic:nvPicPr>
                  <pic:blipFill>
                    <a:blip r:embed="rId113">
                      <a:extLst>
                        <a:ext uri="{28A0092B-C50C-407E-A947-70E740481C1C}">
                          <a14:useLocalDpi xmlns:a14="http://schemas.microsoft.com/office/drawing/2010/main" val="0"/>
                        </a:ext>
                      </a:extLst>
                    </a:blip>
                    <a:stretch>
                      <a:fillRect/>
                    </a:stretch>
                  </pic:blipFill>
                  <pic:spPr>
                    <a:xfrm>
                      <a:off x="0" y="0"/>
                      <a:ext cx="3090170" cy="2404047"/>
                    </a:xfrm>
                    <a:prstGeom prst="rect">
                      <a:avLst/>
                    </a:prstGeom>
                  </pic:spPr>
                </pic:pic>
              </a:graphicData>
            </a:graphic>
          </wp:inline>
        </w:drawing>
      </w:r>
    </w:p>
    <w:p w14:paraId="61664079" w14:textId="77777777" w:rsidR="007352D4" w:rsidRDefault="007352D4">
      <w:pPr>
        <w:rPr>
          <w:rFonts w:asciiTheme="majorHAnsi" w:eastAsiaTheme="majorEastAsia" w:hAnsiTheme="majorHAnsi" w:cstheme="majorBidi"/>
          <w:i/>
          <w:iCs/>
          <w:color w:val="2F5496" w:themeColor="accent1" w:themeShade="BF"/>
        </w:rPr>
      </w:pPr>
      <w:r>
        <w:br w:type="page"/>
      </w:r>
    </w:p>
    <w:p w14:paraId="3328F269" w14:textId="36EDF1E9" w:rsidR="000034C6" w:rsidRDefault="000034C6" w:rsidP="00F8095A">
      <w:pPr>
        <w:pStyle w:val="Heading4"/>
      </w:pPr>
      <w:r>
        <w:lastRenderedPageBreak/>
        <w:t>bi__employees</w:t>
      </w:r>
      <w:r w:rsidR="00F8095A">
        <w:t>_historical</w:t>
      </w:r>
    </w:p>
    <w:p w14:paraId="2041E1A9" w14:textId="0223D9E5" w:rsidR="00F8095A" w:rsidRDefault="007352D4" w:rsidP="007352D4">
      <w:pPr>
        <w:ind w:firstLine="720"/>
        <w:jc w:val="center"/>
        <w:rPr>
          <w:noProof/>
        </w:rPr>
      </w:pPr>
      <w:r>
        <w:rPr>
          <w:noProof/>
        </w:rPr>
        <w:t>SAP</w:t>
      </w:r>
    </w:p>
    <w:p w14:paraId="02E25EA7" w14:textId="027C29F8" w:rsidR="007352D4" w:rsidRPr="00031957" w:rsidRDefault="007352D4" w:rsidP="007352D4">
      <w:pPr>
        <w:ind w:firstLine="720"/>
        <w:jc w:val="center"/>
      </w:pPr>
      <w:r>
        <w:rPr>
          <w:noProof/>
        </w:rPr>
        <w:drawing>
          <wp:inline distT="0" distB="0" distL="0" distR="0" wp14:anchorId="7062C663" wp14:editId="48B08512">
            <wp:extent cx="3800475" cy="3287380"/>
            <wp:effectExtent l="0" t="0" r="0" b="8890"/>
            <wp:docPr id="1244903321" name="Picture 124490332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21" name="Picture 1244903321" descr="Graphical user interface, application, Word&#10;&#10;Description automatically generated"/>
                    <pic:cNvPicPr/>
                  </pic:nvPicPr>
                  <pic:blipFill>
                    <a:blip r:embed="rId114">
                      <a:extLst>
                        <a:ext uri="{28A0092B-C50C-407E-A947-70E740481C1C}">
                          <a14:useLocalDpi xmlns:a14="http://schemas.microsoft.com/office/drawing/2010/main" val="0"/>
                        </a:ext>
                      </a:extLst>
                    </a:blip>
                    <a:stretch>
                      <a:fillRect/>
                    </a:stretch>
                  </pic:blipFill>
                  <pic:spPr>
                    <a:xfrm>
                      <a:off x="0" y="0"/>
                      <a:ext cx="3812664" cy="3297923"/>
                    </a:xfrm>
                    <a:prstGeom prst="rect">
                      <a:avLst/>
                    </a:prstGeom>
                  </pic:spPr>
                </pic:pic>
              </a:graphicData>
            </a:graphic>
          </wp:inline>
        </w:drawing>
      </w:r>
    </w:p>
    <w:p w14:paraId="56C68FDC" w14:textId="77777777" w:rsidR="00080185" w:rsidRDefault="00080185">
      <w:pPr>
        <w:rPr>
          <w:rFonts w:asciiTheme="majorHAnsi" w:eastAsiaTheme="majorEastAsia" w:hAnsiTheme="majorHAnsi" w:cstheme="majorBidi"/>
          <w:i/>
          <w:iCs/>
          <w:color w:val="2F5496" w:themeColor="accent1" w:themeShade="BF"/>
        </w:rPr>
      </w:pPr>
      <w:r>
        <w:br w:type="page"/>
      </w:r>
    </w:p>
    <w:p w14:paraId="3F29903B" w14:textId="77777777" w:rsidR="00766264" w:rsidRDefault="00766264" w:rsidP="0076042D">
      <w:pPr>
        <w:pStyle w:val="Heading4"/>
      </w:pPr>
      <w:r>
        <w:lastRenderedPageBreak/>
        <w:t>bi__general_ledger_to_pl</w:t>
      </w:r>
    </w:p>
    <w:p w14:paraId="60EE8F13" w14:textId="4AB9141C" w:rsidR="00766264" w:rsidRDefault="00766264" w:rsidP="00766264">
      <w:r>
        <w:t>This enhanced table is sourced from support tables</w:t>
      </w:r>
    </w:p>
    <w:p w14:paraId="413C0731" w14:textId="39240E1F" w:rsidR="00766264" w:rsidRPr="00766264" w:rsidRDefault="004349D8" w:rsidP="004349D8">
      <w:pPr>
        <w:jc w:val="center"/>
      </w:pPr>
      <w:r>
        <w:rPr>
          <w:noProof/>
        </w:rPr>
        <w:drawing>
          <wp:inline distT="0" distB="0" distL="0" distR="0" wp14:anchorId="373E921B" wp14:editId="55A3300E">
            <wp:extent cx="3809642" cy="1301578"/>
            <wp:effectExtent l="0" t="0" r="635" b="0"/>
            <wp:docPr id="2092880854" name="Picture 209288085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54" name="Picture 2092880854" descr="A picture containing graphical user interface&#10;&#10;Description automatically generated"/>
                    <pic:cNvPicPr/>
                  </pic:nvPicPr>
                  <pic:blipFill>
                    <a:blip r:embed="rId115">
                      <a:extLst>
                        <a:ext uri="{28A0092B-C50C-407E-A947-70E740481C1C}">
                          <a14:useLocalDpi xmlns:a14="http://schemas.microsoft.com/office/drawing/2010/main" val="0"/>
                        </a:ext>
                      </a:extLst>
                    </a:blip>
                    <a:stretch>
                      <a:fillRect/>
                    </a:stretch>
                  </pic:blipFill>
                  <pic:spPr>
                    <a:xfrm>
                      <a:off x="0" y="0"/>
                      <a:ext cx="3823146" cy="1306192"/>
                    </a:xfrm>
                    <a:prstGeom prst="rect">
                      <a:avLst/>
                    </a:prstGeom>
                  </pic:spPr>
                </pic:pic>
              </a:graphicData>
            </a:graphic>
          </wp:inline>
        </w:drawing>
      </w:r>
    </w:p>
    <w:p w14:paraId="5B62E5DA" w14:textId="62E9D1FC" w:rsidR="00EB2A84" w:rsidRDefault="00EB2A84" w:rsidP="0076042D">
      <w:pPr>
        <w:pStyle w:val="Heading4"/>
      </w:pPr>
      <w:r>
        <w:t>bi__ggps</w:t>
      </w:r>
    </w:p>
    <w:p w14:paraId="5A76CFAA" w14:textId="5AD046F9" w:rsidR="00EB2A84" w:rsidRPr="00EB2A84" w:rsidRDefault="00EB2A84" w:rsidP="00EB2A84">
      <w:pPr>
        <w:jc w:val="center"/>
      </w:pPr>
      <w:r>
        <w:rPr>
          <w:noProof/>
        </w:rPr>
        <w:drawing>
          <wp:inline distT="0" distB="0" distL="0" distR="0" wp14:anchorId="033F9FA5" wp14:editId="227E188E">
            <wp:extent cx="3469878" cy="2059460"/>
            <wp:effectExtent l="0" t="0" r="0" b="0"/>
            <wp:docPr id="2092880837" name="Picture 209288083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37" name="Picture 2092880837" descr="Chart&#10;&#10;Description automatically generated"/>
                    <pic:cNvPicPr/>
                  </pic:nvPicPr>
                  <pic:blipFill>
                    <a:blip r:embed="rId116">
                      <a:extLst>
                        <a:ext uri="{28A0092B-C50C-407E-A947-70E740481C1C}">
                          <a14:useLocalDpi xmlns:a14="http://schemas.microsoft.com/office/drawing/2010/main" val="0"/>
                        </a:ext>
                      </a:extLst>
                    </a:blip>
                    <a:stretch>
                      <a:fillRect/>
                    </a:stretch>
                  </pic:blipFill>
                  <pic:spPr>
                    <a:xfrm>
                      <a:off x="0" y="0"/>
                      <a:ext cx="3477457" cy="2063958"/>
                    </a:xfrm>
                    <a:prstGeom prst="rect">
                      <a:avLst/>
                    </a:prstGeom>
                  </pic:spPr>
                </pic:pic>
              </a:graphicData>
            </a:graphic>
          </wp:inline>
        </w:drawing>
      </w:r>
    </w:p>
    <w:p w14:paraId="3154162A" w14:textId="77777777" w:rsidR="004349D8" w:rsidRDefault="004349D8">
      <w:pPr>
        <w:rPr>
          <w:rFonts w:asciiTheme="majorHAnsi" w:eastAsiaTheme="majorEastAsia" w:hAnsiTheme="majorHAnsi" w:cstheme="majorBidi"/>
          <w:i/>
          <w:iCs/>
          <w:color w:val="2F5496" w:themeColor="accent1" w:themeShade="BF"/>
        </w:rPr>
      </w:pPr>
      <w:r>
        <w:br w:type="page"/>
      </w:r>
    </w:p>
    <w:p w14:paraId="6BE26D6A" w14:textId="707771C2" w:rsidR="002F106B" w:rsidRDefault="00575D72" w:rsidP="0076042D">
      <w:pPr>
        <w:pStyle w:val="Heading4"/>
      </w:pPr>
      <w:r>
        <w:lastRenderedPageBreak/>
        <w:t>bi__manufacturers</w:t>
      </w:r>
    </w:p>
    <w:p w14:paraId="5E8168D3" w14:textId="4F93D147" w:rsidR="00575D72" w:rsidRDefault="00575D72" w:rsidP="00575D72">
      <w:r>
        <w:t xml:space="preserve">bi__manufacturers is </w:t>
      </w:r>
      <w:r w:rsidR="00912CAA">
        <w:t>sourced from</w:t>
      </w:r>
      <w:r>
        <w:t xml:space="preserve"> merged sources SAP, Alliance and PCM</w:t>
      </w:r>
    </w:p>
    <w:p w14:paraId="3900CC95" w14:textId="793098DE" w:rsidR="004D38BE" w:rsidRDefault="004D38BE" w:rsidP="004D38BE">
      <w:pPr>
        <w:jc w:val="center"/>
      </w:pPr>
      <w:r>
        <w:t>Alliance</w:t>
      </w:r>
    </w:p>
    <w:p w14:paraId="46EC9A88" w14:textId="271CCA2D" w:rsidR="004D38BE" w:rsidRDefault="004D38BE" w:rsidP="004D38BE">
      <w:pPr>
        <w:jc w:val="center"/>
      </w:pPr>
      <w:r>
        <w:rPr>
          <w:noProof/>
        </w:rPr>
        <w:drawing>
          <wp:inline distT="0" distB="0" distL="0" distR="0" wp14:anchorId="1684D8C6" wp14:editId="6C3DE8BD">
            <wp:extent cx="3648075" cy="1284857"/>
            <wp:effectExtent l="0" t="0" r="0" b="0"/>
            <wp:docPr id="1244903322" name="Picture 12449033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22" name="Picture 1244903322" descr="Diagram&#10;&#10;Description automatically generated"/>
                    <pic:cNvPicPr/>
                  </pic:nvPicPr>
                  <pic:blipFill>
                    <a:blip r:embed="rId117">
                      <a:extLst>
                        <a:ext uri="{28A0092B-C50C-407E-A947-70E740481C1C}">
                          <a14:useLocalDpi xmlns:a14="http://schemas.microsoft.com/office/drawing/2010/main" val="0"/>
                        </a:ext>
                      </a:extLst>
                    </a:blip>
                    <a:stretch>
                      <a:fillRect/>
                    </a:stretch>
                  </pic:blipFill>
                  <pic:spPr>
                    <a:xfrm>
                      <a:off x="0" y="0"/>
                      <a:ext cx="3655657" cy="1287528"/>
                    </a:xfrm>
                    <a:prstGeom prst="rect">
                      <a:avLst/>
                    </a:prstGeom>
                  </pic:spPr>
                </pic:pic>
              </a:graphicData>
            </a:graphic>
          </wp:inline>
        </w:drawing>
      </w:r>
    </w:p>
    <w:p w14:paraId="60EA2884" w14:textId="7730523D" w:rsidR="004D38BE" w:rsidRDefault="00DB6EB6" w:rsidP="004D38BE">
      <w:pPr>
        <w:jc w:val="center"/>
      </w:pPr>
      <w:r>
        <w:t>PCM</w:t>
      </w:r>
    </w:p>
    <w:p w14:paraId="2BB5EEFF" w14:textId="1BA320B8" w:rsidR="00DB6EB6" w:rsidRDefault="0026573A" w:rsidP="004D38BE">
      <w:pPr>
        <w:jc w:val="center"/>
      </w:pPr>
      <w:r>
        <w:rPr>
          <w:noProof/>
        </w:rPr>
        <w:drawing>
          <wp:inline distT="0" distB="0" distL="0" distR="0" wp14:anchorId="5C2AFC7F" wp14:editId="34772D1E">
            <wp:extent cx="2819400" cy="3267075"/>
            <wp:effectExtent l="0" t="0" r="0" b="9525"/>
            <wp:docPr id="1244903323" name="Picture 124490332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23" name="Picture 1244903323" descr="Graphical user interface&#10;&#10;Description automatically generated"/>
                    <pic:cNvPicPr/>
                  </pic:nvPicPr>
                  <pic:blipFill>
                    <a:blip r:embed="rId118">
                      <a:extLst>
                        <a:ext uri="{28A0092B-C50C-407E-A947-70E740481C1C}">
                          <a14:useLocalDpi xmlns:a14="http://schemas.microsoft.com/office/drawing/2010/main" val="0"/>
                        </a:ext>
                      </a:extLst>
                    </a:blip>
                    <a:stretch>
                      <a:fillRect/>
                    </a:stretch>
                  </pic:blipFill>
                  <pic:spPr>
                    <a:xfrm>
                      <a:off x="0" y="0"/>
                      <a:ext cx="2819400" cy="3267075"/>
                    </a:xfrm>
                    <a:prstGeom prst="rect">
                      <a:avLst/>
                    </a:prstGeom>
                  </pic:spPr>
                </pic:pic>
              </a:graphicData>
            </a:graphic>
          </wp:inline>
        </w:drawing>
      </w:r>
    </w:p>
    <w:p w14:paraId="164DFDFA" w14:textId="77777777" w:rsidR="0026573A" w:rsidRDefault="00575D72" w:rsidP="0026573A">
      <w:pPr>
        <w:jc w:val="center"/>
      </w:pPr>
      <w:r>
        <w:lastRenderedPageBreak/>
        <w:t>SAP</w:t>
      </w:r>
    </w:p>
    <w:p w14:paraId="4C2362E7" w14:textId="7FBB19C9" w:rsidR="000535A6" w:rsidRPr="00EB2A84" w:rsidRDefault="00575D72" w:rsidP="00EB2A84">
      <w:pPr>
        <w:jc w:val="center"/>
      </w:pPr>
      <w:r>
        <w:rPr>
          <w:noProof/>
        </w:rPr>
        <w:drawing>
          <wp:inline distT="0" distB="0" distL="0" distR="0" wp14:anchorId="440FDF3A" wp14:editId="337E63DA">
            <wp:extent cx="1933575" cy="2170202"/>
            <wp:effectExtent l="0" t="0" r="0" b="1905"/>
            <wp:docPr id="1244903312" name="Picture 124490331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12" name="Picture 1244903312" descr="Graphical user interface, diagram&#10;&#10;Description automatically generated"/>
                    <pic:cNvPicPr/>
                  </pic:nvPicPr>
                  <pic:blipFill>
                    <a:blip r:embed="rId119">
                      <a:extLst>
                        <a:ext uri="{28A0092B-C50C-407E-A947-70E740481C1C}">
                          <a14:useLocalDpi xmlns:a14="http://schemas.microsoft.com/office/drawing/2010/main" val="0"/>
                        </a:ext>
                      </a:extLst>
                    </a:blip>
                    <a:stretch>
                      <a:fillRect/>
                    </a:stretch>
                  </pic:blipFill>
                  <pic:spPr>
                    <a:xfrm>
                      <a:off x="0" y="0"/>
                      <a:ext cx="1939689" cy="2177064"/>
                    </a:xfrm>
                    <a:prstGeom prst="rect">
                      <a:avLst/>
                    </a:prstGeom>
                  </pic:spPr>
                </pic:pic>
              </a:graphicData>
            </a:graphic>
          </wp:inline>
        </w:drawing>
      </w:r>
    </w:p>
    <w:p w14:paraId="2B4ED8D6" w14:textId="4CBB6520" w:rsidR="0076042D" w:rsidRDefault="0076042D" w:rsidP="0076042D">
      <w:pPr>
        <w:pStyle w:val="Heading4"/>
      </w:pPr>
      <w:r>
        <w:t>bi__materials</w:t>
      </w:r>
    </w:p>
    <w:p w14:paraId="44E5779A" w14:textId="6F0E1B21" w:rsidR="009B6DE2" w:rsidRPr="009B6DE2" w:rsidRDefault="009B6DE2" w:rsidP="009B6DE2">
      <w:r>
        <w:t xml:space="preserve">bi_materials is </w:t>
      </w:r>
      <w:r w:rsidR="0026573A">
        <w:t xml:space="preserve">sourced from </w:t>
      </w:r>
      <w:r>
        <w:t>merged sources</w:t>
      </w:r>
      <w:r w:rsidR="00415E63">
        <w:t xml:space="preserve"> </w:t>
      </w:r>
      <w:r w:rsidR="00266BAB">
        <w:t>Alliance</w:t>
      </w:r>
      <w:r w:rsidR="00074895">
        <w:t>,</w:t>
      </w:r>
      <w:r w:rsidR="00266BAB">
        <w:t xml:space="preserve"> </w:t>
      </w:r>
      <w:r w:rsidR="00074895">
        <w:t xml:space="preserve">AX, </w:t>
      </w:r>
      <w:r w:rsidR="00266BAB">
        <w:t>PCM</w:t>
      </w:r>
      <w:r w:rsidR="00074895">
        <w:t>, and</w:t>
      </w:r>
      <w:r w:rsidR="00074895" w:rsidRPr="00074895">
        <w:t xml:space="preserve"> </w:t>
      </w:r>
      <w:r w:rsidR="00074895">
        <w:t xml:space="preserve">SAP </w:t>
      </w:r>
    </w:p>
    <w:p w14:paraId="2563FABC" w14:textId="77777777" w:rsidR="00074895" w:rsidRDefault="00074895" w:rsidP="00AC2CAB">
      <w:pPr>
        <w:jc w:val="center"/>
      </w:pPr>
      <w:r>
        <w:t>Alliance</w:t>
      </w:r>
    </w:p>
    <w:p w14:paraId="6DB34C4E" w14:textId="50952D78" w:rsidR="00AC2CAB" w:rsidRDefault="00AC2CAB" w:rsidP="00AC2CAB">
      <w:pPr>
        <w:jc w:val="center"/>
      </w:pPr>
      <w:r>
        <w:rPr>
          <w:noProof/>
        </w:rPr>
        <w:drawing>
          <wp:inline distT="0" distB="0" distL="0" distR="0" wp14:anchorId="05FE25F8" wp14:editId="217C0AEB">
            <wp:extent cx="3960495" cy="1028700"/>
            <wp:effectExtent l="0" t="0" r="1905" b="0"/>
            <wp:docPr id="1244903324" name="Picture 12449033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24" name="Picture 1244903324" descr="Diagram&#10;&#10;Description automatically generated"/>
                    <pic:cNvPicPr/>
                  </pic:nvPicPr>
                  <pic:blipFill>
                    <a:blip r:embed="rId120">
                      <a:extLst>
                        <a:ext uri="{28A0092B-C50C-407E-A947-70E740481C1C}">
                          <a14:useLocalDpi xmlns:a14="http://schemas.microsoft.com/office/drawing/2010/main" val="0"/>
                        </a:ext>
                      </a:extLst>
                    </a:blip>
                    <a:stretch>
                      <a:fillRect/>
                    </a:stretch>
                  </pic:blipFill>
                  <pic:spPr>
                    <a:xfrm>
                      <a:off x="0" y="0"/>
                      <a:ext cx="3964376" cy="1029708"/>
                    </a:xfrm>
                    <a:prstGeom prst="rect">
                      <a:avLst/>
                    </a:prstGeom>
                  </pic:spPr>
                </pic:pic>
              </a:graphicData>
            </a:graphic>
          </wp:inline>
        </w:drawing>
      </w:r>
    </w:p>
    <w:p w14:paraId="70EE1AC3" w14:textId="77777777" w:rsidR="00AC2CAB" w:rsidRDefault="00AC2CAB" w:rsidP="00474287"/>
    <w:p w14:paraId="2D3C2626" w14:textId="2EBBAD24" w:rsidR="00074895" w:rsidRDefault="00074895" w:rsidP="000535A6">
      <w:pPr>
        <w:jc w:val="center"/>
      </w:pPr>
      <w:r>
        <w:t>AX</w:t>
      </w:r>
    </w:p>
    <w:p w14:paraId="041538E7" w14:textId="25E3956E" w:rsidR="000535A6" w:rsidRDefault="000535A6" w:rsidP="000535A6">
      <w:pPr>
        <w:jc w:val="center"/>
      </w:pPr>
      <w:r>
        <w:rPr>
          <w:noProof/>
        </w:rPr>
        <w:lastRenderedPageBreak/>
        <w:drawing>
          <wp:inline distT="0" distB="0" distL="0" distR="0" wp14:anchorId="26E85BE7" wp14:editId="16802295">
            <wp:extent cx="4076700" cy="3444477"/>
            <wp:effectExtent l="0" t="0" r="0" b="3810"/>
            <wp:docPr id="1244903325" name="Picture 124490332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25" name="Picture 1244903325" descr="Graphical user interface, application, Word&#10;&#10;Description automatically generated"/>
                    <pic:cNvPicPr/>
                  </pic:nvPicPr>
                  <pic:blipFill>
                    <a:blip r:embed="rId121">
                      <a:extLst>
                        <a:ext uri="{28A0092B-C50C-407E-A947-70E740481C1C}">
                          <a14:useLocalDpi xmlns:a14="http://schemas.microsoft.com/office/drawing/2010/main" val="0"/>
                        </a:ext>
                      </a:extLst>
                    </a:blip>
                    <a:stretch>
                      <a:fillRect/>
                    </a:stretch>
                  </pic:blipFill>
                  <pic:spPr>
                    <a:xfrm>
                      <a:off x="0" y="0"/>
                      <a:ext cx="4081962" cy="3448923"/>
                    </a:xfrm>
                    <a:prstGeom prst="rect">
                      <a:avLst/>
                    </a:prstGeom>
                  </pic:spPr>
                </pic:pic>
              </a:graphicData>
            </a:graphic>
          </wp:inline>
        </w:drawing>
      </w:r>
    </w:p>
    <w:p w14:paraId="60D6D82D" w14:textId="77777777" w:rsidR="00074895" w:rsidRDefault="00074895" w:rsidP="00117702">
      <w:pPr>
        <w:jc w:val="center"/>
      </w:pPr>
      <w:r>
        <w:t>PCM</w:t>
      </w:r>
    </w:p>
    <w:p w14:paraId="245ACD19" w14:textId="514D59CE" w:rsidR="0076459D" w:rsidRDefault="00117702" w:rsidP="00117702">
      <w:pPr>
        <w:jc w:val="center"/>
      </w:pPr>
      <w:r>
        <w:rPr>
          <w:noProof/>
        </w:rPr>
        <w:drawing>
          <wp:inline distT="0" distB="0" distL="0" distR="0" wp14:anchorId="1F7B274E" wp14:editId="6AC7ED71">
            <wp:extent cx="2169268" cy="2041664"/>
            <wp:effectExtent l="0" t="0" r="2540" b="0"/>
            <wp:docPr id="1244903326" name="Picture 12449033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26" name="Picture 1244903326" descr="Graphical user interface&#10;&#10;Description automatically generated"/>
                    <pic:cNvPicPr/>
                  </pic:nvPicPr>
                  <pic:blipFill>
                    <a:blip r:embed="rId122">
                      <a:extLst>
                        <a:ext uri="{28A0092B-C50C-407E-A947-70E740481C1C}">
                          <a14:useLocalDpi xmlns:a14="http://schemas.microsoft.com/office/drawing/2010/main" val="0"/>
                        </a:ext>
                      </a:extLst>
                    </a:blip>
                    <a:stretch>
                      <a:fillRect/>
                    </a:stretch>
                  </pic:blipFill>
                  <pic:spPr>
                    <a:xfrm>
                      <a:off x="0" y="0"/>
                      <a:ext cx="2187170" cy="2058513"/>
                    </a:xfrm>
                    <a:prstGeom prst="rect">
                      <a:avLst/>
                    </a:prstGeom>
                  </pic:spPr>
                </pic:pic>
              </a:graphicData>
            </a:graphic>
          </wp:inline>
        </w:drawing>
      </w:r>
    </w:p>
    <w:p w14:paraId="3D61B155" w14:textId="692C3AC0" w:rsidR="00474287" w:rsidRDefault="00527AAF" w:rsidP="00FC54F9">
      <w:pPr>
        <w:jc w:val="center"/>
      </w:pPr>
      <w:r>
        <w:lastRenderedPageBreak/>
        <w:t>SAP</w:t>
      </w:r>
    </w:p>
    <w:p w14:paraId="31938DBB" w14:textId="4626E018" w:rsidR="00527AAF" w:rsidRDefault="00E33087" w:rsidP="00FC54F9">
      <w:pPr>
        <w:jc w:val="center"/>
      </w:pPr>
      <w:r>
        <w:rPr>
          <w:noProof/>
        </w:rPr>
        <w:drawing>
          <wp:inline distT="0" distB="0" distL="0" distR="0" wp14:anchorId="5C6FD3D5" wp14:editId="79E8AD9E">
            <wp:extent cx="4991100" cy="4688078"/>
            <wp:effectExtent l="0" t="0" r="0" b="0"/>
            <wp:docPr id="252717974" name="Picture 252717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74" name="Picture 252717974"/>
                    <pic:cNvPicPr/>
                  </pic:nvPicPr>
                  <pic:blipFill>
                    <a:blip r:embed="rId123">
                      <a:extLst>
                        <a:ext uri="{28A0092B-C50C-407E-A947-70E740481C1C}">
                          <a14:useLocalDpi xmlns:a14="http://schemas.microsoft.com/office/drawing/2010/main" val="0"/>
                        </a:ext>
                      </a:extLst>
                    </a:blip>
                    <a:stretch>
                      <a:fillRect/>
                    </a:stretch>
                  </pic:blipFill>
                  <pic:spPr>
                    <a:xfrm>
                      <a:off x="0" y="0"/>
                      <a:ext cx="4999338" cy="4695816"/>
                    </a:xfrm>
                    <a:prstGeom prst="rect">
                      <a:avLst/>
                    </a:prstGeom>
                  </pic:spPr>
                </pic:pic>
              </a:graphicData>
            </a:graphic>
          </wp:inline>
        </w:drawing>
      </w:r>
    </w:p>
    <w:p w14:paraId="352B50CC" w14:textId="14D13350" w:rsidR="00F8095A" w:rsidRDefault="00F8095A" w:rsidP="00E431AF"/>
    <w:p w14:paraId="00285A62" w14:textId="77777777" w:rsidR="004349D8" w:rsidRDefault="004349D8">
      <w:pPr>
        <w:rPr>
          <w:rFonts w:asciiTheme="majorHAnsi" w:eastAsiaTheme="majorEastAsia" w:hAnsiTheme="majorHAnsi" w:cstheme="majorBidi"/>
          <w:i/>
          <w:iCs/>
          <w:color w:val="2F5496" w:themeColor="accent1" w:themeShade="BF"/>
        </w:rPr>
      </w:pPr>
      <w:r>
        <w:br w:type="page"/>
      </w:r>
    </w:p>
    <w:p w14:paraId="58306314" w14:textId="01E31850" w:rsidR="0076042D" w:rsidRDefault="00880C26" w:rsidP="00880C26">
      <w:pPr>
        <w:pStyle w:val="Heading4"/>
      </w:pPr>
      <w:r>
        <w:lastRenderedPageBreak/>
        <w:t>miscellaneous bi_ tables</w:t>
      </w:r>
      <w:r w:rsidR="00DD7CEF">
        <w:t xml:space="preserve"> sourced from sapecc</w:t>
      </w:r>
    </w:p>
    <w:p w14:paraId="4E582FD4" w14:textId="0318C9B1" w:rsidR="00880C26" w:rsidRDefault="00A83C31" w:rsidP="00A83C31">
      <w:pPr>
        <w:jc w:val="center"/>
        <w:rPr>
          <w:rFonts w:asciiTheme="majorHAnsi" w:eastAsiaTheme="majorEastAsia" w:hAnsiTheme="majorHAnsi" w:cstheme="majorBidi"/>
          <w:color w:val="1F3763" w:themeColor="accent1" w:themeShade="7F"/>
          <w:sz w:val="24"/>
          <w:szCs w:val="24"/>
        </w:rPr>
      </w:pPr>
      <w:r>
        <w:rPr>
          <w:rFonts w:asciiTheme="majorHAnsi" w:eastAsiaTheme="majorEastAsia" w:hAnsiTheme="majorHAnsi" w:cstheme="majorBidi"/>
          <w:color w:val="1F3763" w:themeColor="accent1" w:themeShade="7F"/>
          <w:sz w:val="24"/>
          <w:szCs w:val="24"/>
        </w:rPr>
        <w:t>SAP</w:t>
      </w:r>
    </w:p>
    <w:p w14:paraId="7EAC7397" w14:textId="48FE0630" w:rsidR="00A83C31" w:rsidRDefault="00A83C31" w:rsidP="00A83C31">
      <w:pPr>
        <w:jc w:val="center"/>
        <w:rPr>
          <w:rFonts w:asciiTheme="majorHAnsi" w:eastAsiaTheme="majorEastAsia" w:hAnsiTheme="majorHAnsi" w:cstheme="majorBidi"/>
          <w:color w:val="1F3763" w:themeColor="accent1" w:themeShade="7F"/>
          <w:sz w:val="24"/>
          <w:szCs w:val="24"/>
        </w:rPr>
      </w:pPr>
      <w:r>
        <w:rPr>
          <w:rFonts w:asciiTheme="majorHAnsi" w:eastAsiaTheme="majorEastAsia" w:hAnsiTheme="majorHAnsi" w:cstheme="majorBidi"/>
          <w:noProof/>
          <w:color w:val="1F3763" w:themeColor="accent1" w:themeShade="7F"/>
          <w:sz w:val="24"/>
          <w:szCs w:val="24"/>
        </w:rPr>
        <w:drawing>
          <wp:inline distT="0" distB="0" distL="0" distR="0" wp14:anchorId="54404AE2" wp14:editId="135A9B4B">
            <wp:extent cx="5255740" cy="4010903"/>
            <wp:effectExtent l="0" t="0" r="2540" b="8890"/>
            <wp:docPr id="1244903327" name="Picture 124490332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27" name="Picture 1244903327" descr="Graphical user interface, application, table&#10;&#10;Description automatically generated"/>
                    <pic:cNvPicPr/>
                  </pic:nvPicPr>
                  <pic:blipFill>
                    <a:blip r:embed="rId124">
                      <a:extLst>
                        <a:ext uri="{28A0092B-C50C-407E-A947-70E740481C1C}">
                          <a14:useLocalDpi xmlns:a14="http://schemas.microsoft.com/office/drawing/2010/main" val="0"/>
                        </a:ext>
                      </a:extLst>
                    </a:blip>
                    <a:stretch>
                      <a:fillRect/>
                    </a:stretch>
                  </pic:blipFill>
                  <pic:spPr>
                    <a:xfrm>
                      <a:off x="0" y="0"/>
                      <a:ext cx="5264924" cy="4017912"/>
                    </a:xfrm>
                    <a:prstGeom prst="rect">
                      <a:avLst/>
                    </a:prstGeom>
                  </pic:spPr>
                </pic:pic>
              </a:graphicData>
            </a:graphic>
          </wp:inline>
        </w:drawing>
      </w:r>
    </w:p>
    <w:p w14:paraId="1C495F2F" w14:textId="26EDB3A7" w:rsidR="00880C26" w:rsidRDefault="00880C26" w:rsidP="0076042D">
      <w:pPr>
        <w:ind w:firstLine="720"/>
        <w:rPr>
          <w:rFonts w:asciiTheme="majorHAnsi" w:eastAsiaTheme="majorEastAsia" w:hAnsiTheme="majorHAnsi" w:cstheme="majorBidi"/>
          <w:color w:val="1F3763" w:themeColor="accent1" w:themeShade="7F"/>
          <w:sz w:val="24"/>
          <w:szCs w:val="24"/>
        </w:rPr>
      </w:pPr>
    </w:p>
    <w:p w14:paraId="2219B69B" w14:textId="77777777" w:rsidR="00880C26" w:rsidRDefault="00880C26" w:rsidP="0076042D">
      <w:pPr>
        <w:ind w:firstLine="720"/>
        <w:rPr>
          <w:rFonts w:asciiTheme="majorHAnsi" w:eastAsiaTheme="majorEastAsia" w:hAnsiTheme="majorHAnsi" w:cstheme="majorBidi"/>
          <w:color w:val="1F3763" w:themeColor="accent1" w:themeShade="7F"/>
          <w:sz w:val="24"/>
          <w:szCs w:val="24"/>
        </w:rPr>
      </w:pPr>
    </w:p>
    <w:p w14:paraId="730F4C33" w14:textId="20801202" w:rsidR="00184F9F" w:rsidRDefault="00184F9F" w:rsidP="007228CC">
      <w:pPr>
        <w:rPr>
          <w:rFonts w:asciiTheme="majorHAnsi" w:eastAsiaTheme="majorEastAsia" w:hAnsiTheme="majorHAnsi" w:cstheme="majorBidi"/>
          <w:color w:val="1F3763" w:themeColor="accent1" w:themeShade="7F"/>
          <w:sz w:val="24"/>
          <w:szCs w:val="24"/>
        </w:rPr>
      </w:pPr>
    </w:p>
    <w:p w14:paraId="3ADD07C2" w14:textId="19A9C1E4" w:rsidR="00184F9F" w:rsidRDefault="00184F9F" w:rsidP="00A97FCA">
      <w:pPr>
        <w:pStyle w:val="Heading4"/>
      </w:pPr>
      <w:r>
        <w:lastRenderedPageBreak/>
        <w:t>miscellaneous bi_ tables</w:t>
      </w:r>
      <w:r w:rsidR="0060694D">
        <w:t xml:space="preserve"> (</w:t>
      </w:r>
      <w:r w:rsidR="007228CC">
        <w:t>sourced</w:t>
      </w:r>
      <w:r>
        <w:t xml:space="preserve"> from </w:t>
      </w:r>
      <w:r w:rsidR="00A97FCA">
        <w:t>finance</w:t>
      </w:r>
      <w:r w:rsidR="0060694D">
        <w:t>)</w:t>
      </w:r>
    </w:p>
    <w:p w14:paraId="702B984C" w14:textId="6BFEE6D8" w:rsidR="00A97FCA" w:rsidRDefault="00A97FCA" w:rsidP="00D60CE9">
      <w:pPr>
        <w:jc w:val="center"/>
        <w:rPr>
          <w:rFonts w:asciiTheme="majorHAnsi" w:eastAsiaTheme="majorEastAsia" w:hAnsiTheme="majorHAnsi" w:cstheme="majorBidi"/>
          <w:color w:val="1F3763" w:themeColor="accent1" w:themeShade="7F"/>
          <w:sz w:val="24"/>
          <w:szCs w:val="24"/>
        </w:rPr>
      </w:pPr>
      <w:r>
        <w:rPr>
          <w:rFonts w:asciiTheme="majorHAnsi" w:eastAsiaTheme="majorEastAsia" w:hAnsiTheme="majorHAnsi" w:cstheme="majorBidi"/>
          <w:noProof/>
          <w:color w:val="1F3763" w:themeColor="accent1" w:themeShade="7F"/>
          <w:sz w:val="24"/>
          <w:szCs w:val="24"/>
        </w:rPr>
        <w:drawing>
          <wp:inline distT="0" distB="0" distL="0" distR="0" wp14:anchorId="2CEAD84B" wp14:editId="27A9D12C">
            <wp:extent cx="3955268" cy="1040860"/>
            <wp:effectExtent l="0" t="0" r="7620" b="6985"/>
            <wp:docPr id="1244903297" name="Picture 124490329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297" name="Picture 1244903297" descr="Diagram&#10;&#10;Description automatically generated"/>
                    <pic:cNvPicPr/>
                  </pic:nvPicPr>
                  <pic:blipFill>
                    <a:blip r:embed="rId125">
                      <a:extLst>
                        <a:ext uri="{28A0092B-C50C-407E-A947-70E740481C1C}">
                          <a14:useLocalDpi xmlns:a14="http://schemas.microsoft.com/office/drawing/2010/main" val="0"/>
                        </a:ext>
                      </a:extLst>
                    </a:blip>
                    <a:stretch>
                      <a:fillRect/>
                    </a:stretch>
                  </pic:blipFill>
                  <pic:spPr>
                    <a:xfrm>
                      <a:off x="0" y="0"/>
                      <a:ext cx="3980844" cy="1047591"/>
                    </a:xfrm>
                    <a:prstGeom prst="rect">
                      <a:avLst/>
                    </a:prstGeom>
                  </pic:spPr>
                </pic:pic>
              </a:graphicData>
            </a:graphic>
          </wp:inline>
        </w:drawing>
      </w:r>
    </w:p>
    <w:p w14:paraId="416ED255" w14:textId="637E626F" w:rsidR="00A97FCA" w:rsidRDefault="00A97FCA" w:rsidP="00A97FCA">
      <w:pPr>
        <w:pStyle w:val="Heading4"/>
      </w:pPr>
      <w:r>
        <w:t xml:space="preserve">miscellaneous bi_ tables </w:t>
      </w:r>
      <w:r w:rsidR="0060694D">
        <w:t>(</w:t>
      </w:r>
      <w:r w:rsidR="00993BD8">
        <w:t>sourced</w:t>
      </w:r>
      <w:r w:rsidR="0060694D">
        <w:t xml:space="preserve"> </w:t>
      </w:r>
      <w:r>
        <w:t>from masterdata</w:t>
      </w:r>
      <w:r w:rsidR="0060694D">
        <w:t>)</w:t>
      </w:r>
    </w:p>
    <w:p w14:paraId="3400BCE5" w14:textId="3C36CB86" w:rsidR="00A97FCA" w:rsidRDefault="00A97FCA" w:rsidP="00D60CE9">
      <w:pPr>
        <w:jc w:val="center"/>
        <w:rPr>
          <w:rFonts w:asciiTheme="majorHAnsi" w:eastAsiaTheme="majorEastAsia" w:hAnsiTheme="majorHAnsi" w:cstheme="majorBidi"/>
          <w:color w:val="1F3763" w:themeColor="accent1" w:themeShade="7F"/>
          <w:sz w:val="24"/>
          <w:szCs w:val="24"/>
        </w:rPr>
      </w:pPr>
      <w:r>
        <w:rPr>
          <w:rFonts w:asciiTheme="majorHAnsi" w:eastAsiaTheme="majorEastAsia" w:hAnsiTheme="majorHAnsi" w:cstheme="majorBidi"/>
          <w:noProof/>
          <w:color w:val="1F3763" w:themeColor="accent1" w:themeShade="7F"/>
          <w:sz w:val="24"/>
          <w:szCs w:val="24"/>
        </w:rPr>
        <w:drawing>
          <wp:inline distT="0" distB="0" distL="0" distR="0" wp14:anchorId="1D2AA6ED" wp14:editId="1C7A52D5">
            <wp:extent cx="4036979" cy="1580265"/>
            <wp:effectExtent l="0" t="0" r="1905" b="1270"/>
            <wp:docPr id="1244903298" name="Picture 1244903298"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298" name="Picture 1244903298" descr="A picture containing diagram&#10;&#10;Description automatically generated"/>
                    <pic:cNvPicPr/>
                  </pic:nvPicPr>
                  <pic:blipFill>
                    <a:blip r:embed="rId126">
                      <a:extLst>
                        <a:ext uri="{28A0092B-C50C-407E-A947-70E740481C1C}">
                          <a14:useLocalDpi xmlns:a14="http://schemas.microsoft.com/office/drawing/2010/main" val="0"/>
                        </a:ext>
                      </a:extLst>
                    </a:blip>
                    <a:stretch>
                      <a:fillRect/>
                    </a:stretch>
                  </pic:blipFill>
                  <pic:spPr>
                    <a:xfrm>
                      <a:off x="0" y="0"/>
                      <a:ext cx="4055883" cy="1587665"/>
                    </a:xfrm>
                    <a:prstGeom prst="rect">
                      <a:avLst/>
                    </a:prstGeom>
                  </pic:spPr>
                </pic:pic>
              </a:graphicData>
            </a:graphic>
          </wp:inline>
        </w:drawing>
      </w:r>
    </w:p>
    <w:p w14:paraId="69A8635F" w14:textId="1D60C2C8" w:rsidR="000638B4" w:rsidRDefault="000638B4" w:rsidP="000638B4">
      <w:pPr>
        <w:pStyle w:val="Heading4"/>
      </w:pPr>
      <w:r>
        <w:t xml:space="preserve">miscellaneous bi_ tables </w:t>
      </w:r>
      <w:r w:rsidR="0060694D">
        <w:t>(</w:t>
      </w:r>
      <w:r w:rsidR="00993BD8">
        <w:t>sourced</w:t>
      </w:r>
      <w:r w:rsidR="0060694D">
        <w:t xml:space="preserve"> </w:t>
      </w:r>
      <w:r>
        <w:t>from support</w:t>
      </w:r>
      <w:r w:rsidR="0060694D">
        <w:t>)</w:t>
      </w:r>
    </w:p>
    <w:p w14:paraId="4D851BCE" w14:textId="0971D237" w:rsidR="000638B4" w:rsidRDefault="000638B4" w:rsidP="00D60CE9">
      <w:pPr>
        <w:jc w:val="center"/>
        <w:rPr>
          <w:rFonts w:asciiTheme="majorHAnsi" w:eastAsiaTheme="majorEastAsia" w:hAnsiTheme="majorHAnsi" w:cstheme="majorBidi"/>
          <w:color w:val="1F3763" w:themeColor="accent1" w:themeShade="7F"/>
          <w:sz w:val="24"/>
          <w:szCs w:val="24"/>
        </w:rPr>
      </w:pPr>
      <w:r>
        <w:rPr>
          <w:rFonts w:asciiTheme="majorHAnsi" w:eastAsiaTheme="majorEastAsia" w:hAnsiTheme="majorHAnsi" w:cstheme="majorBidi"/>
          <w:noProof/>
          <w:color w:val="1F3763" w:themeColor="accent1" w:themeShade="7F"/>
          <w:sz w:val="24"/>
          <w:szCs w:val="24"/>
        </w:rPr>
        <w:drawing>
          <wp:inline distT="0" distB="0" distL="0" distR="0" wp14:anchorId="6E9A3250" wp14:editId="05D3A524">
            <wp:extent cx="3998068" cy="1288440"/>
            <wp:effectExtent l="0" t="0" r="2540" b="6985"/>
            <wp:docPr id="1244903299" name="Picture 124490329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299" name="Picture 1244903299" descr="Diagram&#10;&#10;Description automatically generated"/>
                    <pic:cNvPicPr/>
                  </pic:nvPicPr>
                  <pic:blipFill>
                    <a:blip r:embed="rId127">
                      <a:extLst>
                        <a:ext uri="{28A0092B-C50C-407E-A947-70E740481C1C}">
                          <a14:useLocalDpi xmlns:a14="http://schemas.microsoft.com/office/drawing/2010/main" val="0"/>
                        </a:ext>
                      </a:extLst>
                    </a:blip>
                    <a:stretch>
                      <a:fillRect/>
                    </a:stretch>
                  </pic:blipFill>
                  <pic:spPr>
                    <a:xfrm>
                      <a:off x="0" y="0"/>
                      <a:ext cx="4013271" cy="1293340"/>
                    </a:xfrm>
                    <a:prstGeom prst="rect">
                      <a:avLst/>
                    </a:prstGeom>
                  </pic:spPr>
                </pic:pic>
              </a:graphicData>
            </a:graphic>
          </wp:inline>
        </w:drawing>
      </w:r>
    </w:p>
    <w:p w14:paraId="1728687D" w14:textId="085B0B6C" w:rsidR="00BE1989" w:rsidRDefault="00D91A17" w:rsidP="00D91A17">
      <w:pPr>
        <w:pStyle w:val="Heading4"/>
      </w:pPr>
      <w:r>
        <w:lastRenderedPageBreak/>
        <w:t>bi__profit_centers</w:t>
      </w:r>
    </w:p>
    <w:p w14:paraId="00A41EA9" w14:textId="6D9CC256" w:rsidR="00D91A17" w:rsidRDefault="00D60CE9" w:rsidP="00D60CE9">
      <w:pPr>
        <w:jc w:val="center"/>
        <w:rPr>
          <w:rFonts w:asciiTheme="majorHAnsi" w:eastAsiaTheme="majorEastAsia" w:hAnsiTheme="majorHAnsi" w:cstheme="majorBidi"/>
          <w:color w:val="1F3763" w:themeColor="accent1" w:themeShade="7F"/>
          <w:sz w:val="24"/>
          <w:szCs w:val="24"/>
        </w:rPr>
      </w:pPr>
      <w:r>
        <w:rPr>
          <w:rFonts w:asciiTheme="majorHAnsi" w:eastAsiaTheme="majorEastAsia" w:hAnsiTheme="majorHAnsi" w:cstheme="majorBidi"/>
          <w:noProof/>
          <w:color w:val="1F3763" w:themeColor="accent1" w:themeShade="7F"/>
          <w:sz w:val="24"/>
          <w:szCs w:val="24"/>
        </w:rPr>
        <w:drawing>
          <wp:inline distT="0" distB="0" distL="0" distR="0" wp14:anchorId="31D84458" wp14:editId="33989FDE">
            <wp:extent cx="3623053" cy="1581665"/>
            <wp:effectExtent l="0" t="0" r="0" b="0"/>
            <wp:docPr id="2092880839" name="Picture 2092880839" descr="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39" name="Picture 2092880839" descr="Box and whisker chart&#10;&#10;Description automatically generated with medium confidence"/>
                    <pic:cNvPicPr/>
                  </pic:nvPicPr>
                  <pic:blipFill>
                    <a:blip r:embed="rId128">
                      <a:extLst>
                        <a:ext uri="{28A0092B-C50C-407E-A947-70E740481C1C}">
                          <a14:useLocalDpi xmlns:a14="http://schemas.microsoft.com/office/drawing/2010/main" val="0"/>
                        </a:ext>
                      </a:extLst>
                    </a:blip>
                    <a:stretch>
                      <a:fillRect/>
                    </a:stretch>
                  </pic:blipFill>
                  <pic:spPr>
                    <a:xfrm>
                      <a:off x="0" y="0"/>
                      <a:ext cx="3635323" cy="1587022"/>
                    </a:xfrm>
                    <a:prstGeom prst="rect">
                      <a:avLst/>
                    </a:prstGeom>
                  </pic:spPr>
                </pic:pic>
              </a:graphicData>
            </a:graphic>
          </wp:inline>
        </w:drawing>
      </w:r>
    </w:p>
    <w:p w14:paraId="033CE1C6" w14:textId="77777777" w:rsidR="001260BC" w:rsidRDefault="00EA7209" w:rsidP="008E5E6B">
      <w:pPr>
        <w:pStyle w:val="Heading4"/>
      </w:pPr>
      <w:r>
        <w:t>bi__sales</w:t>
      </w:r>
      <w:r w:rsidR="001260BC">
        <w:t>_organizations</w:t>
      </w:r>
    </w:p>
    <w:p w14:paraId="21C93955" w14:textId="4DE0F7BB" w:rsidR="001260BC" w:rsidRPr="001260BC" w:rsidRDefault="00B93D0D" w:rsidP="00B93D0D">
      <w:pPr>
        <w:jc w:val="center"/>
      </w:pPr>
      <w:r>
        <w:rPr>
          <w:noProof/>
        </w:rPr>
        <w:drawing>
          <wp:inline distT="0" distB="0" distL="0" distR="0" wp14:anchorId="4A8CA809" wp14:editId="2179B9E5">
            <wp:extent cx="3484605" cy="1378692"/>
            <wp:effectExtent l="0" t="0" r="1905" b="0"/>
            <wp:docPr id="2092880843" name="Picture 20928808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43" name="Picture 2092880843" descr="Diagram&#10;&#10;Description automatically generated"/>
                    <pic:cNvPicPr/>
                  </pic:nvPicPr>
                  <pic:blipFill>
                    <a:blip r:embed="rId129">
                      <a:extLst>
                        <a:ext uri="{28A0092B-C50C-407E-A947-70E740481C1C}">
                          <a14:useLocalDpi xmlns:a14="http://schemas.microsoft.com/office/drawing/2010/main" val="0"/>
                        </a:ext>
                      </a:extLst>
                    </a:blip>
                    <a:stretch>
                      <a:fillRect/>
                    </a:stretch>
                  </pic:blipFill>
                  <pic:spPr>
                    <a:xfrm>
                      <a:off x="0" y="0"/>
                      <a:ext cx="3495002" cy="1382806"/>
                    </a:xfrm>
                    <a:prstGeom prst="rect">
                      <a:avLst/>
                    </a:prstGeom>
                  </pic:spPr>
                </pic:pic>
              </a:graphicData>
            </a:graphic>
          </wp:inline>
        </w:drawing>
      </w:r>
    </w:p>
    <w:p w14:paraId="52B17095" w14:textId="06F1BF19" w:rsidR="008E5E6B" w:rsidRDefault="008E5E6B" w:rsidP="008E5E6B">
      <w:pPr>
        <w:pStyle w:val="Heading4"/>
      </w:pPr>
      <w:r>
        <w:t>bi__sample</w:t>
      </w:r>
    </w:p>
    <w:p w14:paraId="35A7338D" w14:textId="73CB236B" w:rsidR="008E5E6B" w:rsidRDefault="00632BF8" w:rsidP="00632BF8">
      <w:pPr>
        <w:jc w:val="center"/>
        <w:rPr>
          <w:rFonts w:asciiTheme="majorHAnsi" w:eastAsiaTheme="majorEastAsia" w:hAnsiTheme="majorHAnsi" w:cstheme="majorBidi"/>
          <w:color w:val="1F3763" w:themeColor="accent1" w:themeShade="7F"/>
          <w:sz w:val="24"/>
          <w:szCs w:val="24"/>
        </w:rPr>
      </w:pPr>
      <w:r>
        <w:rPr>
          <w:rFonts w:asciiTheme="majorHAnsi" w:eastAsiaTheme="majorEastAsia" w:hAnsiTheme="majorHAnsi" w:cstheme="majorBidi"/>
          <w:noProof/>
          <w:color w:val="1F3763" w:themeColor="accent1" w:themeShade="7F"/>
          <w:sz w:val="24"/>
          <w:szCs w:val="24"/>
        </w:rPr>
        <w:drawing>
          <wp:inline distT="0" distB="0" distL="0" distR="0" wp14:anchorId="531AA972" wp14:editId="08E424AB">
            <wp:extent cx="3608173" cy="1575169"/>
            <wp:effectExtent l="0" t="0" r="0" b="6350"/>
            <wp:docPr id="2092880840" name="Picture 209288084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40" name="Picture 2092880840" descr="Diagram&#10;&#10;Description automatically generated with medium confidence"/>
                    <pic:cNvPicPr/>
                  </pic:nvPicPr>
                  <pic:blipFill>
                    <a:blip r:embed="rId130">
                      <a:extLst>
                        <a:ext uri="{28A0092B-C50C-407E-A947-70E740481C1C}">
                          <a14:useLocalDpi xmlns:a14="http://schemas.microsoft.com/office/drawing/2010/main" val="0"/>
                        </a:ext>
                      </a:extLst>
                    </a:blip>
                    <a:stretch>
                      <a:fillRect/>
                    </a:stretch>
                  </pic:blipFill>
                  <pic:spPr>
                    <a:xfrm>
                      <a:off x="0" y="0"/>
                      <a:ext cx="3639812" cy="1588981"/>
                    </a:xfrm>
                    <a:prstGeom prst="rect">
                      <a:avLst/>
                    </a:prstGeom>
                  </pic:spPr>
                </pic:pic>
              </a:graphicData>
            </a:graphic>
          </wp:inline>
        </w:drawing>
      </w:r>
    </w:p>
    <w:p w14:paraId="0351D826" w14:textId="22E43A7E" w:rsidR="0073391D" w:rsidRDefault="00B320EB" w:rsidP="00B320EB">
      <w:pPr>
        <w:pStyle w:val="Heading4"/>
      </w:pPr>
      <w:r>
        <w:lastRenderedPageBreak/>
        <w:t>bi__soldto_partner</w:t>
      </w:r>
    </w:p>
    <w:p w14:paraId="523052C5" w14:textId="556A6D25" w:rsidR="00B320EB" w:rsidRDefault="00B320EB" w:rsidP="00B320EB">
      <w:pPr>
        <w:jc w:val="center"/>
        <w:rPr>
          <w:rFonts w:asciiTheme="majorHAnsi" w:eastAsiaTheme="majorEastAsia" w:hAnsiTheme="majorHAnsi" w:cstheme="majorBidi"/>
          <w:color w:val="1F3763" w:themeColor="accent1" w:themeShade="7F"/>
          <w:sz w:val="24"/>
          <w:szCs w:val="24"/>
        </w:rPr>
      </w:pPr>
      <w:r>
        <w:rPr>
          <w:rFonts w:asciiTheme="majorHAnsi" w:eastAsiaTheme="majorEastAsia" w:hAnsiTheme="majorHAnsi" w:cstheme="majorBidi"/>
          <w:noProof/>
          <w:color w:val="1F3763" w:themeColor="accent1" w:themeShade="7F"/>
          <w:sz w:val="24"/>
          <w:szCs w:val="24"/>
        </w:rPr>
        <w:drawing>
          <wp:inline distT="0" distB="0" distL="0" distR="0" wp14:anchorId="6EEA0CAA" wp14:editId="5E336BDA">
            <wp:extent cx="3597094" cy="1556951"/>
            <wp:effectExtent l="0" t="0" r="3810" b="5715"/>
            <wp:docPr id="2092880841" name="Picture 209288084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41" name="Picture 2092880841" descr="Diagram&#10;&#10;Description automatically generated"/>
                    <pic:cNvPicPr/>
                  </pic:nvPicPr>
                  <pic:blipFill>
                    <a:blip r:embed="rId131">
                      <a:extLst>
                        <a:ext uri="{28A0092B-C50C-407E-A947-70E740481C1C}">
                          <a14:useLocalDpi xmlns:a14="http://schemas.microsoft.com/office/drawing/2010/main" val="0"/>
                        </a:ext>
                      </a:extLst>
                    </a:blip>
                    <a:stretch>
                      <a:fillRect/>
                    </a:stretch>
                  </pic:blipFill>
                  <pic:spPr>
                    <a:xfrm>
                      <a:off x="0" y="0"/>
                      <a:ext cx="3617742" cy="1565888"/>
                    </a:xfrm>
                    <a:prstGeom prst="rect">
                      <a:avLst/>
                    </a:prstGeom>
                  </pic:spPr>
                </pic:pic>
              </a:graphicData>
            </a:graphic>
          </wp:inline>
        </w:drawing>
      </w:r>
    </w:p>
    <w:p w14:paraId="4DE977D3" w14:textId="72C1647F" w:rsidR="001F19BF" w:rsidRDefault="00DC0852" w:rsidP="0057221B">
      <w:pPr>
        <w:pStyle w:val="Heading3"/>
      </w:pPr>
      <w:bookmarkStart w:id="49" w:name="_Toc112397731"/>
      <w:r>
        <w:t>M</w:t>
      </w:r>
      <w:r w:rsidR="76AAC97C">
        <w:t>icrosoft</w:t>
      </w:r>
      <w:r w:rsidR="00E420CC">
        <w:t xml:space="preserve"> [</w:t>
      </w:r>
      <w:r w:rsidR="00E420CC" w:rsidRPr="00E420CC">
        <w:rPr>
          <w:highlight w:val="green"/>
        </w:rPr>
        <w:t>Sanjay Tanneeru</w:t>
      </w:r>
      <w:r w:rsidR="00E420CC">
        <w:t>]</w:t>
      </w:r>
      <w:bookmarkEnd w:id="49"/>
    </w:p>
    <w:p w14:paraId="520280DE" w14:textId="7CF7E875" w:rsidR="006007E3" w:rsidRDefault="006007E3" w:rsidP="00AC0E5F">
      <w:pPr>
        <w:ind w:left="720"/>
      </w:pPr>
      <w:r>
        <w:t>This database contains data sourced from Microsoft datastreams. It includes enhanced tables which are regularly updated. Data is sourced from a range of APIs and manual sources</w:t>
      </w:r>
      <w:r w:rsidR="008911A2">
        <w:t>:</w:t>
      </w:r>
    </w:p>
    <w:tbl>
      <w:tblPr>
        <w:tblStyle w:val="TableGrid"/>
        <w:tblW w:w="5000" w:type="pct"/>
        <w:tblLook w:val="04A0" w:firstRow="1" w:lastRow="0" w:firstColumn="1" w:lastColumn="0" w:noHBand="0" w:noVBand="1"/>
      </w:tblPr>
      <w:tblGrid>
        <w:gridCol w:w="2688"/>
        <w:gridCol w:w="2989"/>
        <w:gridCol w:w="5092"/>
        <w:gridCol w:w="2181"/>
      </w:tblGrid>
      <w:tr w:rsidR="00D7624B" w14:paraId="6D3FB03F" w14:textId="77777777" w:rsidTr="00E647FD">
        <w:tc>
          <w:tcPr>
            <w:tcW w:w="1038" w:type="pct"/>
          </w:tcPr>
          <w:p w14:paraId="008E2E66" w14:textId="3624C83D" w:rsidR="00D7624B" w:rsidRPr="00D02D11" w:rsidRDefault="00D7624B" w:rsidP="00031957">
            <w:pPr>
              <w:rPr>
                <w:b/>
                <w:bCs/>
              </w:rPr>
            </w:pPr>
            <w:r w:rsidRPr="00D02D11">
              <w:rPr>
                <w:b/>
                <w:bCs/>
              </w:rPr>
              <w:t>Feed</w:t>
            </w:r>
          </w:p>
        </w:tc>
        <w:tc>
          <w:tcPr>
            <w:tcW w:w="1154" w:type="pct"/>
          </w:tcPr>
          <w:p w14:paraId="541ED311" w14:textId="550DD08F" w:rsidR="00D7624B" w:rsidRPr="00D02D11" w:rsidRDefault="00D7624B" w:rsidP="00031957">
            <w:pPr>
              <w:rPr>
                <w:b/>
                <w:bCs/>
              </w:rPr>
            </w:pPr>
            <w:r>
              <w:rPr>
                <w:b/>
                <w:bCs/>
              </w:rPr>
              <w:t>Note</w:t>
            </w:r>
          </w:p>
        </w:tc>
        <w:tc>
          <w:tcPr>
            <w:tcW w:w="1966" w:type="pct"/>
          </w:tcPr>
          <w:p w14:paraId="6996BCCB" w14:textId="46E82D4E" w:rsidR="00D7624B" w:rsidRPr="00D02D11" w:rsidRDefault="00D7624B" w:rsidP="00031957">
            <w:pPr>
              <w:rPr>
                <w:b/>
                <w:bCs/>
              </w:rPr>
            </w:pPr>
            <w:r w:rsidRPr="00D02D11">
              <w:rPr>
                <w:b/>
                <w:bCs/>
              </w:rPr>
              <w:t>Raw names</w:t>
            </w:r>
          </w:p>
        </w:tc>
        <w:tc>
          <w:tcPr>
            <w:tcW w:w="842" w:type="pct"/>
          </w:tcPr>
          <w:p w14:paraId="56D5AB5C" w14:textId="67004D9B" w:rsidR="00D7624B" w:rsidRPr="00D02D11" w:rsidRDefault="00D7624B" w:rsidP="00031957">
            <w:pPr>
              <w:rPr>
                <w:b/>
                <w:bCs/>
              </w:rPr>
            </w:pPr>
            <w:r w:rsidRPr="00D02D11">
              <w:rPr>
                <w:b/>
                <w:bCs/>
              </w:rPr>
              <w:t>BI names</w:t>
            </w:r>
          </w:p>
        </w:tc>
      </w:tr>
      <w:tr w:rsidR="00D7624B" w14:paraId="62F401EA" w14:textId="77777777" w:rsidTr="00E647FD">
        <w:tc>
          <w:tcPr>
            <w:tcW w:w="1038" w:type="pct"/>
          </w:tcPr>
          <w:p w14:paraId="45FA4A3F" w14:textId="77777777" w:rsidR="00D7624B" w:rsidRPr="0023659D" w:rsidRDefault="00D7624B" w:rsidP="00D02D11">
            <w:pPr>
              <w:jc w:val="both"/>
            </w:pPr>
            <w:r w:rsidRPr="0023659D">
              <w:t>Explore.ms</w:t>
            </w:r>
          </w:p>
          <w:p w14:paraId="4C8A9D04" w14:textId="77777777" w:rsidR="00D7624B" w:rsidRPr="00794601" w:rsidRDefault="00D7624B" w:rsidP="00D02D11"/>
        </w:tc>
        <w:tc>
          <w:tcPr>
            <w:tcW w:w="1154" w:type="pct"/>
          </w:tcPr>
          <w:p w14:paraId="5DFE012D" w14:textId="689D517D" w:rsidR="00D7624B" w:rsidRPr="00D02D11" w:rsidRDefault="00D7624B" w:rsidP="00D02D11">
            <w:r>
              <w:t>Manual source via scraper</w:t>
            </w:r>
          </w:p>
        </w:tc>
        <w:tc>
          <w:tcPr>
            <w:tcW w:w="1966" w:type="pct"/>
          </w:tcPr>
          <w:p w14:paraId="7CB6886D" w14:textId="314277E3" w:rsidR="00D7624B" w:rsidRDefault="00D7624B" w:rsidP="00D02D11">
            <w:r>
              <w:t>Raw__explore__*</w:t>
            </w:r>
          </w:p>
        </w:tc>
        <w:tc>
          <w:tcPr>
            <w:tcW w:w="842" w:type="pct"/>
          </w:tcPr>
          <w:p w14:paraId="019CC5F9" w14:textId="238A7556" w:rsidR="00D7624B" w:rsidRDefault="00D7624B" w:rsidP="00D02D11">
            <w:r>
              <w:t>bi__explore_</w:t>
            </w:r>
            <w:r w:rsidR="00091B53">
              <w:t>_</w:t>
            </w:r>
            <w:r>
              <w:t>*</w:t>
            </w:r>
          </w:p>
        </w:tc>
      </w:tr>
      <w:tr w:rsidR="00D7624B" w14:paraId="2225EE18" w14:textId="77777777" w:rsidTr="00E647FD">
        <w:tc>
          <w:tcPr>
            <w:tcW w:w="1038" w:type="pct"/>
          </w:tcPr>
          <w:p w14:paraId="3F59528E" w14:textId="6A9DA531" w:rsidR="00D7624B" w:rsidRDefault="00D7624B" w:rsidP="00D02D11">
            <w:r w:rsidRPr="00794601">
              <w:t>Partnercenter Insights API</w:t>
            </w:r>
          </w:p>
        </w:tc>
        <w:tc>
          <w:tcPr>
            <w:tcW w:w="1154" w:type="pct"/>
          </w:tcPr>
          <w:p w14:paraId="63695481" w14:textId="77777777" w:rsidR="00D7624B" w:rsidRDefault="00D7624B" w:rsidP="00D02D11"/>
        </w:tc>
        <w:tc>
          <w:tcPr>
            <w:tcW w:w="1966" w:type="pct"/>
          </w:tcPr>
          <w:p w14:paraId="60C0DA31" w14:textId="0D35C8E9" w:rsidR="00D7624B" w:rsidRDefault="00D7624B" w:rsidP="00D02D11">
            <w:r>
              <w:t>Raw__pc__insights__*</w:t>
            </w:r>
          </w:p>
        </w:tc>
        <w:tc>
          <w:tcPr>
            <w:tcW w:w="842" w:type="pct"/>
          </w:tcPr>
          <w:p w14:paraId="617F6403" w14:textId="5732C417" w:rsidR="00D7624B" w:rsidRDefault="00876466" w:rsidP="00D02D11">
            <w:r>
              <w:t>-</w:t>
            </w:r>
          </w:p>
        </w:tc>
      </w:tr>
      <w:tr w:rsidR="00D7624B" w14:paraId="43B30536" w14:textId="77777777" w:rsidTr="00E647FD">
        <w:tc>
          <w:tcPr>
            <w:tcW w:w="1038" w:type="pct"/>
          </w:tcPr>
          <w:p w14:paraId="242BDEF8" w14:textId="3CD736F2" w:rsidR="00D7624B" w:rsidRDefault="00D7624B" w:rsidP="00D02D11">
            <w:r w:rsidRPr="00794601">
              <w:t xml:space="preserve">Partnercenter Payouts API </w:t>
            </w:r>
          </w:p>
        </w:tc>
        <w:tc>
          <w:tcPr>
            <w:tcW w:w="1154" w:type="pct"/>
          </w:tcPr>
          <w:p w14:paraId="587E8DDA" w14:textId="1A501DB8" w:rsidR="00D7624B" w:rsidRDefault="00D7624B" w:rsidP="00D02D11">
            <w:r>
              <w:t>NA/APAC data only at moment of writing</w:t>
            </w:r>
          </w:p>
        </w:tc>
        <w:tc>
          <w:tcPr>
            <w:tcW w:w="1966" w:type="pct"/>
          </w:tcPr>
          <w:p w14:paraId="4215982D" w14:textId="3ECCF923" w:rsidR="00D7624B" w:rsidRDefault="00D7624B" w:rsidP="00D02D11">
            <w:r>
              <w:t>Raw__pc__payouts__*</w:t>
            </w:r>
          </w:p>
        </w:tc>
        <w:tc>
          <w:tcPr>
            <w:tcW w:w="842" w:type="pct"/>
          </w:tcPr>
          <w:p w14:paraId="517BC625" w14:textId="51997B79" w:rsidR="00D7624B" w:rsidRDefault="00876466" w:rsidP="00D02D11">
            <w:r>
              <w:t>-</w:t>
            </w:r>
          </w:p>
        </w:tc>
      </w:tr>
      <w:tr w:rsidR="00D7624B" w14:paraId="04AECDAA" w14:textId="77777777" w:rsidTr="00E647FD">
        <w:tc>
          <w:tcPr>
            <w:tcW w:w="1038" w:type="pct"/>
          </w:tcPr>
          <w:p w14:paraId="620418D8" w14:textId="2763BC34" w:rsidR="00D7624B" w:rsidRDefault="00D7624B" w:rsidP="00D02D11">
            <w:r w:rsidRPr="00794601">
              <w:t xml:space="preserve">Partnercenter CSP API </w:t>
            </w:r>
          </w:p>
        </w:tc>
        <w:tc>
          <w:tcPr>
            <w:tcW w:w="1154" w:type="pct"/>
          </w:tcPr>
          <w:p w14:paraId="2DDD5F1B" w14:textId="5B8FE105" w:rsidR="00D7624B" w:rsidRDefault="00D7624B" w:rsidP="00D02D11">
            <w:r>
              <w:t>Feeding from instanced ELD servers at moment of writing</w:t>
            </w:r>
          </w:p>
        </w:tc>
        <w:tc>
          <w:tcPr>
            <w:tcW w:w="1966" w:type="pct"/>
          </w:tcPr>
          <w:p w14:paraId="5239F374" w14:textId="627F1176" w:rsidR="00D7624B" w:rsidRDefault="00D7624B" w:rsidP="00D02D11">
            <w:r>
              <w:t>Raw__isams_ila__</w:t>
            </w:r>
            <w:r w:rsidR="00157ACF">
              <w:t>{instance}__azure_*</w:t>
            </w:r>
          </w:p>
        </w:tc>
        <w:tc>
          <w:tcPr>
            <w:tcW w:w="842" w:type="pct"/>
          </w:tcPr>
          <w:p w14:paraId="143D92F1" w14:textId="11C42F06" w:rsidR="00D7624B" w:rsidRDefault="00157ACF" w:rsidP="00D02D11">
            <w:r>
              <w:t>Bi__azure_*</w:t>
            </w:r>
          </w:p>
        </w:tc>
      </w:tr>
      <w:tr w:rsidR="00BC21F6" w14:paraId="7DC79B34" w14:textId="77777777" w:rsidTr="00E647FD">
        <w:tc>
          <w:tcPr>
            <w:tcW w:w="1038" w:type="pct"/>
          </w:tcPr>
          <w:p w14:paraId="22F2419E" w14:textId="3837EC03" w:rsidR="00BC21F6" w:rsidRDefault="00BC21F6" w:rsidP="00BC21F6">
            <w:r w:rsidRPr="00794601">
              <w:t>Azure EA Billing API</w:t>
            </w:r>
          </w:p>
        </w:tc>
        <w:tc>
          <w:tcPr>
            <w:tcW w:w="1154" w:type="pct"/>
          </w:tcPr>
          <w:p w14:paraId="26E331EC" w14:textId="56E0AD86" w:rsidR="00BC21F6" w:rsidRDefault="00BC21F6" w:rsidP="00BC21F6">
            <w:r>
              <w:t>Feeding from instanced ELD servers at moment of writing</w:t>
            </w:r>
          </w:p>
        </w:tc>
        <w:tc>
          <w:tcPr>
            <w:tcW w:w="1966" w:type="pct"/>
          </w:tcPr>
          <w:p w14:paraId="42CC1F38" w14:textId="61955C07" w:rsidR="00BC21F6" w:rsidRDefault="00BC21F6" w:rsidP="00BC21F6">
            <w:r>
              <w:t>Raw__isams_ila__{instance}__azure_ea_*</w:t>
            </w:r>
          </w:p>
        </w:tc>
        <w:tc>
          <w:tcPr>
            <w:tcW w:w="842" w:type="pct"/>
          </w:tcPr>
          <w:p w14:paraId="2BD67280" w14:textId="74BE2B4D" w:rsidR="00BC21F6" w:rsidRDefault="00BC21F6" w:rsidP="00BC21F6">
            <w:r>
              <w:t>Bi__azure_ea_*</w:t>
            </w:r>
          </w:p>
        </w:tc>
      </w:tr>
      <w:tr w:rsidR="00BC21F6" w14:paraId="79E026AB" w14:textId="77777777" w:rsidTr="00E647FD">
        <w:tc>
          <w:tcPr>
            <w:tcW w:w="1038" w:type="pct"/>
          </w:tcPr>
          <w:p w14:paraId="20D6AAB1" w14:textId="40CEDCD5" w:rsidR="00BC21F6" w:rsidRPr="00794601" w:rsidRDefault="00287B89" w:rsidP="00BC21F6">
            <w:hyperlink r:id="rId132" w:history="1">
              <w:r w:rsidR="00BC21F6" w:rsidRPr="00CB7D19">
                <w:rPr>
                  <w:rStyle w:val="Hyperlink"/>
                </w:rPr>
                <w:t xml:space="preserve">Graph API </w:t>
              </w:r>
            </w:hyperlink>
            <w:r w:rsidR="00BC21F6" w:rsidRPr="00CB7D19">
              <w:t xml:space="preserve"> </w:t>
            </w:r>
          </w:p>
        </w:tc>
        <w:tc>
          <w:tcPr>
            <w:tcW w:w="1154" w:type="pct"/>
          </w:tcPr>
          <w:p w14:paraId="5299900A" w14:textId="6CB09622" w:rsidR="00BC21F6" w:rsidRDefault="00BC21F6" w:rsidP="00BC21F6">
            <w:r w:rsidRPr="00CB7D19">
              <w:t>beware: some endpoints contain the userprincipalname (email adres) which may be PII</w:t>
            </w:r>
          </w:p>
        </w:tc>
        <w:tc>
          <w:tcPr>
            <w:tcW w:w="1966" w:type="pct"/>
          </w:tcPr>
          <w:p w14:paraId="665F1673" w14:textId="7DBA8A7D" w:rsidR="00BC21F6" w:rsidRDefault="00BC21F6" w:rsidP="00BC21F6">
            <w:r>
              <w:t>Raw__isams_ila__{instance}__graph__*</w:t>
            </w:r>
          </w:p>
        </w:tc>
        <w:tc>
          <w:tcPr>
            <w:tcW w:w="842" w:type="pct"/>
          </w:tcPr>
          <w:p w14:paraId="68ED24EC" w14:textId="468691B9" w:rsidR="00BC21F6" w:rsidRDefault="00BC21F6" w:rsidP="00BC21F6">
            <w:r>
              <w:t>Bi__graph_*</w:t>
            </w:r>
          </w:p>
        </w:tc>
      </w:tr>
      <w:tr w:rsidR="00BC21F6" w14:paraId="0E19BA4B" w14:textId="77777777" w:rsidTr="00E647FD">
        <w:tc>
          <w:tcPr>
            <w:tcW w:w="1038" w:type="pct"/>
          </w:tcPr>
          <w:p w14:paraId="79E1E4CE" w14:textId="5F0079D6" w:rsidR="00BC21F6" w:rsidRPr="00794601" w:rsidRDefault="00287B89" w:rsidP="00BC21F6">
            <w:hyperlink r:id="rId133" w:anchor="notebook/1262156349118788/command/1262156349118789" w:history="1">
              <w:r w:rsidR="00BC21F6" w:rsidRPr="00CB7D19">
                <w:rPr>
                  <w:rStyle w:val="Hyperlink"/>
                </w:rPr>
                <w:t>Azure Retail Prices API</w:t>
              </w:r>
            </w:hyperlink>
          </w:p>
        </w:tc>
        <w:tc>
          <w:tcPr>
            <w:tcW w:w="1154" w:type="pct"/>
          </w:tcPr>
          <w:p w14:paraId="00FFD7D1" w14:textId="77777777" w:rsidR="00BC21F6" w:rsidRDefault="00BC21F6" w:rsidP="00BC21F6"/>
        </w:tc>
        <w:tc>
          <w:tcPr>
            <w:tcW w:w="1966" w:type="pct"/>
          </w:tcPr>
          <w:p w14:paraId="6A139D75" w14:textId="6B8AB65B" w:rsidR="00BC21F6" w:rsidRDefault="00E647FD" w:rsidP="00BC21F6">
            <w:r>
              <w:t>Raw__azure__retail_prices</w:t>
            </w:r>
          </w:p>
        </w:tc>
        <w:tc>
          <w:tcPr>
            <w:tcW w:w="842" w:type="pct"/>
          </w:tcPr>
          <w:p w14:paraId="0D8C7DA1" w14:textId="43829FFE" w:rsidR="00BC21F6" w:rsidRDefault="00E647FD" w:rsidP="00BC21F6">
            <w:r>
              <w:t>-</w:t>
            </w:r>
          </w:p>
        </w:tc>
      </w:tr>
      <w:tr w:rsidR="00BC21F6" w14:paraId="5066E07B" w14:textId="77777777" w:rsidTr="00E647FD">
        <w:tc>
          <w:tcPr>
            <w:tcW w:w="1038" w:type="pct"/>
          </w:tcPr>
          <w:p w14:paraId="1A85F4DD" w14:textId="1E0CF9E6" w:rsidR="00BC21F6" w:rsidRPr="00794601" w:rsidRDefault="00287B89" w:rsidP="00BC21F6">
            <w:hyperlink r:id="rId134" w:history="1">
              <w:r w:rsidR="00BC21F6" w:rsidRPr="00CB7D19">
                <w:rPr>
                  <w:rStyle w:val="Hyperlink"/>
                </w:rPr>
                <w:t>Referrals API</w:t>
              </w:r>
            </w:hyperlink>
            <w:r w:rsidR="00BC21F6" w:rsidRPr="00CB7D19">
              <w:t xml:space="preserve"> </w:t>
            </w:r>
          </w:p>
        </w:tc>
        <w:tc>
          <w:tcPr>
            <w:tcW w:w="1154" w:type="pct"/>
          </w:tcPr>
          <w:p w14:paraId="12ACD085" w14:textId="465A6587" w:rsidR="00BC21F6" w:rsidRDefault="00E647FD" w:rsidP="00BC21F6">
            <w:r w:rsidRPr="00CB7D19">
              <w:t>To be added</w:t>
            </w:r>
            <w:r>
              <w:t xml:space="preserve"> Q</w:t>
            </w:r>
            <w:r w:rsidR="00091B53">
              <w:t>2-Q3 2022</w:t>
            </w:r>
          </w:p>
        </w:tc>
        <w:tc>
          <w:tcPr>
            <w:tcW w:w="1966" w:type="pct"/>
          </w:tcPr>
          <w:p w14:paraId="200F8D71" w14:textId="182436CC" w:rsidR="00BC21F6" w:rsidRDefault="00091B53" w:rsidP="00BC21F6">
            <w:r>
              <w:t>Raw__pc__referrals__*</w:t>
            </w:r>
          </w:p>
        </w:tc>
        <w:tc>
          <w:tcPr>
            <w:tcW w:w="842" w:type="pct"/>
          </w:tcPr>
          <w:p w14:paraId="0FB1E2A6" w14:textId="61603C86" w:rsidR="00BC21F6" w:rsidRDefault="00091B53" w:rsidP="00BC21F6">
            <w:r>
              <w:t>bi__pc__referrals_*</w:t>
            </w:r>
          </w:p>
        </w:tc>
      </w:tr>
    </w:tbl>
    <w:p w14:paraId="7DE3EBE3" w14:textId="77777777" w:rsidR="00AC0E5F" w:rsidRDefault="00AC0E5F" w:rsidP="00031957">
      <w:pPr>
        <w:ind w:firstLine="720"/>
      </w:pPr>
    </w:p>
    <w:p w14:paraId="4B3EC9CF" w14:textId="531C6BFF" w:rsidR="0089358F" w:rsidRDefault="0089358F" w:rsidP="0089358F">
      <w:pPr>
        <w:pStyle w:val="Heading4"/>
      </w:pPr>
      <w:r>
        <w:lastRenderedPageBreak/>
        <w:t>Explore.ms</w:t>
      </w:r>
    </w:p>
    <w:p w14:paraId="407ABB14" w14:textId="2071DD2D" w:rsidR="0056190A" w:rsidRDefault="0056190A" w:rsidP="0056190A">
      <w:r>
        <w:t xml:space="preserve">The explore data Is the vital collection of Microsoft Volume Licensing contract data. The source is scraped from </w:t>
      </w:r>
      <w:hyperlink r:id="rId135" w:history="1">
        <w:r w:rsidRPr="00A10A3F">
          <w:rPr>
            <w:rStyle w:val="Hyperlink"/>
          </w:rPr>
          <w:t>https://explore.ms</w:t>
        </w:r>
      </w:hyperlink>
      <w:r>
        <w:t xml:space="preserve"> where scheduled reports are available for daily download. Each report constitutes a single table, and is set for a fixed time for creation to begin. This will take an unknown amount of time when data is preset by MSFT. An email notification can be triggered by explore. When the report is available, a download link appears and you can download an xls file. Download file records are limited to 300K lines only (might be old data on my part). </w:t>
      </w:r>
    </w:p>
    <w:p w14:paraId="3F67D046" w14:textId="77777777" w:rsidR="0056190A" w:rsidRDefault="0056190A" w:rsidP="0056190A">
      <w:r>
        <w:t xml:space="preserve">Access to explore is handled via user account, linked to one or more PCN Numbers. The account used by US BI has access to all PCN numbers of Insight and PCM, therefore able to pull global data. </w:t>
      </w:r>
    </w:p>
    <w:p w14:paraId="0CADD763" w14:textId="77777777" w:rsidR="0056190A" w:rsidRDefault="0056190A" w:rsidP="0056190A">
      <w:r>
        <w:t>The tables we download here are:</w:t>
      </w:r>
    </w:p>
    <w:tbl>
      <w:tblPr>
        <w:tblW w:w="5000" w:type="pct"/>
        <w:tblBorders>
          <w:top w:val="single" w:sz="4" w:space="0" w:color="auto"/>
          <w:left w:val="single" w:sz="4" w:space="0" w:color="auto"/>
          <w:bottom w:val="single" w:sz="4" w:space="0" w:color="auto"/>
          <w:right w:val="single" w:sz="4" w:space="0" w:color="auto"/>
          <w:insideH w:val="single" w:sz="4" w:space="0" w:color="8EA9DB"/>
        </w:tblBorders>
        <w:tblLook w:val="04A0" w:firstRow="1" w:lastRow="0" w:firstColumn="1" w:lastColumn="0" w:noHBand="0" w:noVBand="1"/>
      </w:tblPr>
      <w:tblGrid>
        <w:gridCol w:w="3043"/>
        <w:gridCol w:w="9907"/>
      </w:tblGrid>
      <w:tr w:rsidR="0056190A" w:rsidRPr="00235D97" w14:paraId="10ED3CF7" w14:textId="77777777" w:rsidTr="00287B89">
        <w:trPr>
          <w:trHeight w:val="300"/>
        </w:trPr>
        <w:tc>
          <w:tcPr>
            <w:tcW w:w="1175" w:type="pct"/>
            <w:shd w:val="clear" w:color="auto" w:fill="DC0050"/>
            <w:noWrap/>
            <w:vAlign w:val="center"/>
            <w:hideMark/>
          </w:tcPr>
          <w:p w14:paraId="042CAF29" w14:textId="77777777" w:rsidR="0056190A" w:rsidRPr="00235D97" w:rsidRDefault="0056190A" w:rsidP="00287B89">
            <w:pPr>
              <w:spacing w:after="0" w:line="240" w:lineRule="auto"/>
              <w:rPr>
                <w:rFonts w:eastAsia="Times New Roman" w:cs="Times New Roman"/>
                <w:b/>
                <w:bCs/>
                <w:color w:val="FFFFFF"/>
              </w:rPr>
            </w:pPr>
            <w:bookmarkStart w:id="50" w:name="_Hlk94853714"/>
            <w:r w:rsidRPr="00235D97">
              <w:rPr>
                <w:rFonts w:eastAsia="Times New Roman" w:cs="Times New Roman"/>
                <w:b/>
                <w:bCs/>
                <w:color w:val="FFFFFF"/>
              </w:rPr>
              <w:t>Table Name</w:t>
            </w:r>
          </w:p>
        </w:tc>
        <w:tc>
          <w:tcPr>
            <w:tcW w:w="3825" w:type="pct"/>
            <w:shd w:val="clear" w:color="auto" w:fill="DC0050"/>
            <w:noWrap/>
            <w:vAlign w:val="center"/>
            <w:hideMark/>
          </w:tcPr>
          <w:p w14:paraId="4148623B" w14:textId="77777777" w:rsidR="0056190A" w:rsidRPr="00235D97" w:rsidRDefault="0056190A" w:rsidP="00287B89">
            <w:pPr>
              <w:spacing w:after="0" w:line="240" w:lineRule="auto"/>
              <w:rPr>
                <w:rFonts w:eastAsia="Times New Roman" w:cs="Times New Roman"/>
                <w:b/>
                <w:bCs/>
                <w:color w:val="FFFFFF"/>
              </w:rPr>
            </w:pPr>
            <w:r w:rsidRPr="00235D97">
              <w:rPr>
                <w:rFonts w:eastAsia="Times New Roman" w:cs="Times New Roman"/>
                <w:b/>
                <w:bCs/>
                <w:color w:val="FFFFFF"/>
              </w:rPr>
              <w:t>What does it hold?</w:t>
            </w:r>
          </w:p>
        </w:tc>
      </w:tr>
      <w:bookmarkEnd w:id="50"/>
      <w:tr w:rsidR="0056190A" w:rsidRPr="00235D97" w14:paraId="6A608D63" w14:textId="77777777" w:rsidTr="00287B89">
        <w:trPr>
          <w:trHeight w:val="255"/>
        </w:trPr>
        <w:tc>
          <w:tcPr>
            <w:tcW w:w="1175" w:type="pct"/>
            <w:shd w:val="clear" w:color="auto" w:fill="auto"/>
            <w:noWrap/>
            <w:hideMark/>
          </w:tcPr>
          <w:p w14:paraId="784886CD"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Agreement</w:t>
            </w:r>
          </w:p>
        </w:tc>
        <w:tc>
          <w:tcPr>
            <w:tcW w:w="3825" w:type="pct"/>
            <w:shd w:val="clear" w:color="auto" w:fill="auto"/>
            <w:noWrap/>
            <w:vAlign w:val="bottom"/>
            <w:hideMark/>
          </w:tcPr>
          <w:p w14:paraId="116853B9"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All volume licensing contracts (1 row = 1 contract)</w:t>
            </w:r>
          </w:p>
        </w:tc>
      </w:tr>
      <w:tr w:rsidR="0056190A" w:rsidRPr="00235D97" w14:paraId="35A384FD" w14:textId="77777777" w:rsidTr="00287B89">
        <w:trPr>
          <w:trHeight w:val="255"/>
        </w:trPr>
        <w:tc>
          <w:tcPr>
            <w:tcW w:w="1175" w:type="pct"/>
            <w:shd w:val="clear" w:color="auto" w:fill="auto"/>
            <w:noWrap/>
            <w:hideMark/>
          </w:tcPr>
          <w:p w14:paraId="151CFD1D"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AgreementOffering</w:t>
            </w:r>
          </w:p>
        </w:tc>
        <w:tc>
          <w:tcPr>
            <w:tcW w:w="3825" w:type="pct"/>
            <w:shd w:val="clear" w:color="auto" w:fill="auto"/>
            <w:noWrap/>
            <w:vAlign w:val="bottom"/>
            <w:hideMark/>
          </w:tcPr>
          <w:p w14:paraId="1426F577"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Offering level per license pools on a contract</w:t>
            </w:r>
          </w:p>
        </w:tc>
      </w:tr>
      <w:tr w:rsidR="0056190A" w:rsidRPr="00235D97" w14:paraId="525B975C" w14:textId="77777777" w:rsidTr="00287B89">
        <w:trPr>
          <w:trHeight w:val="255"/>
        </w:trPr>
        <w:tc>
          <w:tcPr>
            <w:tcW w:w="1175" w:type="pct"/>
            <w:shd w:val="clear" w:color="auto" w:fill="auto"/>
            <w:noWrap/>
            <w:hideMark/>
          </w:tcPr>
          <w:p w14:paraId="5D319E92"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Amendment</w:t>
            </w:r>
          </w:p>
        </w:tc>
        <w:tc>
          <w:tcPr>
            <w:tcW w:w="3825" w:type="pct"/>
            <w:shd w:val="clear" w:color="auto" w:fill="auto"/>
            <w:noWrap/>
            <w:vAlign w:val="bottom"/>
            <w:hideMark/>
          </w:tcPr>
          <w:p w14:paraId="539D3DE0"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All amendments tied to a contract</w:t>
            </w:r>
          </w:p>
        </w:tc>
      </w:tr>
      <w:tr w:rsidR="0056190A" w:rsidRPr="00235D97" w14:paraId="459C4131" w14:textId="77777777" w:rsidTr="00287B89">
        <w:trPr>
          <w:trHeight w:val="255"/>
        </w:trPr>
        <w:tc>
          <w:tcPr>
            <w:tcW w:w="1175" w:type="pct"/>
            <w:shd w:val="clear" w:color="auto" w:fill="auto"/>
            <w:noWrap/>
            <w:hideMark/>
          </w:tcPr>
          <w:p w14:paraId="1ECA8E39"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FutureBilling</w:t>
            </w:r>
          </w:p>
        </w:tc>
        <w:tc>
          <w:tcPr>
            <w:tcW w:w="3825" w:type="pct"/>
            <w:shd w:val="clear" w:color="auto" w:fill="auto"/>
            <w:noWrap/>
            <w:vAlign w:val="bottom"/>
            <w:hideMark/>
          </w:tcPr>
          <w:p w14:paraId="5BBEE677"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Preset item lists for upcoming anniversaries</w:t>
            </w:r>
          </w:p>
        </w:tc>
      </w:tr>
      <w:tr w:rsidR="0056190A" w:rsidRPr="00235D97" w14:paraId="252BB81B" w14:textId="77777777" w:rsidTr="00287B89">
        <w:trPr>
          <w:trHeight w:val="255"/>
        </w:trPr>
        <w:tc>
          <w:tcPr>
            <w:tcW w:w="1175" w:type="pct"/>
            <w:shd w:val="clear" w:color="auto" w:fill="auto"/>
            <w:noWrap/>
            <w:hideMark/>
          </w:tcPr>
          <w:p w14:paraId="167DC61A"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InvoiceDetail</w:t>
            </w:r>
          </w:p>
        </w:tc>
        <w:tc>
          <w:tcPr>
            <w:tcW w:w="3825" w:type="pct"/>
            <w:shd w:val="clear" w:color="auto" w:fill="auto"/>
            <w:noWrap/>
            <w:vAlign w:val="bottom"/>
            <w:hideMark/>
          </w:tcPr>
          <w:p w14:paraId="722589FE"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All invoices to microsoft on volume licensing contract</w:t>
            </w:r>
          </w:p>
        </w:tc>
      </w:tr>
      <w:tr w:rsidR="0056190A" w:rsidRPr="00235D97" w14:paraId="5BC95163" w14:textId="77777777" w:rsidTr="00287B89">
        <w:trPr>
          <w:trHeight w:val="255"/>
        </w:trPr>
        <w:tc>
          <w:tcPr>
            <w:tcW w:w="1175" w:type="pct"/>
            <w:shd w:val="clear" w:color="auto" w:fill="auto"/>
            <w:noWrap/>
            <w:hideMark/>
          </w:tcPr>
          <w:p w14:paraId="1942ADC4"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pricelist</w:t>
            </w:r>
          </w:p>
        </w:tc>
        <w:tc>
          <w:tcPr>
            <w:tcW w:w="3825" w:type="pct"/>
            <w:shd w:val="clear" w:color="auto" w:fill="auto"/>
            <w:noWrap/>
            <w:vAlign w:val="bottom"/>
            <w:hideMark/>
          </w:tcPr>
          <w:p w14:paraId="2E10F665"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EA and EAS pricelists per month per pricelist type</w:t>
            </w:r>
          </w:p>
        </w:tc>
      </w:tr>
      <w:tr w:rsidR="0056190A" w:rsidRPr="00235D97" w14:paraId="5B900784" w14:textId="77777777" w:rsidTr="00287B89">
        <w:trPr>
          <w:trHeight w:val="255"/>
        </w:trPr>
        <w:tc>
          <w:tcPr>
            <w:tcW w:w="1175" w:type="pct"/>
            <w:shd w:val="clear" w:color="auto" w:fill="auto"/>
            <w:noWrap/>
            <w:hideMark/>
          </w:tcPr>
          <w:p w14:paraId="554434DB"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PODetails</w:t>
            </w:r>
          </w:p>
        </w:tc>
        <w:tc>
          <w:tcPr>
            <w:tcW w:w="3825" w:type="pct"/>
            <w:shd w:val="clear" w:color="auto" w:fill="auto"/>
            <w:noWrap/>
            <w:vAlign w:val="bottom"/>
            <w:hideMark/>
          </w:tcPr>
          <w:p w14:paraId="34AC92FF"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All purchase orders to microsoft on volume licensing contracts</w:t>
            </w:r>
          </w:p>
        </w:tc>
      </w:tr>
      <w:tr w:rsidR="0056190A" w:rsidRPr="00235D97" w14:paraId="7CCFCCAE" w14:textId="77777777" w:rsidTr="00287B89">
        <w:trPr>
          <w:trHeight w:val="255"/>
        </w:trPr>
        <w:tc>
          <w:tcPr>
            <w:tcW w:w="1175" w:type="pct"/>
            <w:shd w:val="clear" w:color="auto" w:fill="auto"/>
            <w:noWrap/>
            <w:hideMark/>
          </w:tcPr>
          <w:p w14:paraId="3F7D4CB6"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SpecialPricing</w:t>
            </w:r>
          </w:p>
        </w:tc>
        <w:tc>
          <w:tcPr>
            <w:tcW w:w="3825" w:type="pct"/>
            <w:shd w:val="clear" w:color="auto" w:fill="auto"/>
            <w:noWrap/>
            <w:vAlign w:val="bottom"/>
            <w:hideMark/>
          </w:tcPr>
          <w:p w14:paraId="44F4C253"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All negotiated (fixed) pricings agreed upon on the contract</w:t>
            </w:r>
          </w:p>
        </w:tc>
      </w:tr>
      <w:tr w:rsidR="0056190A" w:rsidRPr="00235D97" w14:paraId="084E96D4" w14:textId="77777777" w:rsidTr="00287B89">
        <w:trPr>
          <w:trHeight w:val="255"/>
        </w:trPr>
        <w:tc>
          <w:tcPr>
            <w:tcW w:w="1175" w:type="pct"/>
            <w:shd w:val="clear" w:color="auto" w:fill="auto"/>
            <w:noWrap/>
            <w:hideMark/>
          </w:tcPr>
          <w:p w14:paraId="4AEC29F1"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SABenefit</w:t>
            </w:r>
          </w:p>
        </w:tc>
        <w:tc>
          <w:tcPr>
            <w:tcW w:w="3825" w:type="pct"/>
            <w:shd w:val="clear" w:color="auto" w:fill="auto"/>
            <w:noWrap/>
            <w:vAlign w:val="bottom"/>
            <w:hideMark/>
          </w:tcPr>
          <w:p w14:paraId="6111F0C5"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Software Assurance benefits tied to Enterprise contracts</w:t>
            </w:r>
          </w:p>
        </w:tc>
      </w:tr>
      <w:tr w:rsidR="0056190A" w:rsidRPr="00235D97" w14:paraId="38FA4CB5" w14:textId="77777777" w:rsidTr="00287B89">
        <w:trPr>
          <w:trHeight w:val="255"/>
        </w:trPr>
        <w:tc>
          <w:tcPr>
            <w:tcW w:w="1175" w:type="pct"/>
            <w:shd w:val="clear" w:color="auto" w:fill="auto"/>
            <w:noWrap/>
            <w:hideMark/>
          </w:tcPr>
          <w:p w14:paraId="49FCEDA6"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TrueUp</w:t>
            </w:r>
          </w:p>
        </w:tc>
        <w:tc>
          <w:tcPr>
            <w:tcW w:w="3825" w:type="pct"/>
            <w:shd w:val="clear" w:color="auto" w:fill="auto"/>
            <w:noWrap/>
            <w:vAlign w:val="bottom"/>
            <w:hideMark/>
          </w:tcPr>
          <w:p w14:paraId="0735E0B6"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List of dates for upcoming anniversaries / true ups</w:t>
            </w:r>
          </w:p>
        </w:tc>
      </w:tr>
    </w:tbl>
    <w:p w14:paraId="755D8422" w14:textId="77777777" w:rsidR="0056190A" w:rsidRDefault="0056190A" w:rsidP="0056190A"/>
    <w:p w14:paraId="1FA2F807" w14:textId="77777777" w:rsidR="0056190A" w:rsidRDefault="0056190A" w:rsidP="0056190A">
      <w:r w:rsidRPr="00B328D5">
        <w:rPr>
          <w:b/>
          <w:bCs/>
        </w:rPr>
        <w:t>Latency requirement</w:t>
      </w:r>
      <w:r>
        <w:t>: At most 5 day latency of live data in explore, and we will require lifetime data on all but pricelist. That needs to have trailing 6 years of data.</w:t>
      </w:r>
    </w:p>
    <w:p w14:paraId="4A11D8C5" w14:textId="77777777" w:rsidR="0056190A" w:rsidRDefault="0056190A" w:rsidP="0056190A">
      <w:r>
        <w:t>The explore data is also the foundation of a select number of derivative tables</w:t>
      </w:r>
    </w:p>
    <w:tbl>
      <w:tblPr>
        <w:tblW w:w="5078" w:type="pct"/>
        <w:tblLayout w:type="fixed"/>
        <w:tblLook w:val="04A0" w:firstRow="1" w:lastRow="0" w:firstColumn="1" w:lastColumn="0" w:noHBand="0" w:noVBand="1"/>
      </w:tblPr>
      <w:tblGrid>
        <w:gridCol w:w="3851"/>
        <w:gridCol w:w="9301"/>
      </w:tblGrid>
      <w:tr w:rsidR="0056190A" w:rsidRPr="00235D97" w14:paraId="22647DBA" w14:textId="77777777" w:rsidTr="00287B89">
        <w:trPr>
          <w:trHeight w:val="255"/>
        </w:trPr>
        <w:tc>
          <w:tcPr>
            <w:tcW w:w="1464" w:type="pct"/>
            <w:tcBorders>
              <w:top w:val="single" w:sz="4" w:space="0" w:color="auto"/>
              <w:left w:val="single" w:sz="4" w:space="0" w:color="auto"/>
              <w:bottom w:val="single" w:sz="4" w:space="0" w:color="8EA9DB"/>
              <w:right w:val="nil"/>
            </w:tcBorders>
            <w:shd w:val="clear" w:color="auto" w:fill="DC0050"/>
            <w:noWrap/>
            <w:vAlign w:val="center"/>
          </w:tcPr>
          <w:p w14:paraId="29B5C832"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b/>
                <w:bCs/>
                <w:color w:val="FFFFFF"/>
              </w:rPr>
              <w:t>Table Name</w:t>
            </w:r>
          </w:p>
        </w:tc>
        <w:tc>
          <w:tcPr>
            <w:tcW w:w="3536" w:type="pct"/>
            <w:tcBorders>
              <w:top w:val="single" w:sz="4" w:space="0" w:color="auto"/>
              <w:left w:val="nil"/>
              <w:bottom w:val="single" w:sz="4" w:space="0" w:color="8EA9DB"/>
              <w:right w:val="single" w:sz="4" w:space="0" w:color="auto"/>
            </w:tcBorders>
            <w:shd w:val="clear" w:color="auto" w:fill="DC0050"/>
            <w:noWrap/>
            <w:vAlign w:val="center"/>
          </w:tcPr>
          <w:p w14:paraId="3DCDFCB5"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b/>
                <w:bCs/>
                <w:color w:val="FFFFFF"/>
              </w:rPr>
              <w:t>What does it hold?</w:t>
            </w:r>
          </w:p>
        </w:tc>
      </w:tr>
      <w:tr w:rsidR="0056190A" w:rsidRPr="00235D97" w14:paraId="6C7DB247" w14:textId="77777777" w:rsidTr="00287B89">
        <w:trPr>
          <w:trHeight w:val="255"/>
        </w:trPr>
        <w:tc>
          <w:tcPr>
            <w:tcW w:w="1464" w:type="pct"/>
            <w:tcBorders>
              <w:top w:val="nil"/>
              <w:left w:val="single" w:sz="4" w:space="0" w:color="auto"/>
              <w:bottom w:val="nil"/>
              <w:right w:val="nil"/>
            </w:tcBorders>
            <w:shd w:val="clear" w:color="auto" w:fill="auto"/>
            <w:noWrap/>
            <w:hideMark/>
          </w:tcPr>
          <w:p w14:paraId="04381779" w14:textId="77777777" w:rsidR="0056190A" w:rsidRPr="006F02F4" w:rsidRDefault="00287B89" w:rsidP="00287B89">
            <w:pPr>
              <w:spacing w:after="0" w:line="240" w:lineRule="auto"/>
              <w:rPr>
                <w:rFonts w:eastAsia="Times New Roman" w:cs="Times New Roman"/>
                <w:color w:val="DC0050"/>
              </w:rPr>
            </w:pPr>
            <w:hyperlink r:id="rId136" w:anchor="notebook/1162827535951902/command/1162827535951904" w:history="1">
              <w:r w:rsidR="0056190A" w:rsidRPr="006F02F4">
                <w:rPr>
                  <w:rStyle w:val="Hyperlink"/>
                  <w:rFonts w:eastAsia="Times New Roman" w:cs="Times New Roman"/>
                  <w:color w:val="DC0050"/>
                </w:rPr>
                <w:t>InvoiceDetail_Discount</w:t>
              </w:r>
            </w:hyperlink>
          </w:p>
        </w:tc>
        <w:tc>
          <w:tcPr>
            <w:tcW w:w="3536" w:type="pct"/>
            <w:tcBorders>
              <w:top w:val="nil"/>
              <w:left w:val="nil"/>
              <w:bottom w:val="nil"/>
              <w:right w:val="single" w:sz="4" w:space="0" w:color="auto"/>
            </w:tcBorders>
            <w:shd w:val="clear" w:color="auto" w:fill="auto"/>
            <w:noWrap/>
            <w:vAlign w:val="bottom"/>
            <w:hideMark/>
          </w:tcPr>
          <w:p w14:paraId="76E93AB2" w14:textId="77777777" w:rsidR="0056190A" w:rsidRPr="00235D97" w:rsidRDefault="0056190A" w:rsidP="00287B89">
            <w:pPr>
              <w:spacing w:after="0" w:line="240" w:lineRule="auto"/>
              <w:rPr>
                <w:rFonts w:eastAsia="Times New Roman" w:cs="Times New Roman"/>
                <w:color w:val="000000"/>
              </w:rPr>
            </w:pPr>
            <w:r w:rsidRPr="00235D97">
              <w:rPr>
                <w:rFonts w:eastAsia="Times New Roman" w:cs="Times New Roman"/>
                <w:color w:val="000000"/>
              </w:rPr>
              <w:t>Metatable that calculates the discount a customer has received on an item (LCS Enterprise benchmarking)</w:t>
            </w:r>
          </w:p>
        </w:tc>
      </w:tr>
      <w:tr w:rsidR="0056190A" w:rsidRPr="00235D97" w14:paraId="2EEE0DA2" w14:textId="77777777" w:rsidTr="00287B89">
        <w:trPr>
          <w:trHeight w:val="255"/>
        </w:trPr>
        <w:tc>
          <w:tcPr>
            <w:tcW w:w="1464" w:type="pct"/>
            <w:tcBorders>
              <w:top w:val="nil"/>
              <w:left w:val="single" w:sz="4" w:space="0" w:color="auto"/>
              <w:bottom w:val="nil"/>
              <w:right w:val="nil"/>
            </w:tcBorders>
            <w:shd w:val="clear" w:color="auto" w:fill="auto"/>
            <w:noWrap/>
          </w:tcPr>
          <w:p w14:paraId="2D2D3220" w14:textId="77777777" w:rsidR="0056190A" w:rsidRPr="006F02F4" w:rsidRDefault="00287B89" w:rsidP="00287B89">
            <w:pPr>
              <w:spacing w:after="0" w:line="240" w:lineRule="auto"/>
              <w:rPr>
                <w:rFonts w:eastAsia="Times New Roman" w:cs="Times New Roman"/>
                <w:color w:val="DC0050"/>
              </w:rPr>
            </w:pPr>
            <w:hyperlink r:id="rId137" w:anchor="notebook/1526144665877671/command/1526144665877672" w:history="1">
              <w:r w:rsidR="0056190A" w:rsidRPr="006F02F4">
                <w:rPr>
                  <w:rStyle w:val="Hyperlink"/>
                  <w:rFonts w:eastAsia="Times New Roman" w:cs="Times New Roman"/>
                  <w:color w:val="DC0050"/>
                </w:rPr>
                <w:t>SPLA Compliancy checks</w:t>
              </w:r>
            </w:hyperlink>
          </w:p>
        </w:tc>
        <w:tc>
          <w:tcPr>
            <w:tcW w:w="3536" w:type="pct"/>
            <w:tcBorders>
              <w:top w:val="nil"/>
              <w:left w:val="nil"/>
              <w:bottom w:val="nil"/>
              <w:right w:val="single" w:sz="4" w:space="0" w:color="auto"/>
            </w:tcBorders>
            <w:shd w:val="clear" w:color="auto" w:fill="auto"/>
            <w:noWrap/>
            <w:vAlign w:val="bottom"/>
          </w:tcPr>
          <w:p w14:paraId="39E8B17E" w14:textId="77777777" w:rsidR="0056190A" w:rsidRPr="00235D97" w:rsidRDefault="0056190A" w:rsidP="00287B89">
            <w:pPr>
              <w:spacing w:after="0" w:line="240" w:lineRule="auto"/>
              <w:rPr>
                <w:rFonts w:eastAsia="Times New Roman" w:cs="Times New Roman"/>
                <w:color w:val="000000"/>
              </w:rPr>
            </w:pPr>
            <w:r>
              <w:rPr>
                <w:rFonts w:eastAsia="Times New Roman" w:cs="Times New Roman"/>
                <w:color w:val="000000"/>
              </w:rPr>
              <w:t>Metatable that calculates compliancy issues for SPLA enrollments (application of business logic)</w:t>
            </w:r>
          </w:p>
        </w:tc>
      </w:tr>
      <w:tr w:rsidR="0056190A" w:rsidRPr="00235D97" w14:paraId="09EE0C41" w14:textId="77777777" w:rsidTr="00287B89">
        <w:trPr>
          <w:trHeight w:val="255"/>
        </w:trPr>
        <w:tc>
          <w:tcPr>
            <w:tcW w:w="1464" w:type="pct"/>
            <w:tcBorders>
              <w:top w:val="nil"/>
              <w:left w:val="single" w:sz="4" w:space="0" w:color="auto"/>
              <w:bottom w:val="nil"/>
              <w:right w:val="nil"/>
            </w:tcBorders>
            <w:shd w:val="clear" w:color="auto" w:fill="auto"/>
            <w:noWrap/>
          </w:tcPr>
          <w:p w14:paraId="7D8DD80A" w14:textId="77777777" w:rsidR="0056190A" w:rsidRPr="006F02F4" w:rsidRDefault="00287B89" w:rsidP="00287B89">
            <w:pPr>
              <w:spacing w:after="0" w:line="240" w:lineRule="auto"/>
              <w:rPr>
                <w:rFonts w:eastAsia="Times New Roman" w:cs="Times New Roman"/>
                <w:color w:val="DC0050"/>
              </w:rPr>
            </w:pPr>
            <w:hyperlink r:id="rId138" w:anchor="table/microsoft/raw__explore__product_families" w:history="1">
              <w:r w:rsidR="0056190A" w:rsidRPr="006F02F4">
                <w:rPr>
                  <w:rStyle w:val="Hyperlink"/>
                  <w:rFonts w:eastAsia="Times New Roman" w:cs="Times New Roman"/>
                  <w:color w:val="DC0050"/>
                </w:rPr>
                <w:t>Product Families</w:t>
              </w:r>
            </w:hyperlink>
          </w:p>
        </w:tc>
        <w:tc>
          <w:tcPr>
            <w:tcW w:w="3536" w:type="pct"/>
            <w:tcBorders>
              <w:top w:val="nil"/>
              <w:left w:val="nil"/>
              <w:bottom w:val="nil"/>
              <w:right w:val="single" w:sz="4" w:space="0" w:color="auto"/>
            </w:tcBorders>
            <w:shd w:val="clear" w:color="auto" w:fill="auto"/>
            <w:noWrap/>
            <w:vAlign w:val="bottom"/>
          </w:tcPr>
          <w:p w14:paraId="45A5EFD1" w14:textId="77777777" w:rsidR="0056190A" w:rsidRDefault="0056190A" w:rsidP="00287B89">
            <w:pPr>
              <w:spacing w:after="0" w:line="240" w:lineRule="auto"/>
              <w:rPr>
                <w:rFonts w:eastAsia="Times New Roman" w:cs="Times New Roman"/>
                <w:color w:val="000000"/>
              </w:rPr>
            </w:pPr>
            <w:r>
              <w:rPr>
                <w:rFonts w:eastAsia="Times New Roman" w:cs="Times New Roman"/>
                <w:color w:val="000000"/>
              </w:rPr>
              <w:t>Holds a product_family (Invoicedetails) to family relation</w:t>
            </w:r>
          </w:p>
        </w:tc>
      </w:tr>
      <w:tr w:rsidR="0056190A" w:rsidRPr="00235D97" w14:paraId="7410B9EC" w14:textId="77777777" w:rsidTr="00287B89">
        <w:trPr>
          <w:trHeight w:val="255"/>
        </w:trPr>
        <w:tc>
          <w:tcPr>
            <w:tcW w:w="1464" w:type="pct"/>
            <w:tcBorders>
              <w:top w:val="nil"/>
              <w:left w:val="single" w:sz="4" w:space="0" w:color="auto"/>
              <w:bottom w:val="single" w:sz="4" w:space="0" w:color="auto"/>
              <w:right w:val="nil"/>
            </w:tcBorders>
            <w:shd w:val="clear" w:color="auto" w:fill="auto"/>
            <w:noWrap/>
          </w:tcPr>
          <w:p w14:paraId="0C58DF9A" w14:textId="77777777" w:rsidR="0056190A" w:rsidRPr="006F02F4" w:rsidRDefault="00287B89" w:rsidP="00287B89">
            <w:pPr>
              <w:spacing w:after="0" w:line="240" w:lineRule="auto"/>
              <w:rPr>
                <w:rFonts w:eastAsia="Times New Roman" w:cs="Times New Roman"/>
                <w:color w:val="DC0050"/>
              </w:rPr>
            </w:pPr>
            <w:hyperlink r:id="rId139" w:anchor="table/microsoft/raw__explore__product_topcategories" w:history="1">
              <w:r w:rsidR="0056190A" w:rsidRPr="006F02F4">
                <w:rPr>
                  <w:rStyle w:val="Hyperlink"/>
                  <w:rFonts w:eastAsia="Times New Roman" w:cs="Times New Roman"/>
                  <w:color w:val="DC0050"/>
                </w:rPr>
                <w:t>Product Categories</w:t>
              </w:r>
            </w:hyperlink>
          </w:p>
        </w:tc>
        <w:tc>
          <w:tcPr>
            <w:tcW w:w="3536" w:type="pct"/>
            <w:tcBorders>
              <w:top w:val="nil"/>
              <w:left w:val="nil"/>
              <w:bottom w:val="single" w:sz="4" w:space="0" w:color="auto"/>
              <w:right w:val="single" w:sz="4" w:space="0" w:color="auto"/>
            </w:tcBorders>
            <w:shd w:val="clear" w:color="auto" w:fill="auto"/>
            <w:noWrap/>
            <w:vAlign w:val="bottom"/>
          </w:tcPr>
          <w:p w14:paraId="4886BD15" w14:textId="77777777" w:rsidR="0056190A" w:rsidRDefault="0056190A" w:rsidP="00287B89">
            <w:pPr>
              <w:spacing w:after="0" w:line="240" w:lineRule="auto"/>
              <w:rPr>
                <w:rFonts w:eastAsia="Times New Roman" w:cs="Times New Roman"/>
                <w:color w:val="000000"/>
              </w:rPr>
            </w:pPr>
            <w:r>
              <w:rPr>
                <w:rFonts w:eastAsia="Times New Roman" w:cs="Times New Roman"/>
                <w:color w:val="000000"/>
              </w:rPr>
              <w:t>Holds a family to top category relation</w:t>
            </w:r>
          </w:p>
        </w:tc>
      </w:tr>
    </w:tbl>
    <w:p w14:paraId="40B99722" w14:textId="77777777" w:rsidR="0056190A" w:rsidRDefault="0056190A" w:rsidP="0056190A"/>
    <w:p w14:paraId="46E9F531" w14:textId="77777777" w:rsidR="0089358F" w:rsidRDefault="0089358F" w:rsidP="0089358F">
      <w:pPr>
        <w:pStyle w:val="Heading4"/>
      </w:pPr>
      <w:r>
        <w:t>P</w:t>
      </w:r>
      <w:r w:rsidRPr="007B20F8">
        <w:t>artnercenter Insights API</w:t>
      </w:r>
    </w:p>
    <w:p w14:paraId="0DC12F63" w14:textId="77777777" w:rsidR="00B47D13" w:rsidRDefault="00B47D13" w:rsidP="00B47D13">
      <w:r w:rsidRPr="00433FBB">
        <w:t>The Insights dashboard is a unified reporting dashboard in Partner Center for Microsoft Commercial partners who are enrolled in the Microsoft Partner Network (MPN) program. The Insights dashboard provides 360-degree view of your key performance indicators (KPIs) across Cloud products such as Office, Azure, Dynamics, and licensing models such as Cloud Solution Provider (CSP) and Enterprise Agreement (EA). It exposes a rich set of KPI reports that can help you make data-driven decisions for your organization.</w:t>
      </w:r>
      <w:r>
        <w:t xml:space="preserve"> The feed has the below endpoints, current being managed by Sanjay Tanneeru in BI:</w:t>
      </w:r>
    </w:p>
    <w:tbl>
      <w:tblPr>
        <w:tblW w:w="9214" w:type="dxa"/>
        <w:tblBorders>
          <w:top w:val="single" w:sz="4" w:space="0" w:color="auto"/>
          <w:left w:val="single" w:sz="4" w:space="0" w:color="auto"/>
          <w:bottom w:val="single" w:sz="4" w:space="0" w:color="auto"/>
          <w:right w:val="single" w:sz="4" w:space="0" w:color="auto"/>
          <w:insideH w:val="single" w:sz="4" w:space="0" w:color="8EA9DB"/>
        </w:tblBorders>
        <w:tblLook w:val="04A0" w:firstRow="1" w:lastRow="0" w:firstColumn="1" w:lastColumn="0" w:noHBand="0" w:noVBand="1"/>
      </w:tblPr>
      <w:tblGrid>
        <w:gridCol w:w="2547"/>
        <w:gridCol w:w="6667"/>
      </w:tblGrid>
      <w:tr w:rsidR="00B47D13" w:rsidRPr="00225680" w14:paraId="6E72F054" w14:textId="77777777" w:rsidTr="00287B89">
        <w:trPr>
          <w:trHeight w:val="300"/>
        </w:trPr>
        <w:tc>
          <w:tcPr>
            <w:tcW w:w="2547" w:type="dxa"/>
            <w:shd w:val="clear" w:color="auto" w:fill="DC0050"/>
            <w:noWrap/>
            <w:vAlign w:val="center"/>
            <w:hideMark/>
          </w:tcPr>
          <w:p w14:paraId="47439F5D" w14:textId="77777777" w:rsidR="00B47D13" w:rsidRPr="00225680" w:rsidRDefault="00B47D13" w:rsidP="00287B89">
            <w:pPr>
              <w:spacing w:after="0" w:line="240" w:lineRule="auto"/>
              <w:rPr>
                <w:rFonts w:eastAsia="Times New Roman" w:cs="Times New Roman"/>
                <w:b/>
                <w:bCs/>
                <w:color w:val="FFFFFF"/>
                <w:sz w:val="24"/>
                <w:szCs w:val="24"/>
              </w:rPr>
            </w:pPr>
            <w:r w:rsidRPr="00225680">
              <w:rPr>
                <w:rFonts w:eastAsia="Times New Roman" w:cs="Times New Roman"/>
                <w:b/>
                <w:bCs/>
                <w:color w:val="FFFFFF"/>
                <w:sz w:val="24"/>
                <w:szCs w:val="24"/>
              </w:rPr>
              <w:t>Table Name</w:t>
            </w:r>
          </w:p>
        </w:tc>
        <w:tc>
          <w:tcPr>
            <w:tcW w:w="6667" w:type="dxa"/>
            <w:shd w:val="clear" w:color="auto" w:fill="DC0050"/>
            <w:noWrap/>
            <w:vAlign w:val="center"/>
            <w:hideMark/>
          </w:tcPr>
          <w:p w14:paraId="084587AF" w14:textId="77777777" w:rsidR="00B47D13" w:rsidRPr="00225680" w:rsidRDefault="00B47D13" w:rsidP="00287B89">
            <w:pPr>
              <w:spacing w:after="0" w:line="240" w:lineRule="auto"/>
              <w:rPr>
                <w:rFonts w:eastAsia="Times New Roman" w:cs="Times New Roman"/>
                <w:b/>
                <w:bCs/>
                <w:color w:val="FFFFFF"/>
                <w:sz w:val="24"/>
                <w:szCs w:val="24"/>
              </w:rPr>
            </w:pPr>
            <w:r w:rsidRPr="00225680">
              <w:rPr>
                <w:rFonts w:eastAsia="Times New Roman" w:cs="Times New Roman"/>
                <w:b/>
                <w:bCs/>
                <w:color w:val="FFFFFF"/>
                <w:sz w:val="24"/>
                <w:szCs w:val="24"/>
              </w:rPr>
              <w:t>What does it hold?</w:t>
            </w:r>
          </w:p>
        </w:tc>
      </w:tr>
      <w:tr w:rsidR="00B47D13" w:rsidRPr="00225680" w14:paraId="0B3BD6D8" w14:textId="77777777" w:rsidTr="00287B89">
        <w:trPr>
          <w:trHeight w:val="255"/>
        </w:trPr>
        <w:tc>
          <w:tcPr>
            <w:tcW w:w="2547" w:type="dxa"/>
            <w:shd w:val="clear" w:color="auto" w:fill="auto"/>
            <w:noWrap/>
            <w:hideMark/>
          </w:tcPr>
          <w:p w14:paraId="4A7AC9B7"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Customers Tenants</w:t>
            </w:r>
          </w:p>
        </w:tc>
        <w:tc>
          <w:tcPr>
            <w:tcW w:w="6667" w:type="dxa"/>
            <w:shd w:val="clear" w:color="auto" w:fill="auto"/>
            <w:noWrap/>
            <w:vAlign w:val="bottom"/>
            <w:hideMark/>
          </w:tcPr>
          <w:p w14:paraId="63994D6A"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Base customer table from MSFT. Holds Customer TPID, Tenant</w:t>
            </w:r>
            <w:r>
              <w:rPr>
                <w:rFonts w:eastAsia="Times New Roman" w:cs="Times New Roman"/>
                <w:color w:val="000000"/>
              </w:rPr>
              <w:t xml:space="preserve"> </w:t>
            </w:r>
            <w:r w:rsidRPr="00225680">
              <w:rPr>
                <w:rFonts w:eastAsia="Times New Roman" w:cs="Times New Roman"/>
                <w:color w:val="000000"/>
              </w:rPr>
              <w:t>ID, and tied billed revenu</w:t>
            </w:r>
            <w:r>
              <w:rPr>
                <w:rFonts w:eastAsia="Times New Roman" w:cs="Times New Roman"/>
                <w:color w:val="000000"/>
              </w:rPr>
              <w:t>e</w:t>
            </w:r>
            <w:r w:rsidRPr="00225680">
              <w:rPr>
                <w:rFonts w:eastAsia="Times New Roman" w:cs="Times New Roman"/>
                <w:color w:val="000000"/>
              </w:rPr>
              <w:t xml:space="preserve"> (USD) on sku level per month</w:t>
            </w:r>
          </w:p>
        </w:tc>
      </w:tr>
      <w:tr w:rsidR="00B47D13" w:rsidRPr="00225680" w14:paraId="1AA058FA" w14:textId="77777777" w:rsidTr="00287B89">
        <w:trPr>
          <w:trHeight w:val="255"/>
        </w:trPr>
        <w:tc>
          <w:tcPr>
            <w:tcW w:w="2547" w:type="dxa"/>
            <w:shd w:val="clear" w:color="auto" w:fill="auto"/>
            <w:noWrap/>
            <w:hideMark/>
          </w:tcPr>
          <w:p w14:paraId="11ADCF33"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Azure Usage</w:t>
            </w:r>
          </w:p>
        </w:tc>
        <w:tc>
          <w:tcPr>
            <w:tcW w:w="6667" w:type="dxa"/>
            <w:shd w:val="clear" w:color="auto" w:fill="auto"/>
            <w:noWrap/>
            <w:vAlign w:val="bottom"/>
            <w:hideMark/>
          </w:tcPr>
          <w:p w14:paraId="53F289E1"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The Azure Usage report presents metrics related to your customers' Azure subscriptions including Azure consumption revenue and usage by meter categories.</w:t>
            </w:r>
          </w:p>
        </w:tc>
      </w:tr>
      <w:tr w:rsidR="00B47D13" w:rsidRPr="00225680" w14:paraId="547892FA" w14:textId="77777777" w:rsidTr="00287B89">
        <w:trPr>
          <w:trHeight w:val="255"/>
        </w:trPr>
        <w:tc>
          <w:tcPr>
            <w:tcW w:w="2547" w:type="dxa"/>
            <w:shd w:val="clear" w:color="auto" w:fill="auto"/>
            <w:noWrap/>
            <w:hideMark/>
          </w:tcPr>
          <w:p w14:paraId="1482394D"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dynamics usage</w:t>
            </w:r>
          </w:p>
        </w:tc>
        <w:tc>
          <w:tcPr>
            <w:tcW w:w="6667" w:type="dxa"/>
            <w:shd w:val="clear" w:color="auto" w:fill="auto"/>
            <w:noWrap/>
            <w:vAlign w:val="bottom"/>
            <w:hideMark/>
          </w:tcPr>
          <w:p w14:paraId="62DD0794"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Dynamics active usage per sku</w:t>
            </w:r>
          </w:p>
        </w:tc>
      </w:tr>
      <w:tr w:rsidR="00B47D13" w:rsidRPr="00225680" w14:paraId="594FC1A4" w14:textId="77777777" w:rsidTr="00287B89">
        <w:trPr>
          <w:trHeight w:val="255"/>
        </w:trPr>
        <w:tc>
          <w:tcPr>
            <w:tcW w:w="2547" w:type="dxa"/>
            <w:shd w:val="clear" w:color="auto" w:fill="auto"/>
            <w:noWrap/>
            <w:hideMark/>
          </w:tcPr>
          <w:p w14:paraId="30AB7556"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ems usage</w:t>
            </w:r>
          </w:p>
        </w:tc>
        <w:tc>
          <w:tcPr>
            <w:tcW w:w="6667" w:type="dxa"/>
            <w:shd w:val="clear" w:color="auto" w:fill="auto"/>
            <w:noWrap/>
            <w:vAlign w:val="bottom"/>
            <w:hideMark/>
          </w:tcPr>
          <w:p w14:paraId="3CC12907"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Enterprise Mobility workloads active usage per sku</w:t>
            </w:r>
          </w:p>
        </w:tc>
      </w:tr>
      <w:tr w:rsidR="00B47D13" w:rsidRPr="00225680" w14:paraId="78A60A27" w14:textId="77777777" w:rsidTr="00287B89">
        <w:trPr>
          <w:trHeight w:val="255"/>
        </w:trPr>
        <w:tc>
          <w:tcPr>
            <w:tcW w:w="2547" w:type="dxa"/>
            <w:shd w:val="clear" w:color="auto" w:fill="auto"/>
            <w:noWrap/>
            <w:hideMark/>
          </w:tcPr>
          <w:p w14:paraId="63C49115"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office usage</w:t>
            </w:r>
          </w:p>
        </w:tc>
        <w:tc>
          <w:tcPr>
            <w:tcW w:w="6667" w:type="dxa"/>
            <w:shd w:val="clear" w:color="auto" w:fill="auto"/>
            <w:noWrap/>
            <w:vAlign w:val="bottom"/>
            <w:hideMark/>
          </w:tcPr>
          <w:p w14:paraId="06FED109"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Office 365 workloads active usage per sku per month</w:t>
            </w:r>
          </w:p>
        </w:tc>
      </w:tr>
      <w:tr w:rsidR="00B47D13" w:rsidRPr="00225680" w14:paraId="7B40D09B" w14:textId="77777777" w:rsidTr="00287B89">
        <w:trPr>
          <w:trHeight w:val="255"/>
        </w:trPr>
        <w:tc>
          <w:tcPr>
            <w:tcW w:w="2547" w:type="dxa"/>
            <w:shd w:val="clear" w:color="auto" w:fill="auto"/>
            <w:noWrap/>
            <w:hideMark/>
          </w:tcPr>
          <w:p w14:paraId="14E069BD"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power bi usage</w:t>
            </w:r>
          </w:p>
        </w:tc>
        <w:tc>
          <w:tcPr>
            <w:tcW w:w="6667" w:type="dxa"/>
            <w:shd w:val="clear" w:color="auto" w:fill="auto"/>
            <w:noWrap/>
            <w:vAlign w:val="bottom"/>
            <w:hideMark/>
          </w:tcPr>
          <w:p w14:paraId="00453CF9"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Power BI workloads active usage per sku per month</w:t>
            </w:r>
          </w:p>
        </w:tc>
      </w:tr>
      <w:tr w:rsidR="00B47D13" w:rsidRPr="00225680" w14:paraId="16BA9C23" w14:textId="77777777" w:rsidTr="00287B89">
        <w:trPr>
          <w:trHeight w:val="255"/>
        </w:trPr>
        <w:tc>
          <w:tcPr>
            <w:tcW w:w="2547" w:type="dxa"/>
            <w:shd w:val="clear" w:color="auto" w:fill="auto"/>
            <w:noWrap/>
            <w:hideMark/>
          </w:tcPr>
          <w:p w14:paraId="008FB456"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seats</w:t>
            </w:r>
          </w:p>
        </w:tc>
        <w:tc>
          <w:tcPr>
            <w:tcW w:w="6667" w:type="dxa"/>
            <w:shd w:val="clear" w:color="auto" w:fill="auto"/>
            <w:noWrap/>
            <w:vAlign w:val="bottom"/>
            <w:hideMark/>
          </w:tcPr>
          <w:p w14:paraId="24060A01"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Subscriptions and seats counts in M365 per month</w:t>
            </w:r>
          </w:p>
        </w:tc>
      </w:tr>
      <w:tr w:rsidR="00B47D13" w:rsidRPr="00225680" w14:paraId="4B7A2468" w14:textId="77777777" w:rsidTr="00287B89">
        <w:trPr>
          <w:trHeight w:val="255"/>
        </w:trPr>
        <w:tc>
          <w:tcPr>
            <w:tcW w:w="2547" w:type="dxa"/>
            <w:shd w:val="clear" w:color="auto" w:fill="auto"/>
            <w:noWrap/>
            <w:hideMark/>
          </w:tcPr>
          <w:p w14:paraId="1004AC8B"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teams usage 3p apps</w:t>
            </w:r>
          </w:p>
        </w:tc>
        <w:tc>
          <w:tcPr>
            <w:tcW w:w="6667" w:type="dxa"/>
            <w:shd w:val="clear" w:color="auto" w:fill="auto"/>
            <w:noWrap/>
            <w:vAlign w:val="bottom"/>
            <w:hideMark/>
          </w:tcPr>
          <w:p w14:paraId="1E5C06B6"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Teams 3rd party application usage per month per tenant</w:t>
            </w:r>
          </w:p>
        </w:tc>
      </w:tr>
      <w:tr w:rsidR="00B47D13" w:rsidRPr="00225680" w14:paraId="349A0104" w14:textId="77777777" w:rsidTr="00287B89">
        <w:trPr>
          <w:trHeight w:val="255"/>
        </w:trPr>
        <w:tc>
          <w:tcPr>
            <w:tcW w:w="2547" w:type="dxa"/>
            <w:shd w:val="clear" w:color="auto" w:fill="auto"/>
            <w:noWrap/>
            <w:hideMark/>
          </w:tcPr>
          <w:p w14:paraId="27D39964"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teams meetings calls</w:t>
            </w:r>
          </w:p>
        </w:tc>
        <w:tc>
          <w:tcPr>
            <w:tcW w:w="6667" w:type="dxa"/>
            <w:shd w:val="clear" w:color="auto" w:fill="auto"/>
            <w:noWrap/>
            <w:vAlign w:val="bottom"/>
            <w:hideMark/>
          </w:tcPr>
          <w:p w14:paraId="7BB046D3"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Teams Meeting counts and durations per tenant per month</w:t>
            </w:r>
          </w:p>
        </w:tc>
      </w:tr>
      <w:tr w:rsidR="00B47D13" w:rsidRPr="00225680" w14:paraId="78E87DBA" w14:textId="77777777" w:rsidTr="00287B89">
        <w:trPr>
          <w:trHeight w:val="255"/>
        </w:trPr>
        <w:tc>
          <w:tcPr>
            <w:tcW w:w="2547" w:type="dxa"/>
            <w:shd w:val="clear" w:color="auto" w:fill="auto"/>
            <w:noWrap/>
            <w:hideMark/>
          </w:tcPr>
          <w:p w14:paraId="1325D3BE"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teams workload</w:t>
            </w:r>
          </w:p>
        </w:tc>
        <w:tc>
          <w:tcPr>
            <w:tcW w:w="6667" w:type="dxa"/>
            <w:shd w:val="clear" w:color="auto" w:fill="auto"/>
            <w:noWrap/>
            <w:vAlign w:val="bottom"/>
            <w:hideMark/>
          </w:tcPr>
          <w:p w14:paraId="2D38D8F8" w14:textId="77777777" w:rsidR="00B47D13" w:rsidRPr="00225680" w:rsidRDefault="00B47D13" w:rsidP="00287B89">
            <w:pPr>
              <w:spacing w:after="0" w:line="240" w:lineRule="auto"/>
              <w:rPr>
                <w:rFonts w:eastAsia="Times New Roman" w:cs="Times New Roman"/>
                <w:color w:val="000000"/>
              </w:rPr>
            </w:pPr>
            <w:r w:rsidRPr="00225680">
              <w:rPr>
                <w:rFonts w:eastAsia="Times New Roman" w:cs="Times New Roman"/>
                <w:color w:val="000000"/>
              </w:rPr>
              <w:t>Teams participants per sub workload per month</w:t>
            </w:r>
          </w:p>
        </w:tc>
      </w:tr>
    </w:tbl>
    <w:p w14:paraId="0A2C4E65" w14:textId="77777777" w:rsidR="00B47D13" w:rsidRDefault="00B47D13" w:rsidP="00B47D13"/>
    <w:p w14:paraId="3DA4C9B7" w14:textId="77777777" w:rsidR="00A825A8" w:rsidRDefault="00A825A8">
      <w:pPr>
        <w:rPr>
          <w:rFonts w:asciiTheme="majorHAnsi" w:eastAsiaTheme="majorEastAsia" w:hAnsiTheme="majorHAnsi" w:cstheme="majorBidi"/>
          <w:color w:val="1F3763" w:themeColor="accent1" w:themeShade="7F"/>
          <w:sz w:val="24"/>
          <w:szCs w:val="24"/>
        </w:rPr>
      </w:pPr>
      <w:r>
        <w:br w:type="page"/>
      </w:r>
    </w:p>
    <w:p w14:paraId="34516A0C" w14:textId="2BEDB2D7" w:rsidR="00E72EF1" w:rsidRDefault="00E72EF1" w:rsidP="0057221B">
      <w:pPr>
        <w:pStyle w:val="Heading3"/>
      </w:pPr>
      <w:bookmarkStart w:id="51" w:name="_Toc112397732"/>
      <w:r>
        <w:lastRenderedPageBreak/>
        <w:t>Operations</w:t>
      </w:r>
      <w:r w:rsidR="004A0FF4">
        <w:t xml:space="preserve"> </w:t>
      </w:r>
      <w:r w:rsidR="004A0FF4" w:rsidRPr="000A4857">
        <w:rPr>
          <w:highlight w:val="green"/>
        </w:rPr>
        <w:t>[Mark Dilly]</w:t>
      </w:r>
      <w:bookmarkEnd w:id="51"/>
    </w:p>
    <w:p w14:paraId="2D0DE22F" w14:textId="3C73CC63" w:rsidR="00E72EF1" w:rsidRDefault="00E72EF1" w:rsidP="00E72EF1">
      <w:r>
        <w:t xml:space="preserve">This database contains </w:t>
      </w:r>
      <w:r w:rsidR="00AA3DC9">
        <w:t>datasets processed and used in daily operations</w:t>
      </w:r>
      <w:r w:rsidR="00B04B69">
        <w:t xml:space="preserve"> like pricing, timesheets</w:t>
      </w:r>
      <w:r w:rsidR="008249D7">
        <w:t>, open purchase orders</w:t>
      </w:r>
      <w:r w:rsidR="00A26EA7">
        <w:t>.</w:t>
      </w:r>
      <w:r w:rsidR="00302653">
        <w:t>data</w:t>
      </w:r>
    </w:p>
    <w:p w14:paraId="0A3536E9" w14:textId="750400E7" w:rsidR="00F7733F" w:rsidRDefault="0084720E" w:rsidP="0084720E">
      <w:pPr>
        <w:pStyle w:val="Heading4"/>
      </w:pPr>
      <w:r>
        <w:t>bi__daily_pricing_combined</w:t>
      </w:r>
    </w:p>
    <w:p w14:paraId="7C944AF1" w14:textId="447CA22C" w:rsidR="00FE5A80" w:rsidRPr="00FE5A80" w:rsidRDefault="00FE5A80" w:rsidP="00FE5A80">
      <w:pPr>
        <w:jc w:val="center"/>
      </w:pPr>
      <w:r>
        <w:rPr>
          <w:noProof/>
        </w:rPr>
        <w:drawing>
          <wp:inline distT="0" distB="0" distL="0" distR="0" wp14:anchorId="7C664A3F" wp14:editId="46994DEA">
            <wp:extent cx="4934465" cy="4424851"/>
            <wp:effectExtent l="0" t="0" r="0" b="0"/>
            <wp:docPr id="20" name="Picture 2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pic:cNvPicPr/>
                  </pic:nvPicPr>
                  <pic:blipFill>
                    <a:blip r:embed="rId140">
                      <a:extLst>
                        <a:ext uri="{28A0092B-C50C-407E-A947-70E740481C1C}">
                          <a14:useLocalDpi xmlns:a14="http://schemas.microsoft.com/office/drawing/2010/main" val="0"/>
                        </a:ext>
                      </a:extLst>
                    </a:blip>
                    <a:stretch>
                      <a:fillRect/>
                    </a:stretch>
                  </pic:blipFill>
                  <pic:spPr>
                    <a:xfrm>
                      <a:off x="0" y="0"/>
                      <a:ext cx="4941017" cy="4430726"/>
                    </a:xfrm>
                    <a:prstGeom prst="rect">
                      <a:avLst/>
                    </a:prstGeom>
                  </pic:spPr>
                </pic:pic>
              </a:graphicData>
            </a:graphic>
          </wp:inline>
        </w:drawing>
      </w:r>
    </w:p>
    <w:p w14:paraId="2A408F8F" w14:textId="09D039BE" w:rsidR="00FE5A80" w:rsidRDefault="00FE5A80" w:rsidP="00FE5A80">
      <w:pPr>
        <w:pStyle w:val="Heading4"/>
      </w:pPr>
      <w:r>
        <w:lastRenderedPageBreak/>
        <w:t>bi__daily_pricing_sw_addr</w:t>
      </w:r>
    </w:p>
    <w:p w14:paraId="298D0805" w14:textId="287E9214" w:rsidR="00FE5A80" w:rsidRPr="00FE5A80" w:rsidRDefault="00FE5A80" w:rsidP="00FE5A80">
      <w:pPr>
        <w:jc w:val="center"/>
      </w:pPr>
      <w:r>
        <w:rPr>
          <w:noProof/>
        </w:rPr>
        <w:drawing>
          <wp:inline distT="0" distB="0" distL="0" distR="0" wp14:anchorId="1AB6D2B3" wp14:editId="7E599FB4">
            <wp:extent cx="4522573" cy="4055498"/>
            <wp:effectExtent l="0" t="0" r="0" b="2540"/>
            <wp:docPr id="25" name="Picture 2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10;&#10;Description automatically generated"/>
                    <pic:cNvPicPr/>
                  </pic:nvPicPr>
                  <pic:blipFill>
                    <a:blip r:embed="rId141">
                      <a:extLst>
                        <a:ext uri="{28A0092B-C50C-407E-A947-70E740481C1C}">
                          <a14:useLocalDpi xmlns:a14="http://schemas.microsoft.com/office/drawing/2010/main" val="0"/>
                        </a:ext>
                      </a:extLst>
                    </a:blip>
                    <a:stretch>
                      <a:fillRect/>
                    </a:stretch>
                  </pic:blipFill>
                  <pic:spPr>
                    <a:xfrm>
                      <a:off x="0" y="0"/>
                      <a:ext cx="4526447" cy="4058972"/>
                    </a:xfrm>
                    <a:prstGeom prst="rect">
                      <a:avLst/>
                    </a:prstGeom>
                  </pic:spPr>
                </pic:pic>
              </a:graphicData>
            </a:graphic>
          </wp:inline>
        </w:drawing>
      </w:r>
    </w:p>
    <w:p w14:paraId="4CF32349" w14:textId="77777777" w:rsidR="00754FDC" w:rsidRDefault="00FE5A80" w:rsidP="00FE5A80">
      <w:pPr>
        <w:pStyle w:val="Heading4"/>
      </w:pPr>
      <w:r>
        <w:t>bi__edi</w:t>
      </w:r>
      <w:r w:rsidR="00754FDC">
        <w:t>d4</w:t>
      </w:r>
    </w:p>
    <w:p w14:paraId="03E8930E" w14:textId="13C4DA4F" w:rsidR="00754FDC" w:rsidRPr="00754FDC" w:rsidRDefault="00754FDC" w:rsidP="00754FDC">
      <w:pPr>
        <w:jc w:val="center"/>
      </w:pPr>
      <w:r>
        <w:rPr>
          <w:noProof/>
        </w:rPr>
        <w:drawing>
          <wp:inline distT="0" distB="0" distL="0" distR="0" wp14:anchorId="01F7BE34" wp14:editId="1253018D">
            <wp:extent cx="3805882" cy="1217882"/>
            <wp:effectExtent l="0" t="0" r="4445" b="1905"/>
            <wp:docPr id="1244903314" name="Picture 1244903314" descr="Chart, 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14" name="Picture 1244903314" descr="Chart, diagram, box and whisker chart&#10;&#10;Description automatically generated"/>
                    <pic:cNvPicPr/>
                  </pic:nvPicPr>
                  <pic:blipFill>
                    <a:blip r:embed="rId142">
                      <a:extLst>
                        <a:ext uri="{28A0092B-C50C-407E-A947-70E740481C1C}">
                          <a14:useLocalDpi xmlns:a14="http://schemas.microsoft.com/office/drawing/2010/main" val="0"/>
                        </a:ext>
                      </a:extLst>
                    </a:blip>
                    <a:stretch>
                      <a:fillRect/>
                    </a:stretch>
                  </pic:blipFill>
                  <pic:spPr>
                    <a:xfrm>
                      <a:off x="0" y="0"/>
                      <a:ext cx="3819817" cy="1222341"/>
                    </a:xfrm>
                    <a:prstGeom prst="rect">
                      <a:avLst/>
                    </a:prstGeom>
                  </pic:spPr>
                </pic:pic>
              </a:graphicData>
            </a:graphic>
          </wp:inline>
        </w:drawing>
      </w:r>
    </w:p>
    <w:p w14:paraId="707406DE" w14:textId="77777777" w:rsidR="00754FDC" w:rsidRDefault="00754FDC" w:rsidP="00FE5A80">
      <w:pPr>
        <w:pStyle w:val="Heading4"/>
      </w:pPr>
      <w:r>
        <w:lastRenderedPageBreak/>
        <w:t>bi__idocs</w:t>
      </w:r>
    </w:p>
    <w:p w14:paraId="018497B3" w14:textId="155413C3" w:rsidR="007B178D" w:rsidRPr="007B178D" w:rsidRDefault="007B178D" w:rsidP="007B178D">
      <w:pPr>
        <w:jc w:val="center"/>
      </w:pPr>
      <w:r>
        <w:rPr>
          <w:noProof/>
        </w:rPr>
        <w:drawing>
          <wp:inline distT="0" distB="0" distL="0" distR="0" wp14:anchorId="5586DA48" wp14:editId="56606072">
            <wp:extent cx="4990061" cy="1787611"/>
            <wp:effectExtent l="0" t="0" r="1270" b="3175"/>
            <wp:docPr id="2092880862" name="Picture 2092880862"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62" name="Picture 2092880862" descr="Chart, box and whisker chart&#10;&#10;Description automatically generated"/>
                    <pic:cNvPicPr/>
                  </pic:nvPicPr>
                  <pic:blipFill>
                    <a:blip r:embed="rId143">
                      <a:extLst>
                        <a:ext uri="{28A0092B-C50C-407E-A947-70E740481C1C}">
                          <a14:useLocalDpi xmlns:a14="http://schemas.microsoft.com/office/drawing/2010/main" val="0"/>
                        </a:ext>
                      </a:extLst>
                    </a:blip>
                    <a:stretch>
                      <a:fillRect/>
                    </a:stretch>
                  </pic:blipFill>
                  <pic:spPr>
                    <a:xfrm>
                      <a:off x="0" y="0"/>
                      <a:ext cx="5046873" cy="1807963"/>
                    </a:xfrm>
                    <a:prstGeom prst="rect">
                      <a:avLst/>
                    </a:prstGeom>
                  </pic:spPr>
                </pic:pic>
              </a:graphicData>
            </a:graphic>
          </wp:inline>
        </w:drawing>
      </w:r>
    </w:p>
    <w:p w14:paraId="4D3E7157" w14:textId="77777777" w:rsidR="002B44DB" w:rsidRDefault="00754FDC" w:rsidP="00FE5A80">
      <w:pPr>
        <w:pStyle w:val="Heading4"/>
      </w:pPr>
      <w:r>
        <w:t>bi__</w:t>
      </w:r>
      <w:r w:rsidR="002B44DB">
        <w:t>open_gr</w:t>
      </w:r>
    </w:p>
    <w:p w14:paraId="02A888BE" w14:textId="104C44B2" w:rsidR="007B178D" w:rsidRPr="007B178D" w:rsidRDefault="007B178D" w:rsidP="007B178D">
      <w:pPr>
        <w:jc w:val="center"/>
      </w:pPr>
      <w:r>
        <w:rPr>
          <w:noProof/>
        </w:rPr>
        <w:drawing>
          <wp:inline distT="0" distB="0" distL="0" distR="0" wp14:anchorId="58F414D0" wp14:editId="3B2A7D4E">
            <wp:extent cx="5066270" cy="3429896"/>
            <wp:effectExtent l="0" t="0" r="1270" b="0"/>
            <wp:docPr id="2092880863" name="Picture 209288086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80863" name="Picture 2092880863" descr="Graphical user interface, application, Word&#10;&#10;Description automatically generated"/>
                    <pic:cNvPicPr/>
                  </pic:nvPicPr>
                  <pic:blipFill>
                    <a:blip r:embed="rId144">
                      <a:extLst>
                        <a:ext uri="{28A0092B-C50C-407E-A947-70E740481C1C}">
                          <a14:useLocalDpi xmlns:a14="http://schemas.microsoft.com/office/drawing/2010/main" val="0"/>
                        </a:ext>
                      </a:extLst>
                    </a:blip>
                    <a:stretch>
                      <a:fillRect/>
                    </a:stretch>
                  </pic:blipFill>
                  <pic:spPr>
                    <a:xfrm>
                      <a:off x="0" y="0"/>
                      <a:ext cx="5071502" cy="3433438"/>
                    </a:xfrm>
                    <a:prstGeom prst="rect">
                      <a:avLst/>
                    </a:prstGeom>
                  </pic:spPr>
                </pic:pic>
              </a:graphicData>
            </a:graphic>
          </wp:inline>
        </w:drawing>
      </w:r>
    </w:p>
    <w:p w14:paraId="3D8C5215" w14:textId="77777777" w:rsidR="002B44DB" w:rsidRDefault="002B44DB" w:rsidP="00FE5A80">
      <w:pPr>
        <w:pStyle w:val="Heading4"/>
      </w:pPr>
      <w:r>
        <w:lastRenderedPageBreak/>
        <w:t>bi__open_gr_comments</w:t>
      </w:r>
    </w:p>
    <w:p w14:paraId="2A25194B" w14:textId="3D8B80F9" w:rsidR="007B178D" w:rsidRPr="007B178D" w:rsidRDefault="00E96077" w:rsidP="007B178D">
      <w:pPr>
        <w:jc w:val="center"/>
      </w:pPr>
      <w:r>
        <w:rPr>
          <w:noProof/>
        </w:rPr>
        <w:drawing>
          <wp:inline distT="0" distB="0" distL="0" distR="0" wp14:anchorId="2BDFAECB" wp14:editId="2843E028">
            <wp:extent cx="4506153" cy="1485900"/>
            <wp:effectExtent l="0" t="0" r="8890" b="0"/>
            <wp:docPr id="1244903303" name="Picture 1244903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03" name="Picture 1244903303"/>
                    <pic:cNvPicPr/>
                  </pic:nvPicPr>
                  <pic:blipFill>
                    <a:blip r:embed="rId145">
                      <a:extLst>
                        <a:ext uri="{28A0092B-C50C-407E-A947-70E740481C1C}">
                          <a14:useLocalDpi xmlns:a14="http://schemas.microsoft.com/office/drawing/2010/main" val="0"/>
                        </a:ext>
                      </a:extLst>
                    </a:blip>
                    <a:stretch>
                      <a:fillRect/>
                    </a:stretch>
                  </pic:blipFill>
                  <pic:spPr>
                    <a:xfrm>
                      <a:off x="0" y="0"/>
                      <a:ext cx="4526769" cy="1492698"/>
                    </a:xfrm>
                    <a:prstGeom prst="rect">
                      <a:avLst/>
                    </a:prstGeom>
                  </pic:spPr>
                </pic:pic>
              </a:graphicData>
            </a:graphic>
          </wp:inline>
        </w:drawing>
      </w:r>
    </w:p>
    <w:p w14:paraId="4E630A2C" w14:textId="77777777" w:rsidR="002B44DB" w:rsidRDefault="002B44DB" w:rsidP="00FE5A80">
      <w:pPr>
        <w:pStyle w:val="Heading4"/>
      </w:pPr>
      <w:r>
        <w:t>bi__outlook_clientops_emails</w:t>
      </w:r>
    </w:p>
    <w:p w14:paraId="643F0932" w14:textId="6E280F93" w:rsidR="007B178D" w:rsidRPr="007B178D" w:rsidRDefault="007B178D" w:rsidP="007B178D">
      <w:pPr>
        <w:jc w:val="center"/>
      </w:pPr>
      <w:r>
        <w:rPr>
          <w:noProof/>
        </w:rPr>
        <w:drawing>
          <wp:inline distT="0" distB="0" distL="0" distR="0" wp14:anchorId="11EA66E7" wp14:editId="5C4E621A">
            <wp:extent cx="4574858" cy="2356021"/>
            <wp:effectExtent l="0" t="0" r="0" b="6350"/>
            <wp:docPr id="920434625" name="Picture 92043462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25" name="Picture 920434625" descr="Graphical user interface&#10;&#10;Description automatically generated"/>
                    <pic:cNvPicPr/>
                  </pic:nvPicPr>
                  <pic:blipFill>
                    <a:blip r:embed="rId146">
                      <a:extLst>
                        <a:ext uri="{28A0092B-C50C-407E-A947-70E740481C1C}">
                          <a14:useLocalDpi xmlns:a14="http://schemas.microsoft.com/office/drawing/2010/main" val="0"/>
                        </a:ext>
                      </a:extLst>
                    </a:blip>
                    <a:stretch>
                      <a:fillRect/>
                    </a:stretch>
                  </pic:blipFill>
                  <pic:spPr>
                    <a:xfrm>
                      <a:off x="0" y="0"/>
                      <a:ext cx="4597712" cy="2367791"/>
                    </a:xfrm>
                    <a:prstGeom prst="rect">
                      <a:avLst/>
                    </a:prstGeom>
                  </pic:spPr>
                </pic:pic>
              </a:graphicData>
            </a:graphic>
          </wp:inline>
        </w:drawing>
      </w:r>
    </w:p>
    <w:p w14:paraId="595948A3" w14:textId="77777777" w:rsidR="000278BB" w:rsidRDefault="002B44DB" w:rsidP="00FE5A80">
      <w:pPr>
        <w:pStyle w:val="Heading4"/>
      </w:pPr>
      <w:r>
        <w:lastRenderedPageBreak/>
        <w:t>bi__</w:t>
      </w:r>
      <w:r w:rsidR="000278BB">
        <w:t>production_orders_statuses</w:t>
      </w:r>
    </w:p>
    <w:p w14:paraId="2135F1AC" w14:textId="67E6A94E" w:rsidR="007B178D" w:rsidRPr="007B178D" w:rsidRDefault="007B178D" w:rsidP="007B178D">
      <w:pPr>
        <w:jc w:val="center"/>
      </w:pPr>
      <w:r>
        <w:rPr>
          <w:noProof/>
        </w:rPr>
        <w:drawing>
          <wp:inline distT="0" distB="0" distL="0" distR="0" wp14:anchorId="16FA164A" wp14:editId="07C35E38">
            <wp:extent cx="3814895" cy="2916195"/>
            <wp:effectExtent l="0" t="0" r="0" b="0"/>
            <wp:docPr id="920434626" name="Picture 920434626"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26" name="Picture 920434626" descr="Graphical user interface&#10;&#10;Description automatically generated with medium confidence"/>
                    <pic:cNvPicPr/>
                  </pic:nvPicPr>
                  <pic:blipFill>
                    <a:blip r:embed="rId147">
                      <a:extLst>
                        <a:ext uri="{28A0092B-C50C-407E-A947-70E740481C1C}">
                          <a14:useLocalDpi xmlns:a14="http://schemas.microsoft.com/office/drawing/2010/main" val="0"/>
                        </a:ext>
                      </a:extLst>
                    </a:blip>
                    <a:stretch>
                      <a:fillRect/>
                    </a:stretch>
                  </pic:blipFill>
                  <pic:spPr>
                    <a:xfrm>
                      <a:off x="0" y="0"/>
                      <a:ext cx="3850578" cy="2943472"/>
                    </a:xfrm>
                    <a:prstGeom prst="rect">
                      <a:avLst/>
                    </a:prstGeom>
                  </pic:spPr>
                </pic:pic>
              </a:graphicData>
            </a:graphic>
          </wp:inline>
        </w:drawing>
      </w:r>
    </w:p>
    <w:p w14:paraId="6830D9E6" w14:textId="77777777" w:rsidR="000278BB" w:rsidRDefault="000278BB" w:rsidP="00FE5A80">
      <w:pPr>
        <w:pStyle w:val="Heading4"/>
      </w:pPr>
      <w:r>
        <w:t>bi__purchase_orders</w:t>
      </w:r>
    </w:p>
    <w:p w14:paraId="30A6F59B" w14:textId="13D7FC13" w:rsidR="007B178D" w:rsidRPr="007B178D" w:rsidRDefault="007B178D" w:rsidP="007B178D">
      <w:pPr>
        <w:jc w:val="center"/>
      </w:pPr>
      <w:r>
        <w:rPr>
          <w:noProof/>
        </w:rPr>
        <w:drawing>
          <wp:inline distT="0" distB="0" distL="0" distR="0" wp14:anchorId="5FEE189A" wp14:editId="24A9AAC9">
            <wp:extent cx="4217773" cy="2287231"/>
            <wp:effectExtent l="0" t="0" r="0" b="0"/>
            <wp:docPr id="920434627" name="Picture 920434627"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27" name="Picture 920434627" descr="Graphical user interface&#10;&#10;Description automatically generated with low confidence"/>
                    <pic:cNvPicPr/>
                  </pic:nvPicPr>
                  <pic:blipFill>
                    <a:blip r:embed="rId148">
                      <a:extLst>
                        <a:ext uri="{28A0092B-C50C-407E-A947-70E740481C1C}">
                          <a14:useLocalDpi xmlns:a14="http://schemas.microsoft.com/office/drawing/2010/main" val="0"/>
                        </a:ext>
                      </a:extLst>
                    </a:blip>
                    <a:stretch>
                      <a:fillRect/>
                    </a:stretch>
                  </pic:blipFill>
                  <pic:spPr>
                    <a:xfrm>
                      <a:off x="0" y="0"/>
                      <a:ext cx="4239116" cy="2298805"/>
                    </a:xfrm>
                    <a:prstGeom prst="rect">
                      <a:avLst/>
                    </a:prstGeom>
                  </pic:spPr>
                </pic:pic>
              </a:graphicData>
            </a:graphic>
          </wp:inline>
        </w:drawing>
      </w:r>
    </w:p>
    <w:p w14:paraId="406ABC69" w14:textId="77777777" w:rsidR="007B178D" w:rsidRDefault="000278BB" w:rsidP="00FE5A80">
      <w:pPr>
        <w:pStyle w:val="Heading4"/>
      </w:pPr>
      <w:r>
        <w:lastRenderedPageBreak/>
        <w:t>bi__purchase_orders_missing855</w:t>
      </w:r>
    </w:p>
    <w:p w14:paraId="07A50B50" w14:textId="2ECB11D4" w:rsidR="007B178D" w:rsidRPr="007B178D" w:rsidRDefault="007B178D" w:rsidP="007B178D">
      <w:pPr>
        <w:jc w:val="center"/>
      </w:pPr>
      <w:r>
        <w:rPr>
          <w:noProof/>
        </w:rPr>
        <w:drawing>
          <wp:inline distT="0" distB="0" distL="0" distR="0" wp14:anchorId="3F77BC58" wp14:editId="6117C663">
            <wp:extent cx="3978875" cy="1625610"/>
            <wp:effectExtent l="0" t="0" r="3175" b="0"/>
            <wp:docPr id="920434628" name="Picture 920434628"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28" name="Picture 920434628" descr="Graphical user interface&#10;&#10;Description automatically generated with low confidence"/>
                    <pic:cNvPicPr/>
                  </pic:nvPicPr>
                  <pic:blipFill>
                    <a:blip r:embed="rId149">
                      <a:extLst>
                        <a:ext uri="{28A0092B-C50C-407E-A947-70E740481C1C}">
                          <a14:useLocalDpi xmlns:a14="http://schemas.microsoft.com/office/drawing/2010/main" val="0"/>
                        </a:ext>
                      </a:extLst>
                    </a:blip>
                    <a:stretch>
                      <a:fillRect/>
                    </a:stretch>
                  </pic:blipFill>
                  <pic:spPr>
                    <a:xfrm>
                      <a:off x="0" y="0"/>
                      <a:ext cx="4013791" cy="1639875"/>
                    </a:xfrm>
                    <a:prstGeom prst="rect">
                      <a:avLst/>
                    </a:prstGeom>
                  </pic:spPr>
                </pic:pic>
              </a:graphicData>
            </a:graphic>
          </wp:inline>
        </w:drawing>
      </w:r>
    </w:p>
    <w:p w14:paraId="66A491DD" w14:textId="77777777" w:rsidR="007B178D" w:rsidRDefault="007B178D" w:rsidP="00FE5A80">
      <w:pPr>
        <w:pStyle w:val="Heading4"/>
      </w:pPr>
      <w:r>
        <w:t>bi__purchase_orders_open</w:t>
      </w:r>
    </w:p>
    <w:p w14:paraId="08A72850" w14:textId="2AAF0468" w:rsidR="007B178D" w:rsidRPr="007B178D" w:rsidRDefault="007B178D" w:rsidP="007B178D">
      <w:pPr>
        <w:jc w:val="center"/>
      </w:pPr>
      <w:r>
        <w:rPr>
          <w:noProof/>
        </w:rPr>
        <w:drawing>
          <wp:inline distT="0" distB="0" distL="0" distR="0" wp14:anchorId="1748DED4" wp14:editId="6FED1DD8">
            <wp:extent cx="3336324" cy="3472732"/>
            <wp:effectExtent l="0" t="0" r="0" b="0"/>
            <wp:docPr id="920434629" name="Picture 92043462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29" name="Picture 920434629" descr="Diagram&#10;&#10;Description automatically generated with medium confidence"/>
                    <pic:cNvPicPr/>
                  </pic:nvPicPr>
                  <pic:blipFill>
                    <a:blip r:embed="rId150">
                      <a:extLst>
                        <a:ext uri="{28A0092B-C50C-407E-A947-70E740481C1C}">
                          <a14:useLocalDpi xmlns:a14="http://schemas.microsoft.com/office/drawing/2010/main" val="0"/>
                        </a:ext>
                      </a:extLst>
                    </a:blip>
                    <a:stretch>
                      <a:fillRect/>
                    </a:stretch>
                  </pic:blipFill>
                  <pic:spPr>
                    <a:xfrm>
                      <a:off x="0" y="0"/>
                      <a:ext cx="3348754" cy="3485670"/>
                    </a:xfrm>
                    <a:prstGeom prst="rect">
                      <a:avLst/>
                    </a:prstGeom>
                  </pic:spPr>
                </pic:pic>
              </a:graphicData>
            </a:graphic>
          </wp:inline>
        </w:drawing>
      </w:r>
    </w:p>
    <w:p w14:paraId="19927959" w14:textId="77777777" w:rsidR="007B178D" w:rsidRDefault="007B178D" w:rsidP="00FE5A80">
      <w:pPr>
        <w:pStyle w:val="Heading4"/>
      </w:pPr>
      <w:r>
        <w:lastRenderedPageBreak/>
        <w:t>bi__time_sheet</w:t>
      </w:r>
    </w:p>
    <w:p w14:paraId="27EF48DA" w14:textId="287B0A9F" w:rsidR="00FE5A80" w:rsidRDefault="007B178D" w:rsidP="007B178D">
      <w:pPr>
        <w:jc w:val="center"/>
      </w:pPr>
      <w:r>
        <w:rPr>
          <w:noProof/>
        </w:rPr>
        <w:drawing>
          <wp:inline distT="0" distB="0" distL="0" distR="0" wp14:anchorId="11737BBC" wp14:editId="5D024ED7">
            <wp:extent cx="2858529" cy="2573750"/>
            <wp:effectExtent l="0" t="0" r="0" b="0"/>
            <wp:docPr id="920434630" name="Picture 92043463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30" name="Picture 920434630" descr="Graphical user interface&#10;&#10;Description automatically generated with medium confidence"/>
                    <pic:cNvPicPr/>
                  </pic:nvPicPr>
                  <pic:blipFill>
                    <a:blip r:embed="rId151">
                      <a:extLst>
                        <a:ext uri="{28A0092B-C50C-407E-A947-70E740481C1C}">
                          <a14:useLocalDpi xmlns:a14="http://schemas.microsoft.com/office/drawing/2010/main" val="0"/>
                        </a:ext>
                      </a:extLst>
                    </a:blip>
                    <a:stretch>
                      <a:fillRect/>
                    </a:stretch>
                  </pic:blipFill>
                  <pic:spPr>
                    <a:xfrm>
                      <a:off x="0" y="0"/>
                      <a:ext cx="2866881" cy="2581270"/>
                    </a:xfrm>
                    <a:prstGeom prst="rect">
                      <a:avLst/>
                    </a:prstGeom>
                  </pic:spPr>
                </pic:pic>
              </a:graphicData>
            </a:graphic>
          </wp:inline>
        </w:drawing>
      </w:r>
    </w:p>
    <w:p w14:paraId="6FC2AD3C" w14:textId="69989178" w:rsidR="0084720E" w:rsidRPr="00E72EF1" w:rsidRDefault="0084720E" w:rsidP="00E72EF1"/>
    <w:p w14:paraId="180C43D2" w14:textId="77777777" w:rsidR="00372E03" w:rsidRDefault="00372E03">
      <w:pPr>
        <w:rPr>
          <w:rFonts w:asciiTheme="majorHAnsi" w:eastAsiaTheme="majorEastAsia" w:hAnsiTheme="majorHAnsi" w:cstheme="majorBidi"/>
          <w:color w:val="1F3763" w:themeColor="accent1" w:themeShade="7F"/>
          <w:sz w:val="24"/>
          <w:szCs w:val="24"/>
        </w:rPr>
      </w:pPr>
      <w:r>
        <w:br w:type="page"/>
      </w:r>
    </w:p>
    <w:p w14:paraId="7C373D30" w14:textId="545D3D7A" w:rsidR="0056190A" w:rsidRDefault="00E72EF1" w:rsidP="0057221B">
      <w:pPr>
        <w:pStyle w:val="Heading3"/>
      </w:pPr>
      <w:bookmarkStart w:id="52" w:name="_Toc112397733"/>
      <w:r>
        <w:lastRenderedPageBreak/>
        <w:t>S</w:t>
      </w:r>
      <w:r w:rsidR="00FD08FC">
        <w:t>ales</w:t>
      </w:r>
      <w:r w:rsidR="004A0FF4">
        <w:t xml:space="preserve"> </w:t>
      </w:r>
      <w:r w:rsidR="004A0FF4" w:rsidRPr="002620E4">
        <w:rPr>
          <w:highlight w:val="green"/>
        </w:rPr>
        <w:t>[Mark Dilly]</w:t>
      </w:r>
      <w:bookmarkEnd w:id="52"/>
    </w:p>
    <w:p w14:paraId="3E2AAFC6" w14:textId="11B6A130" w:rsidR="00C92DDA" w:rsidRPr="00C92DDA" w:rsidRDefault="00C92DDA" w:rsidP="00C92DDA">
      <w:r>
        <w:t xml:space="preserve">This database contains </w:t>
      </w:r>
      <w:r w:rsidR="00372E03">
        <w:t xml:space="preserve">transactional sales data including </w:t>
      </w:r>
      <w:r w:rsidR="008259DB">
        <w:t>quotes, orders, and billing</w:t>
      </w:r>
    </w:p>
    <w:p w14:paraId="211DBEF2" w14:textId="5F842DB5" w:rsidR="00FD08FC" w:rsidRDefault="003D56CD" w:rsidP="003D56CD">
      <w:pPr>
        <w:pStyle w:val="Heading4"/>
      </w:pPr>
      <w:r>
        <w:t>bi_</w:t>
      </w:r>
      <w:r w:rsidR="006148D1">
        <w:t>_</w:t>
      </w:r>
      <w:r>
        <w:t>adrc</w:t>
      </w:r>
    </w:p>
    <w:p w14:paraId="5EB2B265" w14:textId="77777777" w:rsidR="007D55A1" w:rsidRDefault="007D55A1" w:rsidP="007B3D7C">
      <w:pPr>
        <w:jc w:val="center"/>
      </w:pPr>
      <w:r>
        <w:t>AX</w:t>
      </w:r>
    </w:p>
    <w:p w14:paraId="550F2C4C" w14:textId="5CCDCCA7" w:rsidR="007D55A1" w:rsidRDefault="00D720BA" w:rsidP="007B3D7C">
      <w:pPr>
        <w:jc w:val="center"/>
      </w:pPr>
      <w:r>
        <w:rPr>
          <w:noProof/>
        </w:rPr>
        <w:drawing>
          <wp:inline distT="0" distB="0" distL="0" distR="0" wp14:anchorId="5E310FE9" wp14:editId="25CE8C85">
            <wp:extent cx="3248025" cy="2008982"/>
            <wp:effectExtent l="0" t="0" r="0" b="0"/>
            <wp:docPr id="252717958" name="Picture 2527179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58" name="Picture 252717958" descr="Diagram&#10;&#10;Description automatically generated"/>
                    <pic:cNvPicPr/>
                  </pic:nvPicPr>
                  <pic:blipFill>
                    <a:blip r:embed="rId152">
                      <a:extLst>
                        <a:ext uri="{28A0092B-C50C-407E-A947-70E740481C1C}">
                          <a14:useLocalDpi xmlns:a14="http://schemas.microsoft.com/office/drawing/2010/main" val="0"/>
                        </a:ext>
                      </a:extLst>
                    </a:blip>
                    <a:stretch>
                      <a:fillRect/>
                    </a:stretch>
                  </pic:blipFill>
                  <pic:spPr>
                    <a:xfrm>
                      <a:off x="0" y="0"/>
                      <a:ext cx="3261824" cy="2017517"/>
                    </a:xfrm>
                    <a:prstGeom prst="rect">
                      <a:avLst/>
                    </a:prstGeom>
                  </pic:spPr>
                </pic:pic>
              </a:graphicData>
            </a:graphic>
          </wp:inline>
        </w:drawing>
      </w:r>
    </w:p>
    <w:p w14:paraId="33C9C911" w14:textId="79CD53A7" w:rsidR="007B3D7C" w:rsidRPr="007B3D7C" w:rsidRDefault="007B3D7C" w:rsidP="007B3D7C">
      <w:pPr>
        <w:jc w:val="center"/>
      </w:pPr>
      <w:r>
        <w:t>SAP</w:t>
      </w:r>
    </w:p>
    <w:p w14:paraId="6204C47F" w14:textId="350E74A3" w:rsidR="003D56CD" w:rsidRDefault="006148D1" w:rsidP="007F55DC">
      <w:pPr>
        <w:jc w:val="center"/>
      </w:pPr>
      <w:r>
        <w:rPr>
          <w:noProof/>
        </w:rPr>
        <w:drawing>
          <wp:inline distT="0" distB="0" distL="0" distR="0" wp14:anchorId="069D73F9" wp14:editId="1AC43CD8">
            <wp:extent cx="3286251" cy="2381250"/>
            <wp:effectExtent l="0" t="0" r="9525" b="0"/>
            <wp:docPr id="1244903300" name="Picture 1244903300"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00" name="Picture 1244903300" descr="Graphical user interface&#10;&#10;Description automatically generated with low confidence"/>
                    <pic:cNvPicPr/>
                  </pic:nvPicPr>
                  <pic:blipFill>
                    <a:blip r:embed="rId153">
                      <a:extLst>
                        <a:ext uri="{28A0092B-C50C-407E-A947-70E740481C1C}">
                          <a14:useLocalDpi xmlns:a14="http://schemas.microsoft.com/office/drawing/2010/main" val="0"/>
                        </a:ext>
                      </a:extLst>
                    </a:blip>
                    <a:stretch>
                      <a:fillRect/>
                    </a:stretch>
                  </pic:blipFill>
                  <pic:spPr>
                    <a:xfrm>
                      <a:off x="0" y="0"/>
                      <a:ext cx="3337728" cy="2418551"/>
                    </a:xfrm>
                    <a:prstGeom prst="rect">
                      <a:avLst/>
                    </a:prstGeom>
                  </pic:spPr>
                </pic:pic>
              </a:graphicData>
            </a:graphic>
          </wp:inline>
        </w:drawing>
      </w:r>
    </w:p>
    <w:p w14:paraId="12BF5E7E" w14:textId="77777777" w:rsidR="000B5778" w:rsidRDefault="000B5778" w:rsidP="006148D1">
      <w:pPr>
        <w:pStyle w:val="Heading4"/>
      </w:pPr>
      <w:r>
        <w:lastRenderedPageBreak/>
        <w:t>bi__backlog</w:t>
      </w:r>
    </w:p>
    <w:p w14:paraId="628B834D" w14:textId="2147F255" w:rsidR="007D55A1" w:rsidRPr="007D55A1" w:rsidRDefault="007D55A1" w:rsidP="007D55A1">
      <w:r>
        <w:t>This data is</w:t>
      </w:r>
      <w:r w:rsidR="003E5928">
        <w:t xml:space="preserve"> sourced from SAP.</w:t>
      </w:r>
    </w:p>
    <w:p w14:paraId="357592B1" w14:textId="638E85B4" w:rsidR="007F55DC" w:rsidRPr="007F55DC" w:rsidRDefault="002B030F" w:rsidP="007F55DC">
      <w:pPr>
        <w:jc w:val="center"/>
      </w:pPr>
      <w:r>
        <w:rPr>
          <w:noProof/>
        </w:rPr>
        <w:drawing>
          <wp:inline distT="0" distB="0" distL="0" distR="0" wp14:anchorId="6DAC3CA7" wp14:editId="11B09840">
            <wp:extent cx="5359562" cy="4695825"/>
            <wp:effectExtent l="0" t="0" r="0" b="0"/>
            <wp:docPr id="252717969" name="Picture 252717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69" name="Picture 252717969"/>
                    <pic:cNvPicPr/>
                  </pic:nvPicPr>
                  <pic:blipFill>
                    <a:blip r:embed="rId154">
                      <a:extLst>
                        <a:ext uri="{28A0092B-C50C-407E-A947-70E740481C1C}">
                          <a14:useLocalDpi xmlns:a14="http://schemas.microsoft.com/office/drawing/2010/main" val="0"/>
                        </a:ext>
                      </a:extLst>
                    </a:blip>
                    <a:stretch>
                      <a:fillRect/>
                    </a:stretch>
                  </pic:blipFill>
                  <pic:spPr>
                    <a:xfrm>
                      <a:off x="0" y="0"/>
                      <a:ext cx="5365887" cy="4701367"/>
                    </a:xfrm>
                    <a:prstGeom prst="rect">
                      <a:avLst/>
                    </a:prstGeom>
                  </pic:spPr>
                </pic:pic>
              </a:graphicData>
            </a:graphic>
          </wp:inline>
        </w:drawing>
      </w:r>
    </w:p>
    <w:p w14:paraId="52C8568D" w14:textId="77777777" w:rsidR="00C142CF" w:rsidRDefault="00C142CF">
      <w:pPr>
        <w:rPr>
          <w:rFonts w:asciiTheme="majorHAnsi" w:eastAsiaTheme="majorEastAsia" w:hAnsiTheme="majorHAnsi" w:cstheme="majorBidi"/>
          <w:i/>
          <w:iCs/>
          <w:color w:val="2F5496" w:themeColor="accent1" w:themeShade="BF"/>
        </w:rPr>
      </w:pPr>
      <w:r>
        <w:br w:type="page"/>
      </w:r>
    </w:p>
    <w:p w14:paraId="2840EDBA" w14:textId="67E83865" w:rsidR="008259DB" w:rsidRDefault="008259DB" w:rsidP="006148D1">
      <w:pPr>
        <w:pStyle w:val="Heading4"/>
      </w:pPr>
      <w:r>
        <w:lastRenderedPageBreak/>
        <w:t>bi__billing_documents</w:t>
      </w:r>
    </w:p>
    <w:p w14:paraId="60E95C78" w14:textId="41A812DB" w:rsidR="008259DB" w:rsidRDefault="008259DB" w:rsidP="008259DB">
      <w:pPr>
        <w:ind w:left="720"/>
      </w:pPr>
      <w:r>
        <w:t>This data is sourced from several</w:t>
      </w:r>
      <w:r w:rsidR="007474D8">
        <w:t xml:space="preserve"> places including al</w:t>
      </w:r>
      <w:r w:rsidR="00C142CF">
        <w:t>l</w:t>
      </w:r>
      <w:r w:rsidR="007474D8">
        <w:t>iance, AX, PCM and SAP</w:t>
      </w:r>
    </w:p>
    <w:p w14:paraId="7CBBCCB1" w14:textId="7879B98B" w:rsidR="007474D8" w:rsidRDefault="007474D8" w:rsidP="00950456">
      <w:pPr>
        <w:jc w:val="center"/>
      </w:pPr>
      <w:r>
        <w:t>Alliance</w:t>
      </w:r>
    </w:p>
    <w:p w14:paraId="60427FEB" w14:textId="0C545E6C" w:rsidR="00950456" w:rsidRDefault="00950456" w:rsidP="00950456">
      <w:pPr>
        <w:jc w:val="center"/>
      </w:pPr>
      <w:r>
        <w:rPr>
          <w:noProof/>
        </w:rPr>
        <w:drawing>
          <wp:inline distT="0" distB="0" distL="0" distR="0" wp14:anchorId="1BB6FAC7" wp14:editId="02F6425C">
            <wp:extent cx="4020065" cy="1663203"/>
            <wp:effectExtent l="0" t="0" r="0" b="0"/>
            <wp:docPr id="920434631" name="Picture 920434631"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31" name="Picture 920434631" descr="Diagram&#10;&#10;Description automatically generated with low confidence"/>
                    <pic:cNvPicPr/>
                  </pic:nvPicPr>
                  <pic:blipFill>
                    <a:blip r:embed="rId155">
                      <a:extLst>
                        <a:ext uri="{28A0092B-C50C-407E-A947-70E740481C1C}">
                          <a14:useLocalDpi xmlns:a14="http://schemas.microsoft.com/office/drawing/2010/main" val="0"/>
                        </a:ext>
                      </a:extLst>
                    </a:blip>
                    <a:stretch>
                      <a:fillRect/>
                    </a:stretch>
                  </pic:blipFill>
                  <pic:spPr>
                    <a:xfrm>
                      <a:off x="0" y="0"/>
                      <a:ext cx="4048397" cy="1674925"/>
                    </a:xfrm>
                    <a:prstGeom prst="rect">
                      <a:avLst/>
                    </a:prstGeom>
                  </pic:spPr>
                </pic:pic>
              </a:graphicData>
            </a:graphic>
          </wp:inline>
        </w:drawing>
      </w:r>
    </w:p>
    <w:p w14:paraId="633B4B38" w14:textId="77777777" w:rsidR="00950456" w:rsidRDefault="00950456">
      <w:r>
        <w:br w:type="page"/>
      </w:r>
    </w:p>
    <w:p w14:paraId="73D5C848" w14:textId="54ABF0A2" w:rsidR="007474D8" w:rsidRDefault="007474D8" w:rsidP="00950456">
      <w:pPr>
        <w:jc w:val="center"/>
      </w:pPr>
      <w:r>
        <w:lastRenderedPageBreak/>
        <w:t>AX</w:t>
      </w:r>
    </w:p>
    <w:p w14:paraId="42F0DFBA" w14:textId="5718C922" w:rsidR="00950456" w:rsidRDefault="007D47BB" w:rsidP="00950456">
      <w:pPr>
        <w:jc w:val="center"/>
      </w:pPr>
      <w:r>
        <w:rPr>
          <w:noProof/>
        </w:rPr>
        <w:drawing>
          <wp:inline distT="0" distB="0" distL="0" distR="0" wp14:anchorId="6CE9025A" wp14:editId="05684FFF">
            <wp:extent cx="5289062" cy="4572000"/>
            <wp:effectExtent l="0" t="0" r="6985" b="0"/>
            <wp:docPr id="920434639" name="Picture 920434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39" name="Picture 920434639"/>
                    <pic:cNvPicPr/>
                  </pic:nvPicPr>
                  <pic:blipFill>
                    <a:blip r:embed="rId156">
                      <a:extLst>
                        <a:ext uri="{28A0092B-C50C-407E-A947-70E740481C1C}">
                          <a14:useLocalDpi xmlns:a14="http://schemas.microsoft.com/office/drawing/2010/main" val="0"/>
                        </a:ext>
                      </a:extLst>
                    </a:blip>
                    <a:stretch>
                      <a:fillRect/>
                    </a:stretch>
                  </pic:blipFill>
                  <pic:spPr>
                    <a:xfrm>
                      <a:off x="0" y="0"/>
                      <a:ext cx="5298992" cy="4580584"/>
                    </a:xfrm>
                    <a:prstGeom prst="rect">
                      <a:avLst/>
                    </a:prstGeom>
                  </pic:spPr>
                </pic:pic>
              </a:graphicData>
            </a:graphic>
          </wp:inline>
        </w:drawing>
      </w:r>
    </w:p>
    <w:p w14:paraId="4AD5F73C" w14:textId="77777777" w:rsidR="00EB2AFA" w:rsidRDefault="00EB2AFA">
      <w:r>
        <w:br w:type="page"/>
      </w:r>
    </w:p>
    <w:p w14:paraId="5406A4A4" w14:textId="2DE52555" w:rsidR="007474D8" w:rsidRDefault="007474D8" w:rsidP="00950456">
      <w:pPr>
        <w:jc w:val="center"/>
      </w:pPr>
      <w:r>
        <w:lastRenderedPageBreak/>
        <w:t>PCM</w:t>
      </w:r>
    </w:p>
    <w:p w14:paraId="40F462D4" w14:textId="66854E0C" w:rsidR="00950456" w:rsidRDefault="00EB2AFA" w:rsidP="00950456">
      <w:pPr>
        <w:jc w:val="center"/>
      </w:pPr>
      <w:r>
        <w:rPr>
          <w:noProof/>
        </w:rPr>
        <w:drawing>
          <wp:inline distT="0" distB="0" distL="0" distR="0" wp14:anchorId="23100F62" wp14:editId="46FF43FE">
            <wp:extent cx="4861190" cy="5058033"/>
            <wp:effectExtent l="0" t="0" r="0" b="0"/>
            <wp:docPr id="920434633" name="Picture 92043463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33" name="Picture 920434633" descr="Graphical user interface, application, Word&#10;&#10;Description automatically generated"/>
                    <pic:cNvPicPr/>
                  </pic:nvPicPr>
                  <pic:blipFill>
                    <a:blip r:embed="rId157">
                      <a:extLst>
                        <a:ext uri="{28A0092B-C50C-407E-A947-70E740481C1C}">
                          <a14:useLocalDpi xmlns:a14="http://schemas.microsoft.com/office/drawing/2010/main" val="0"/>
                        </a:ext>
                      </a:extLst>
                    </a:blip>
                    <a:stretch>
                      <a:fillRect/>
                    </a:stretch>
                  </pic:blipFill>
                  <pic:spPr>
                    <a:xfrm>
                      <a:off x="0" y="0"/>
                      <a:ext cx="4904164" cy="5102747"/>
                    </a:xfrm>
                    <a:prstGeom prst="rect">
                      <a:avLst/>
                    </a:prstGeom>
                  </pic:spPr>
                </pic:pic>
              </a:graphicData>
            </a:graphic>
          </wp:inline>
        </w:drawing>
      </w:r>
    </w:p>
    <w:p w14:paraId="4FCF260C" w14:textId="77777777" w:rsidR="000B5778" w:rsidRDefault="000B5778">
      <w:r>
        <w:br w:type="page"/>
      </w:r>
    </w:p>
    <w:p w14:paraId="331AF6B6" w14:textId="46C006BC" w:rsidR="007474D8" w:rsidRDefault="007474D8" w:rsidP="00950456">
      <w:pPr>
        <w:jc w:val="center"/>
      </w:pPr>
      <w:r>
        <w:lastRenderedPageBreak/>
        <w:t>SAP</w:t>
      </w:r>
    </w:p>
    <w:p w14:paraId="5E1853C6" w14:textId="15FFB8E8" w:rsidR="00EB2AFA" w:rsidRPr="008259DB" w:rsidRDefault="007B0500" w:rsidP="00950456">
      <w:pPr>
        <w:jc w:val="center"/>
      </w:pPr>
      <w:r>
        <w:rPr>
          <w:noProof/>
        </w:rPr>
        <w:drawing>
          <wp:inline distT="0" distB="0" distL="0" distR="0" wp14:anchorId="0E654D10" wp14:editId="7E2420C1">
            <wp:extent cx="4800600" cy="3166096"/>
            <wp:effectExtent l="0" t="0" r="0" b="0"/>
            <wp:docPr id="920434624" name="Picture 920434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24" name="Picture 920434624"/>
                    <pic:cNvPicPr/>
                  </pic:nvPicPr>
                  <pic:blipFill>
                    <a:blip r:embed="rId158">
                      <a:extLst>
                        <a:ext uri="{28A0092B-C50C-407E-A947-70E740481C1C}">
                          <a14:useLocalDpi xmlns:a14="http://schemas.microsoft.com/office/drawing/2010/main" val="0"/>
                        </a:ext>
                      </a:extLst>
                    </a:blip>
                    <a:stretch>
                      <a:fillRect/>
                    </a:stretch>
                  </pic:blipFill>
                  <pic:spPr>
                    <a:xfrm>
                      <a:off x="0" y="0"/>
                      <a:ext cx="4810864" cy="3172865"/>
                    </a:xfrm>
                    <a:prstGeom prst="rect">
                      <a:avLst/>
                    </a:prstGeom>
                  </pic:spPr>
                </pic:pic>
              </a:graphicData>
            </a:graphic>
          </wp:inline>
        </w:drawing>
      </w:r>
    </w:p>
    <w:p w14:paraId="3524B066" w14:textId="5ABD7233" w:rsidR="00B20CD3" w:rsidRDefault="00B20CD3" w:rsidP="000B5778">
      <w:pPr>
        <w:pStyle w:val="Heading4"/>
        <w:numPr>
          <w:ilvl w:val="0"/>
          <w:numId w:val="0"/>
        </w:numPr>
      </w:pPr>
    </w:p>
    <w:p w14:paraId="00093C5B" w14:textId="77777777" w:rsidR="00C44FE5" w:rsidRDefault="00C44FE5" w:rsidP="00E5421F">
      <w:pPr>
        <w:pStyle w:val="Heading4"/>
      </w:pPr>
      <w:r>
        <w:t>bi__customers_active</w:t>
      </w:r>
    </w:p>
    <w:p w14:paraId="42DE66CF" w14:textId="491E4924" w:rsidR="00A8299C" w:rsidRPr="00A8299C" w:rsidRDefault="00A8299C" w:rsidP="00A8299C">
      <w:pPr>
        <w:jc w:val="center"/>
      </w:pPr>
      <w:r>
        <w:rPr>
          <w:noProof/>
        </w:rPr>
        <w:drawing>
          <wp:inline distT="0" distB="0" distL="0" distR="0" wp14:anchorId="29E8C4BE" wp14:editId="329568AC">
            <wp:extent cx="2943225" cy="1388745"/>
            <wp:effectExtent l="0" t="0" r="9525" b="1905"/>
            <wp:docPr id="920434643" name="Picture 9204346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43" name="Picture 920434643" descr="Diagram&#10;&#10;Description automatically generated"/>
                    <pic:cNvPicPr/>
                  </pic:nvPicPr>
                  <pic:blipFill>
                    <a:blip r:embed="rId159">
                      <a:extLst>
                        <a:ext uri="{28A0092B-C50C-407E-A947-70E740481C1C}">
                          <a14:useLocalDpi xmlns:a14="http://schemas.microsoft.com/office/drawing/2010/main" val="0"/>
                        </a:ext>
                      </a:extLst>
                    </a:blip>
                    <a:stretch>
                      <a:fillRect/>
                    </a:stretch>
                  </pic:blipFill>
                  <pic:spPr>
                    <a:xfrm>
                      <a:off x="0" y="0"/>
                      <a:ext cx="2951529" cy="1392663"/>
                    </a:xfrm>
                    <a:prstGeom prst="rect">
                      <a:avLst/>
                    </a:prstGeom>
                  </pic:spPr>
                </pic:pic>
              </a:graphicData>
            </a:graphic>
          </wp:inline>
        </w:drawing>
      </w:r>
    </w:p>
    <w:p w14:paraId="4C1155BF" w14:textId="77777777" w:rsidR="002C5286" w:rsidRDefault="002C5286" w:rsidP="00E5421F">
      <w:pPr>
        <w:pStyle w:val="Heading4"/>
      </w:pPr>
      <w:r>
        <w:lastRenderedPageBreak/>
        <w:t>bi__customers_active_detail</w:t>
      </w:r>
    </w:p>
    <w:p w14:paraId="4EE16B4F" w14:textId="4C6C3BDB" w:rsidR="00880D77" w:rsidRPr="00880D77" w:rsidRDefault="00880D77" w:rsidP="00880D77">
      <w:pPr>
        <w:jc w:val="center"/>
      </w:pPr>
      <w:r>
        <w:rPr>
          <w:noProof/>
        </w:rPr>
        <w:drawing>
          <wp:inline distT="0" distB="0" distL="0" distR="0" wp14:anchorId="6F412DE0" wp14:editId="65A8EC7B">
            <wp:extent cx="2971800" cy="2242986"/>
            <wp:effectExtent l="0" t="0" r="0" b="5080"/>
            <wp:docPr id="920434644" name="Picture 920434644"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44" name="Picture 920434644" descr="Graphical user interface, diagram&#10;&#10;Description automatically generated"/>
                    <pic:cNvPicPr/>
                  </pic:nvPicPr>
                  <pic:blipFill>
                    <a:blip r:embed="rId160">
                      <a:extLst>
                        <a:ext uri="{28A0092B-C50C-407E-A947-70E740481C1C}">
                          <a14:useLocalDpi xmlns:a14="http://schemas.microsoft.com/office/drawing/2010/main" val="0"/>
                        </a:ext>
                      </a:extLst>
                    </a:blip>
                    <a:stretch>
                      <a:fillRect/>
                    </a:stretch>
                  </pic:blipFill>
                  <pic:spPr>
                    <a:xfrm>
                      <a:off x="0" y="0"/>
                      <a:ext cx="2986420" cy="2254021"/>
                    </a:xfrm>
                    <a:prstGeom prst="rect">
                      <a:avLst/>
                    </a:prstGeom>
                  </pic:spPr>
                </pic:pic>
              </a:graphicData>
            </a:graphic>
          </wp:inline>
        </w:drawing>
      </w:r>
    </w:p>
    <w:p w14:paraId="73F68FAD" w14:textId="77777777" w:rsidR="00F07ED2" w:rsidRDefault="00F07ED2" w:rsidP="00E5421F">
      <w:pPr>
        <w:pStyle w:val="Heading4"/>
      </w:pPr>
      <w:r>
        <w:t>bi__customers_monthly_summary</w:t>
      </w:r>
    </w:p>
    <w:p w14:paraId="380263B8" w14:textId="163467D4" w:rsidR="00880D77" w:rsidRPr="00880D77" w:rsidRDefault="005323FB" w:rsidP="00880D77">
      <w:pPr>
        <w:jc w:val="center"/>
      </w:pPr>
      <w:r>
        <w:rPr>
          <w:noProof/>
        </w:rPr>
        <w:drawing>
          <wp:inline distT="0" distB="0" distL="0" distR="0" wp14:anchorId="737FE237" wp14:editId="6C78FD75">
            <wp:extent cx="3046672" cy="2143125"/>
            <wp:effectExtent l="0" t="0" r="1905" b="0"/>
            <wp:docPr id="920434645" name="Picture 920434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45" name="Picture 920434645"/>
                    <pic:cNvPicPr/>
                  </pic:nvPicPr>
                  <pic:blipFill>
                    <a:blip r:embed="rId161">
                      <a:extLst>
                        <a:ext uri="{28A0092B-C50C-407E-A947-70E740481C1C}">
                          <a14:useLocalDpi xmlns:a14="http://schemas.microsoft.com/office/drawing/2010/main" val="0"/>
                        </a:ext>
                      </a:extLst>
                    </a:blip>
                    <a:stretch>
                      <a:fillRect/>
                    </a:stretch>
                  </pic:blipFill>
                  <pic:spPr>
                    <a:xfrm>
                      <a:off x="0" y="0"/>
                      <a:ext cx="3055687" cy="2149466"/>
                    </a:xfrm>
                    <a:prstGeom prst="rect">
                      <a:avLst/>
                    </a:prstGeom>
                  </pic:spPr>
                </pic:pic>
              </a:graphicData>
            </a:graphic>
          </wp:inline>
        </w:drawing>
      </w:r>
    </w:p>
    <w:p w14:paraId="3840EDD7" w14:textId="2F413763" w:rsidR="004F0547" w:rsidRDefault="004F0547" w:rsidP="00E5421F">
      <w:pPr>
        <w:pStyle w:val="Heading4"/>
      </w:pPr>
      <w:r>
        <w:lastRenderedPageBreak/>
        <w:t>bi__customers_netnew</w:t>
      </w:r>
    </w:p>
    <w:p w14:paraId="180F1754" w14:textId="697EC2BB" w:rsidR="004F0547" w:rsidRPr="004F0547" w:rsidRDefault="004F0547" w:rsidP="004F0547">
      <w:pPr>
        <w:jc w:val="center"/>
      </w:pPr>
      <w:r>
        <w:rPr>
          <w:noProof/>
        </w:rPr>
        <w:drawing>
          <wp:inline distT="0" distB="0" distL="0" distR="0" wp14:anchorId="3F016B02" wp14:editId="410CDDF8">
            <wp:extent cx="3041263" cy="1514475"/>
            <wp:effectExtent l="0" t="0" r="6985" b="0"/>
            <wp:docPr id="920434641" name="Picture 920434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41" name="Picture 920434641"/>
                    <pic:cNvPicPr/>
                  </pic:nvPicPr>
                  <pic:blipFill>
                    <a:blip r:embed="rId162">
                      <a:extLst>
                        <a:ext uri="{28A0092B-C50C-407E-A947-70E740481C1C}">
                          <a14:useLocalDpi xmlns:a14="http://schemas.microsoft.com/office/drawing/2010/main" val="0"/>
                        </a:ext>
                      </a:extLst>
                    </a:blip>
                    <a:stretch>
                      <a:fillRect/>
                    </a:stretch>
                  </pic:blipFill>
                  <pic:spPr>
                    <a:xfrm>
                      <a:off x="0" y="0"/>
                      <a:ext cx="3047262" cy="1517463"/>
                    </a:xfrm>
                    <a:prstGeom prst="rect">
                      <a:avLst/>
                    </a:prstGeom>
                  </pic:spPr>
                </pic:pic>
              </a:graphicData>
            </a:graphic>
          </wp:inline>
        </w:drawing>
      </w:r>
    </w:p>
    <w:p w14:paraId="6D2EC65B" w14:textId="77777777" w:rsidR="00F07ED2" w:rsidRDefault="00F07ED2" w:rsidP="00E5421F">
      <w:pPr>
        <w:pStyle w:val="Heading4"/>
      </w:pPr>
      <w:r>
        <w:t>bi__customers_netnew_ecommerce</w:t>
      </w:r>
    </w:p>
    <w:p w14:paraId="614866D4" w14:textId="3CA56A45" w:rsidR="00F07ED2" w:rsidRPr="00F07ED2" w:rsidRDefault="003E3005" w:rsidP="003E3005">
      <w:pPr>
        <w:jc w:val="center"/>
      </w:pPr>
      <w:r>
        <w:rPr>
          <w:noProof/>
        </w:rPr>
        <w:drawing>
          <wp:inline distT="0" distB="0" distL="0" distR="0" wp14:anchorId="30EAA4F8" wp14:editId="51E6133E">
            <wp:extent cx="2987635" cy="1409700"/>
            <wp:effectExtent l="0" t="0" r="3810" b="0"/>
            <wp:docPr id="920434642" name="Picture 9204346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42" name="Picture 920434642" descr="Graphical user interface, diagram&#10;&#10;Description automatically generated"/>
                    <pic:cNvPicPr/>
                  </pic:nvPicPr>
                  <pic:blipFill>
                    <a:blip r:embed="rId163">
                      <a:extLst>
                        <a:ext uri="{28A0092B-C50C-407E-A947-70E740481C1C}">
                          <a14:useLocalDpi xmlns:a14="http://schemas.microsoft.com/office/drawing/2010/main" val="0"/>
                        </a:ext>
                      </a:extLst>
                    </a:blip>
                    <a:stretch>
                      <a:fillRect/>
                    </a:stretch>
                  </pic:blipFill>
                  <pic:spPr>
                    <a:xfrm>
                      <a:off x="0" y="0"/>
                      <a:ext cx="3015884" cy="1423029"/>
                    </a:xfrm>
                    <a:prstGeom prst="rect">
                      <a:avLst/>
                    </a:prstGeom>
                  </pic:spPr>
                </pic:pic>
              </a:graphicData>
            </a:graphic>
          </wp:inline>
        </w:drawing>
      </w:r>
    </w:p>
    <w:p w14:paraId="68243990" w14:textId="77777777" w:rsidR="000C22B2" w:rsidRDefault="000C22B2" w:rsidP="00E5421F">
      <w:pPr>
        <w:pStyle w:val="Heading4"/>
      </w:pPr>
      <w:r>
        <w:t>bi__dealreg</w:t>
      </w:r>
    </w:p>
    <w:p w14:paraId="298A87E6" w14:textId="1B62DBA7" w:rsidR="00072741" w:rsidRPr="00072741" w:rsidRDefault="00072741" w:rsidP="00072741">
      <w:pPr>
        <w:jc w:val="center"/>
      </w:pPr>
      <w:r>
        <w:rPr>
          <w:noProof/>
        </w:rPr>
        <w:drawing>
          <wp:inline distT="0" distB="0" distL="0" distR="0" wp14:anchorId="3A91623F" wp14:editId="62EC7D20">
            <wp:extent cx="3054174" cy="1171575"/>
            <wp:effectExtent l="0" t="0" r="0" b="0"/>
            <wp:docPr id="252717966" name="Picture 25271796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66" name="Picture 252717966" descr="Diagram&#10;&#10;Description automatically generated"/>
                    <pic:cNvPicPr/>
                  </pic:nvPicPr>
                  <pic:blipFill>
                    <a:blip r:embed="rId164">
                      <a:extLst>
                        <a:ext uri="{28A0092B-C50C-407E-A947-70E740481C1C}">
                          <a14:useLocalDpi xmlns:a14="http://schemas.microsoft.com/office/drawing/2010/main" val="0"/>
                        </a:ext>
                      </a:extLst>
                    </a:blip>
                    <a:stretch>
                      <a:fillRect/>
                    </a:stretch>
                  </pic:blipFill>
                  <pic:spPr>
                    <a:xfrm>
                      <a:off x="0" y="0"/>
                      <a:ext cx="3068517" cy="1177077"/>
                    </a:xfrm>
                    <a:prstGeom prst="rect">
                      <a:avLst/>
                    </a:prstGeom>
                  </pic:spPr>
                </pic:pic>
              </a:graphicData>
            </a:graphic>
          </wp:inline>
        </w:drawing>
      </w:r>
    </w:p>
    <w:p w14:paraId="00B83888" w14:textId="77777777" w:rsidR="00A71AD5" w:rsidRDefault="00A71AD5">
      <w:pPr>
        <w:rPr>
          <w:rFonts w:asciiTheme="majorHAnsi" w:eastAsiaTheme="majorEastAsia" w:hAnsiTheme="majorHAnsi" w:cstheme="majorBidi"/>
          <w:i/>
          <w:iCs/>
          <w:color w:val="2F5496" w:themeColor="accent1" w:themeShade="BF"/>
        </w:rPr>
      </w:pPr>
      <w:r>
        <w:br w:type="page"/>
      </w:r>
    </w:p>
    <w:p w14:paraId="5BD0E6FE" w14:textId="61D342D8" w:rsidR="00D156D8" w:rsidRDefault="00C15FA7" w:rsidP="00C15FA7">
      <w:pPr>
        <w:pStyle w:val="Heading4"/>
      </w:pPr>
      <w:r>
        <w:lastRenderedPageBreak/>
        <w:t>bi__</w:t>
      </w:r>
      <w:r w:rsidR="00D156D8">
        <w:t>delivery</w:t>
      </w:r>
    </w:p>
    <w:p w14:paraId="0CA1C4FC" w14:textId="77777777" w:rsidR="008A2DFD" w:rsidRDefault="008A2DFD" w:rsidP="008A2DFD">
      <w:pPr>
        <w:jc w:val="center"/>
      </w:pPr>
      <w:r>
        <w:t>AX</w:t>
      </w:r>
    </w:p>
    <w:p w14:paraId="351A8152" w14:textId="08E47693" w:rsidR="008A2DFD" w:rsidRDefault="00A71AD5" w:rsidP="008A2DFD">
      <w:pPr>
        <w:jc w:val="center"/>
      </w:pPr>
      <w:r>
        <w:rPr>
          <w:noProof/>
        </w:rPr>
        <w:drawing>
          <wp:inline distT="0" distB="0" distL="0" distR="0" wp14:anchorId="3FA597AE" wp14:editId="00DE0E32">
            <wp:extent cx="3560240" cy="1619250"/>
            <wp:effectExtent l="0" t="0" r="2540" b="0"/>
            <wp:docPr id="252717970" name="Picture 252717970"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70" name="Picture 252717970" descr="Diagram&#10;&#10;Description automatically generated with low confidence"/>
                    <pic:cNvPicPr/>
                  </pic:nvPicPr>
                  <pic:blipFill>
                    <a:blip r:embed="rId165">
                      <a:extLst>
                        <a:ext uri="{28A0092B-C50C-407E-A947-70E740481C1C}">
                          <a14:useLocalDpi xmlns:a14="http://schemas.microsoft.com/office/drawing/2010/main" val="0"/>
                        </a:ext>
                      </a:extLst>
                    </a:blip>
                    <a:stretch>
                      <a:fillRect/>
                    </a:stretch>
                  </pic:blipFill>
                  <pic:spPr>
                    <a:xfrm>
                      <a:off x="0" y="0"/>
                      <a:ext cx="3569122" cy="1623290"/>
                    </a:xfrm>
                    <a:prstGeom prst="rect">
                      <a:avLst/>
                    </a:prstGeom>
                  </pic:spPr>
                </pic:pic>
              </a:graphicData>
            </a:graphic>
          </wp:inline>
        </w:drawing>
      </w:r>
    </w:p>
    <w:p w14:paraId="5A06440E" w14:textId="79AAB559" w:rsidR="00D22F08" w:rsidRPr="008A2DFD" w:rsidRDefault="00D22F08" w:rsidP="008A2DFD">
      <w:pPr>
        <w:jc w:val="center"/>
      </w:pPr>
      <w:r>
        <w:t>SAP</w:t>
      </w:r>
    </w:p>
    <w:p w14:paraId="772A162D" w14:textId="50C1F923" w:rsidR="00D156D8" w:rsidRPr="00D156D8" w:rsidRDefault="00AD00E7" w:rsidP="00D156D8">
      <w:pPr>
        <w:jc w:val="center"/>
      </w:pPr>
      <w:r>
        <w:rPr>
          <w:noProof/>
        </w:rPr>
        <w:drawing>
          <wp:inline distT="0" distB="0" distL="0" distR="0" wp14:anchorId="3C7F908D" wp14:editId="2B6ABC30">
            <wp:extent cx="2447925" cy="1400684"/>
            <wp:effectExtent l="0" t="0" r="0" b="9525"/>
            <wp:docPr id="920434636" name="Picture 9204346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36" name="Picture 920434636" descr="Diagram&#10;&#10;Description automatically generated"/>
                    <pic:cNvPicPr/>
                  </pic:nvPicPr>
                  <pic:blipFill>
                    <a:blip r:embed="rId166">
                      <a:extLst>
                        <a:ext uri="{28A0092B-C50C-407E-A947-70E740481C1C}">
                          <a14:useLocalDpi xmlns:a14="http://schemas.microsoft.com/office/drawing/2010/main" val="0"/>
                        </a:ext>
                      </a:extLst>
                    </a:blip>
                    <a:stretch>
                      <a:fillRect/>
                    </a:stretch>
                  </pic:blipFill>
                  <pic:spPr>
                    <a:xfrm>
                      <a:off x="0" y="0"/>
                      <a:ext cx="2461536" cy="1408472"/>
                    </a:xfrm>
                    <a:prstGeom prst="rect">
                      <a:avLst/>
                    </a:prstGeom>
                  </pic:spPr>
                </pic:pic>
              </a:graphicData>
            </a:graphic>
          </wp:inline>
        </w:drawing>
      </w:r>
    </w:p>
    <w:p w14:paraId="4071CCAC" w14:textId="77777777" w:rsidR="004927CA" w:rsidRDefault="004927CA">
      <w:pPr>
        <w:rPr>
          <w:rFonts w:asciiTheme="majorHAnsi" w:eastAsiaTheme="majorEastAsia" w:hAnsiTheme="majorHAnsi" w:cstheme="majorBidi"/>
          <w:i/>
          <w:iCs/>
          <w:color w:val="2F5496" w:themeColor="accent1" w:themeShade="BF"/>
        </w:rPr>
      </w:pPr>
      <w:r>
        <w:br w:type="page"/>
      </w:r>
    </w:p>
    <w:p w14:paraId="6301797F" w14:textId="5338ADD6" w:rsidR="00AD00E7" w:rsidRDefault="00AD00E7" w:rsidP="00C15FA7">
      <w:pPr>
        <w:pStyle w:val="Heading4"/>
      </w:pPr>
      <w:r>
        <w:lastRenderedPageBreak/>
        <w:t>bi__delivery_serial_numbers</w:t>
      </w:r>
    </w:p>
    <w:p w14:paraId="696D1E43" w14:textId="77777777" w:rsidR="00D22F08" w:rsidRDefault="00D22F08" w:rsidP="00D96438">
      <w:pPr>
        <w:jc w:val="center"/>
      </w:pPr>
      <w:r>
        <w:t>AX</w:t>
      </w:r>
    </w:p>
    <w:p w14:paraId="418633EE" w14:textId="41E53FB0" w:rsidR="004927CA" w:rsidRDefault="004927CA" w:rsidP="00D96438">
      <w:pPr>
        <w:jc w:val="center"/>
      </w:pPr>
      <w:r>
        <w:rPr>
          <w:noProof/>
        </w:rPr>
        <w:drawing>
          <wp:inline distT="0" distB="0" distL="0" distR="0" wp14:anchorId="12C92399" wp14:editId="66A1409D">
            <wp:extent cx="3362325" cy="2518166"/>
            <wp:effectExtent l="0" t="0" r="0" b="0"/>
            <wp:docPr id="252717956" name="Picture 252717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56" name="Picture 252717956"/>
                    <pic:cNvPicPr/>
                  </pic:nvPicPr>
                  <pic:blipFill>
                    <a:blip r:embed="rId167">
                      <a:extLst>
                        <a:ext uri="{28A0092B-C50C-407E-A947-70E740481C1C}">
                          <a14:useLocalDpi xmlns:a14="http://schemas.microsoft.com/office/drawing/2010/main" val="0"/>
                        </a:ext>
                      </a:extLst>
                    </a:blip>
                    <a:stretch>
                      <a:fillRect/>
                    </a:stretch>
                  </pic:blipFill>
                  <pic:spPr>
                    <a:xfrm>
                      <a:off x="0" y="0"/>
                      <a:ext cx="3377534" cy="2529557"/>
                    </a:xfrm>
                    <a:prstGeom prst="rect">
                      <a:avLst/>
                    </a:prstGeom>
                  </pic:spPr>
                </pic:pic>
              </a:graphicData>
            </a:graphic>
          </wp:inline>
        </w:drawing>
      </w:r>
    </w:p>
    <w:p w14:paraId="1380F732" w14:textId="77777777" w:rsidR="004927CA" w:rsidRDefault="004927CA" w:rsidP="00D96438">
      <w:pPr>
        <w:jc w:val="center"/>
      </w:pPr>
      <w:r>
        <w:t>SAP</w:t>
      </w:r>
    </w:p>
    <w:p w14:paraId="4BE724EB" w14:textId="1D4C4F0A" w:rsidR="006568F2" w:rsidRDefault="00AD00E7" w:rsidP="00D96438">
      <w:pPr>
        <w:jc w:val="center"/>
      </w:pPr>
      <w:r>
        <w:rPr>
          <w:noProof/>
        </w:rPr>
        <w:drawing>
          <wp:inline distT="0" distB="0" distL="0" distR="0" wp14:anchorId="5723BC4C" wp14:editId="1C798883">
            <wp:extent cx="2714625" cy="1942873"/>
            <wp:effectExtent l="0" t="0" r="0" b="635"/>
            <wp:docPr id="920434637" name="Picture 92043463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37" name="Picture 920434637" descr="A picture containing graphical user interface&#10;&#10;Description automatically generated"/>
                    <pic:cNvPicPr/>
                  </pic:nvPicPr>
                  <pic:blipFill>
                    <a:blip r:embed="rId168">
                      <a:extLst>
                        <a:ext uri="{28A0092B-C50C-407E-A947-70E740481C1C}">
                          <a14:useLocalDpi xmlns:a14="http://schemas.microsoft.com/office/drawing/2010/main" val="0"/>
                        </a:ext>
                      </a:extLst>
                    </a:blip>
                    <a:stretch>
                      <a:fillRect/>
                    </a:stretch>
                  </pic:blipFill>
                  <pic:spPr>
                    <a:xfrm>
                      <a:off x="0" y="0"/>
                      <a:ext cx="2730193" cy="1954015"/>
                    </a:xfrm>
                    <a:prstGeom prst="rect">
                      <a:avLst/>
                    </a:prstGeom>
                  </pic:spPr>
                </pic:pic>
              </a:graphicData>
            </a:graphic>
          </wp:inline>
        </w:drawing>
      </w:r>
    </w:p>
    <w:p w14:paraId="3AA9FD10" w14:textId="71CAC45C" w:rsidR="006568F2" w:rsidRPr="006568F2" w:rsidRDefault="006568F2" w:rsidP="006568F2">
      <w:pPr>
        <w:jc w:val="center"/>
      </w:pPr>
    </w:p>
    <w:p w14:paraId="5AE0ABA0" w14:textId="6D84D42D" w:rsidR="00072741" w:rsidRDefault="00072741" w:rsidP="00C15FA7">
      <w:pPr>
        <w:pStyle w:val="Heading4"/>
      </w:pPr>
      <w:r>
        <w:lastRenderedPageBreak/>
        <w:t>bi__document_partner</w:t>
      </w:r>
      <w:r w:rsidR="00D60A24">
        <w:t>_functions</w:t>
      </w:r>
    </w:p>
    <w:p w14:paraId="23810F8A" w14:textId="17A1F296" w:rsidR="00CC5C76" w:rsidRDefault="00CC5C76" w:rsidP="00CC5C76">
      <w:r>
        <w:t>This data is sourced form AX and SAP.</w:t>
      </w:r>
    </w:p>
    <w:p w14:paraId="5D35E2B8" w14:textId="0FF802E0" w:rsidR="00CC5C76" w:rsidRPr="00CC5C76" w:rsidRDefault="00CC5C76" w:rsidP="00CC5C76">
      <w:pPr>
        <w:jc w:val="center"/>
      </w:pPr>
      <w:r>
        <w:t>AX</w:t>
      </w:r>
    </w:p>
    <w:p w14:paraId="2CCAC488" w14:textId="1FE2BCE3" w:rsidR="00CC5C76" w:rsidRDefault="002A1D6C" w:rsidP="00CC5C76">
      <w:pPr>
        <w:jc w:val="center"/>
      </w:pPr>
      <w:r>
        <w:rPr>
          <w:noProof/>
        </w:rPr>
        <w:drawing>
          <wp:inline distT="0" distB="0" distL="0" distR="0" wp14:anchorId="58751B9E" wp14:editId="07F259BD">
            <wp:extent cx="3562350" cy="2651179"/>
            <wp:effectExtent l="0" t="0" r="0" b="0"/>
            <wp:docPr id="252717975" name="Picture 252717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75" name="Picture 252717975"/>
                    <pic:cNvPicPr/>
                  </pic:nvPicPr>
                  <pic:blipFill>
                    <a:blip r:embed="rId169">
                      <a:extLst>
                        <a:ext uri="{28A0092B-C50C-407E-A947-70E740481C1C}">
                          <a14:useLocalDpi xmlns:a14="http://schemas.microsoft.com/office/drawing/2010/main" val="0"/>
                        </a:ext>
                      </a:extLst>
                    </a:blip>
                    <a:stretch>
                      <a:fillRect/>
                    </a:stretch>
                  </pic:blipFill>
                  <pic:spPr>
                    <a:xfrm>
                      <a:off x="0" y="0"/>
                      <a:ext cx="3568180" cy="2655518"/>
                    </a:xfrm>
                    <a:prstGeom prst="rect">
                      <a:avLst/>
                    </a:prstGeom>
                  </pic:spPr>
                </pic:pic>
              </a:graphicData>
            </a:graphic>
          </wp:inline>
        </w:drawing>
      </w:r>
    </w:p>
    <w:p w14:paraId="08B31816" w14:textId="0B3A8790" w:rsidR="00CC5C76" w:rsidRDefault="00CC5C76" w:rsidP="00CC5C76">
      <w:pPr>
        <w:jc w:val="center"/>
      </w:pPr>
      <w:r>
        <w:t>SAP</w:t>
      </w:r>
    </w:p>
    <w:p w14:paraId="61BE28C4" w14:textId="667D235F" w:rsidR="003140B9" w:rsidRPr="00473D0B" w:rsidRDefault="00CC5C76" w:rsidP="00D60A24">
      <w:pPr>
        <w:jc w:val="center"/>
      </w:pPr>
      <w:r>
        <w:rPr>
          <w:noProof/>
        </w:rPr>
        <w:drawing>
          <wp:inline distT="0" distB="0" distL="0" distR="0" wp14:anchorId="7A04E569" wp14:editId="28465014">
            <wp:extent cx="3368154" cy="2076450"/>
            <wp:effectExtent l="0" t="0" r="3810" b="0"/>
            <wp:docPr id="252717968" name="Picture 25271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68" name="Picture 252717968"/>
                    <pic:cNvPicPr/>
                  </pic:nvPicPr>
                  <pic:blipFill>
                    <a:blip r:embed="rId170">
                      <a:extLst>
                        <a:ext uri="{28A0092B-C50C-407E-A947-70E740481C1C}">
                          <a14:useLocalDpi xmlns:a14="http://schemas.microsoft.com/office/drawing/2010/main" val="0"/>
                        </a:ext>
                      </a:extLst>
                    </a:blip>
                    <a:stretch>
                      <a:fillRect/>
                    </a:stretch>
                  </pic:blipFill>
                  <pic:spPr>
                    <a:xfrm>
                      <a:off x="0" y="0"/>
                      <a:ext cx="3380135" cy="2083836"/>
                    </a:xfrm>
                    <a:prstGeom prst="rect">
                      <a:avLst/>
                    </a:prstGeom>
                  </pic:spPr>
                </pic:pic>
              </a:graphicData>
            </a:graphic>
          </wp:inline>
        </w:drawing>
      </w:r>
    </w:p>
    <w:p w14:paraId="415A8FE3" w14:textId="77777777" w:rsidR="00294CCE" w:rsidRDefault="00473D0B" w:rsidP="00C15FA7">
      <w:pPr>
        <w:pStyle w:val="Heading4"/>
      </w:pPr>
      <w:r>
        <w:lastRenderedPageBreak/>
        <w:t>bi__document_partner_</w:t>
      </w:r>
      <w:r w:rsidR="00294CCE">
        <w:t>functions_vertical</w:t>
      </w:r>
    </w:p>
    <w:p w14:paraId="0BA8DEE3" w14:textId="70073D6C" w:rsidR="003140B9" w:rsidRPr="003140B9" w:rsidRDefault="003140B9" w:rsidP="003140B9">
      <w:r>
        <w:t>This data is sourced from</w:t>
      </w:r>
      <w:r w:rsidR="002A0CB5">
        <w:t xml:space="preserve"> AX and</w:t>
      </w:r>
      <w:r>
        <w:t xml:space="preserve"> SAP</w:t>
      </w:r>
      <w:r w:rsidR="002A0CB5">
        <w:t>.</w:t>
      </w:r>
    </w:p>
    <w:p w14:paraId="3E544C40" w14:textId="77777777" w:rsidR="002A0CB5" w:rsidRDefault="002A0CB5" w:rsidP="00294CCE">
      <w:pPr>
        <w:jc w:val="center"/>
      </w:pPr>
      <w:r>
        <w:t>AX</w:t>
      </w:r>
    </w:p>
    <w:p w14:paraId="2B77A586" w14:textId="6669CE4F" w:rsidR="002A0CB5" w:rsidRDefault="002A0CB5" w:rsidP="00294CCE">
      <w:pPr>
        <w:jc w:val="center"/>
      </w:pPr>
      <w:r>
        <w:rPr>
          <w:noProof/>
        </w:rPr>
        <w:drawing>
          <wp:inline distT="0" distB="0" distL="0" distR="0" wp14:anchorId="041CABEE" wp14:editId="3702372E">
            <wp:extent cx="4143375" cy="3273391"/>
            <wp:effectExtent l="0" t="0" r="0" b="3810"/>
            <wp:docPr id="252717959" name="Picture 25271795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59" name="Picture 252717959" descr="Graphical user interface&#10;&#10;Description automatically generated"/>
                    <pic:cNvPicPr/>
                  </pic:nvPicPr>
                  <pic:blipFill>
                    <a:blip r:embed="rId171">
                      <a:extLst>
                        <a:ext uri="{28A0092B-C50C-407E-A947-70E740481C1C}">
                          <a14:useLocalDpi xmlns:a14="http://schemas.microsoft.com/office/drawing/2010/main" val="0"/>
                        </a:ext>
                      </a:extLst>
                    </a:blip>
                    <a:stretch>
                      <a:fillRect/>
                    </a:stretch>
                  </pic:blipFill>
                  <pic:spPr>
                    <a:xfrm>
                      <a:off x="0" y="0"/>
                      <a:ext cx="4153114" cy="3281085"/>
                    </a:xfrm>
                    <a:prstGeom prst="rect">
                      <a:avLst/>
                    </a:prstGeom>
                  </pic:spPr>
                </pic:pic>
              </a:graphicData>
            </a:graphic>
          </wp:inline>
        </w:drawing>
      </w:r>
    </w:p>
    <w:p w14:paraId="3ADD3347" w14:textId="77777777" w:rsidR="002A0CB5" w:rsidRDefault="002A0CB5">
      <w:r>
        <w:br w:type="page"/>
      </w:r>
    </w:p>
    <w:p w14:paraId="39AC3753" w14:textId="6B0BB2F4" w:rsidR="002A0CB5" w:rsidRDefault="002A0CB5" w:rsidP="00294CCE">
      <w:pPr>
        <w:jc w:val="center"/>
      </w:pPr>
      <w:r>
        <w:lastRenderedPageBreak/>
        <w:t>SAP</w:t>
      </w:r>
    </w:p>
    <w:p w14:paraId="4E2A9EB6" w14:textId="2ADE9FFB" w:rsidR="00294CCE" w:rsidRPr="00294CCE" w:rsidRDefault="00294CCE" w:rsidP="00294CCE">
      <w:pPr>
        <w:jc w:val="center"/>
      </w:pPr>
      <w:r>
        <w:rPr>
          <w:noProof/>
        </w:rPr>
        <w:drawing>
          <wp:inline distT="0" distB="0" distL="0" distR="0" wp14:anchorId="6CB8560A" wp14:editId="3F68F008">
            <wp:extent cx="3638550" cy="4053345"/>
            <wp:effectExtent l="0" t="0" r="0" b="4445"/>
            <wp:docPr id="920434640" name="Picture 920434640" descr="Graphical user interface, application, table,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40" name="Picture 920434640" descr="Graphical user interface, application, table, Word&#10;&#10;Description automatically generated"/>
                    <pic:cNvPicPr/>
                  </pic:nvPicPr>
                  <pic:blipFill>
                    <a:blip r:embed="rId172">
                      <a:extLst>
                        <a:ext uri="{28A0092B-C50C-407E-A947-70E740481C1C}">
                          <a14:useLocalDpi xmlns:a14="http://schemas.microsoft.com/office/drawing/2010/main" val="0"/>
                        </a:ext>
                      </a:extLst>
                    </a:blip>
                    <a:stretch>
                      <a:fillRect/>
                    </a:stretch>
                  </pic:blipFill>
                  <pic:spPr>
                    <a:xfrm>
                      <a:off x="0" y="0"/>
                      <a:ext cx="3640227" cy="4055213"/>
                    </a:xfrm>
                    <a:prstGeom prst="rect">
                      <a:avLst/>
                    </a:prstGeom>
                  </pic:spPr>
                </pic:pic>
              </a:graphicData>
            </a:graphic>
          </wp:inline>
        </w:drawing>
      </w:r>
    </w:p>
    <w:p w14:paraId="46D98651" w14:textId="77777777" w:rsidR="00294CCE" w:rsidRDefault="00294CCE" w:rsidP="00C15FA7">
      <w:pPr>
        <w:pStyle w:val="Heading4"/>
      </w:pPr>
      <w:r>
        <w:lastRenderedPageBreak/>
        <w:t>bi__document_pricing_conditions</w:t>
      </w:r>
    </w:p>
    <w:p w14:paraId="599C9674" w14:textId="2308135E" w:rsidR="00294CCE" w:rsidRPr="00294CCE" w:rsidRDefault="00294CCE" w:rsidP="00294CCE">
      <w:pPr>
        <w:jc w:val="center"/>
      </w:pPr>
      <w:r>
        <w:rPr>
          <w:noProof/>
        </w:rPr>
        <w:drawing>
          <wp:inline distT="0" distB="0" distL="0" distR="0" wp14:anchorId="07DBC263" wp14:editId="14BCFD26">
            <wp:extent cx="2647950" cy="1467378"/>
            <wp:effectExtent l="0" t="0" r="0" b="0"/>
            <wp:docPr id="920434638" name="Picture 9204346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38" name="Picture 920434638" descr="Diagram&#10;&#10;Description automatically generated"/>
                    <pic:cNvPicPr/>
                  </pic:nvPicPr>
                  <pic:blipFill>
                    <a:blip r:embed="rId173">
                      <a:extLst>
                        <a:ext uri="{28A0092B-C50C-407E-A947-70E740481C1C}">
                          <a14:useLocalDpi xmlns:a14="http://schemas.microsoft.com/office/drawing/2010/main" val="0"/>
                        </a:ext>
                      </a:extLst>
                    </a:blip>
                    <a:stretch>
                      <a:fillRect/>
                    </a:stretch>
                  </pic:blipFill>
                  <pic:spPr>
                    <a:xfrm>
                      <a:off x="0" y="0"/>
                      <a:ext cx="2657671" cy="1472765"/>
                    </a:xfrm>
                    <a:prstGeom prst="rect">
                      <a:avLst/>
                    </a:prstGeom>
                  </pic:spPr>
                </pic:pic>
              </a:graphicData>
            </a:graphic>
          </wp:inline>
        </w:drawing>
      </w:r>
    </w:p>
    <w:p w14:paraId="32B6F442" w14:textId="77777777" w:rsidR="00D42A79" w:rsidRDefault="00D42A79" w:rsidP="00C15FA7">
      <w:pPr>
        <w:pStyle w:val="Heading4"/>
      </w:pPr>
      <w:r>
        <w:t>bi__email</w:t>
      </w:r>
    </w:p>
    <w:p w14:paraId="3E91CB47" w14:textId="1115CCE0" w:rsidR="00D42A79" w:rsidRPr="00D42A79" w:rsidRDefault="005323FB" w:rsidP="005323FB">
      <w:pPr>
        <w:jc w:val="center"/>
      </w:pPr>
      <w:r>
        <w:rPr>
          <w:noProof/>
        </w:rPr>
        <w:drawing>
          <wp:inline distT="0" distB="0" distL="0" distR="0" wp14:anchorId="0C616C65" wp14:editId="61D0F039">
            <wp:extent cx="3540180" cy="1400175"/>
            <wp:effectExtent l="0" t="0" r="3175" b="0"/>
            <wp:docPr id="920434647" name="Picture 9204346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47" name="Picture 920434647" descr="Diagram&#10;&#10;Description automatically generated"/>
                    <pic:cNvPicPr/>
                  </pic:nvPicPr>
                  <pic:blipFill>
                    <a:blip r:embed="rId174">
                      <a:extLst>
                        <a:ext uri="{28A0092B-C50C-407E-A947-70E740481C1C}">
                          <a14:useLocalDpi xmlns:a14="http://schemas.microsoft.com/office/drawing/2010/main" val="0"/>
                        </a:ext>
                      </a:extLst>
                    </a:blip>
                    <a:stretch>
                      <a:fillRect/>
                    </a:stretch>
                  </pic:blipFill>
                  <pic:spPr>
                    <a:xfrm>
                      <a:off x="0" y="0"/>
                      <a:ext cx="3547638" cy="1403125"/>
                    </a:xfrm>
                    <a:prstGeom prst="rect">
                      <a:avLst/>
                    </a:prstGeom>
                  </pic:spPr>
                </pic:pic>
              </a:graphicData>
            </a:graphic>
          </wp:inline>
        </w:drawing>
      </w:r>
    </w:p>
    <w:p w14:paraId="220F1AE4" w14:textId="77777777" w:rsidR="002A0CB5" w:rsidRDefault="002A0CB5">
      <w:pPr>
        <w:rPr>
          <w:rFonts w:asciiTheme="majorHAnsi" w:eastAsiaTheme="majorEastAsia" w:hAnsiTheme="majorHAnsi" w:cstheme="majorBidi"/>
          <w:i/>
          <w:iCs/>
          <w:color w:val="2F5496" w:themeColor="accent1" w:themeShade="BF"/>
        </w:rPr>
      </w:pPr>
      <w:r>
        <w:br w:type="page"/>
      </w:r>
    </w:p>
    <w:p w14:paraId="1CD0F930" w14:textId="3BEA2EB8" w:rsidR="008935F2" w:rsidRDefault="00D42A79" w:rsidP="00C15FA7">
      <w:pPr>
        <w:pStyle w:val="Heading4"/>
      </w:pPr>
      <w:r>
        <w:lastRenderedPageBreak/>
        <w:t>bi__</w:t>
      </w:r>
      <w:r w:rsidR="008935F2">
        <w:t>invoice_serial_numbers</w:t>
      </w:r>
    </w:p>
    <w:p w14:paraId="7F5F3140" w14:textId="44B3B425" w:rsidR="002A0CB5" w:rsidRPr="002A0CB5" w:rsidRDefault="002A0CB5" w:rsidP="002A0CB5">
      <w:r>
        <w:t>This data is sourced from AX and SAP.</w:t>
      </w:r>
    </w:p>
    <w:p w14:paraId="0B75C25C" w14:textId="77777777" w:rsidR="002A0CB5" w:rsidRDefault="002A0CB5" w:rsidP="005323FB">
      <w:pPr>
        <w:jc w:val="center"/>
      </w:pPr>
      <w:r>
        <w:t>AX</w:t>
      </w:r>
    </w:p>
    <w:p w14:paraId="56F6BCEF" w14:textId="6BEB8E87" w:rsidR="002A0CB5" w:rsidRDefault="002A0CB5" w:rsidP="005323FB">
      <w:pPr>
        <w:jc w:val="center"/>
      </w:pPr>
      <w:r>
        <w:rPr>
          <w:noProof/>
        </w:rPr>
        <w:drawing>
          <wp:inline distT="0" distB="0" distL="0" distR="0" wp14:anchorId="46C7C39C" wp14:editId="78998B17">
            <wp:extent cx="3914775" cy="2794528"/>
            <wp:effectExtent l="0" t="0" r="0" b="6350"/>
            <wp:docPr id="252717960" name="Picture 25271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60" name="Picture 252717960"/>
                    <pic:cNvPicPr/>
                  </pic:nvPicPr>
                  <pic:blipFill>
                    <a:blip r:embed="rId175">
                      <a:extLst>
                        <a:ext uri="{28A0092B-C50C-407E-A947-70E740481C1C}">
                          <a14:useLocalDpi xmlns:a14="http://schemas.microsoft.com/office/drawing/2010/main" val="0"/>
                        </a:ext>
                      </a:extLst>
                    </a:blip>
                    <a:stretch>
                      <a:fillRect/>
                    </a:stretch>
                  </pic:blipFill>
                  <pic:spPr>
                    <a:xfrm>
                      <a:off x="0" y="0"/>
                      <a:ext cx="3929609" cy="2805117"/>
                    </a:xfrm>
                    <a:prstGeom prst="rect">
                      <a:avLst/>
                    </a:prstGeom>
                  </pic:spPr>
                </pic:pic>
              </a:graphicData>
            </a:graphic>
          </wp:inline>
        </w:drawing>
      </w:r>
    </w:p>
    <w:p w14:paraId="2D2621BF" w14:textId="77777777" w:rsidR="002A0CB5" w:rsidRDefault="002A0CB5" w:rsidP="005323FB">
      <w:pPr>
        <w:jc w:val="center"/>
      </w:pPr>
      <w:r>
        <w:t>SAP</w:t>
      </w:r>
    </w:p>
    <w:p w14:paraId="3E827EF1" w14:textId="74279258" w:rsidR="005323FB" w:rsidRPr="005323FB" w:rsidRDefault="005323FB" w:rsidP="005323FB">
      <w:pPr>
        <w:jc w:val="center"/>
      </w:pPr>
      <w:r>
        <w:rPr>
          <w:noProof/>
        </w:rPr>
        <w:drawing>
          <wp:inline distT="0" distB="0" distL="0" distR="0" wp14:anchorId="73E0532D" wp14:editId="7C574B21">
            <wp:extent cx="3964383" cy="1438275"/>
            <wp:effectExtent l="0" t="0" r="0" b="0"/>
            <wp:docPr id="920434648" name="Picture 920434648"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48" name="Picture 920434648" descr="Graphical user interface, application&#10;&#10;Description automatically generated with medium confidence"/>
                    <pic:cNvPicPr/>
                  </pic:nvPicPr>
                  <pic:blipFill>
                    <a:blip r:embed="rId176">
                      <a:extLst>
                        <a:ext uri="{28A0092B-C50C-407E-A947-70E740481C1C}">
                          <a14:useLocalDpi xmlns:a14="http://schemas.microsoft.com/office/drawing/2010/main" val="0"/>
                        </a:ext>
                      </a:extLst>
                    </a:blip>
                    <a:stretch>
                      <a:fillRect/>
                    </a:stretch>
                  </pic:blipFill>
                  <pic:spPr>
                    <a:xfrm>
                      <a:off x="0" y="0"/>
                      <a:ext cx="3981491" cy="1444482"/>
                    </a:xfrm>
                    <a:prstGeom prst="rect">
                      <a:avLst/>
                    </a:prstGeom>
                  </pic:spPr>
                </pic:pic>
              </a:graphicData>
            </a:graphic>
          </wp:inline>
        </w:drawing>
      </w:r>
    </w:p>
    <w:p w14:paraId="4303F293" w14:textId="77777777" w:rsidR="008935F2" w:rsidRDefault="008935F2" w:rsidP="00C15FA7">
      <w:pPr>
        <w:pStyle w:val="Heading4"/>
      </w:pPr>
      <w:r>
        <w:lastRenderedPageBreak/>
        <w:t>bi__order_cycle</w:t>
      </w:r>
    </w:p>
    <w:p w14:paraId="3E984DEB" w14:textId="286777D2" w:rsidR="005323FB" w:rsidRPr="005323FB" w:rsidRDefault="005323FB" w:rsidP="005323FB">
      <w:pPr>
        <w:jc w:val="center"/>
      </w:pPr>
      <w:r>
        <w:rPr>
          <w:noProof/>
        </w:rPr>
        <w:drawing>
          <wp:inline distT="0" distB="0" distL="0" distR="0" wp14:anchorId="246C68DD" wp14:editId="5827380F">
            <wp:extent cx="3457575" cy="886417"/>
            <wp:effectExtent l="0" t="0" r="0" b="9525"/>
            <wp:docPr id="920434649" name="Picture 920434649"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49" name="Picture 920434649" descr="Graphical user interface, application&#10;&#10;Description automatically generated with medium confidence"/>
                    <pic:cNvPicPr/>
                  </pic:nvPicPr>
                  <pic:blipFill>
                    <a:blip r:embed="rId177">
                      <a:extLst>
                        <a:ext uri="{28A0092B-C50C-407E-A947-70E740481C1C}">
                          <a14:useLocalDpi xmlns:a14="http://schemas.microsoft.com/office/drawing/2010/main" val="0"/>
                        </a:ext>
                      </a:extLst>
                    </a:blip>
                    <a:stretch>
                      <a:fillRect/>
                    </a:stretch>
                  </pic:blipFill>
                  <pic:spPr>
                    <a:xfrm>
                      <a:off x="0" y="0"/>
                      <a:ext cx="3485706" cy="893629"/>
                    </a:xfrm>
                    <a:prstGeom prst="rect">
                      <a:avLst/>
                    </a:prstGeom>
                  </pic:spPr>
                </pic:pic>
              </a:graphicData>
            </a:graphic>
          </wp:inline>
        </w:drawing>
      </w:r>
    </w:p>
    <w:p w14:paraId="0C6AA25D" w14:textId="77777777" w:rsidR="005323FB" w:rsidRDefault="005323FB" w:rsidP="00C15FA7">
      <w:pPr>
        <w:pStyle w:val="Heading4"/>
      </w:pPr>
      <w:r>
        <w:t>bi__order_cycle_unpivot</w:t>
      </w:r>
    </w:p>
    <w:p w14:paraId="42993EDC" w14:textId="78A75198" w:rsidR="005323FB" w:rsidRPr="005323FB" w:rsidRDefault="005323FB" w:rsidP="005323FB">
      <w:pPr>
        <w:jc w:val="center"/>
      </w:pPr>
      <w:r>
        <w:rPr>
          <w:noProof/>
        </w:rPr>
        <w:drawing>
          <wp:inline distT="0" distB="0" distL="0" distR="0" wp14:anchorId="45F21F24" wp14:editId="6AC1EEA1">
            <wp:extent cx="2095500" cy="1747630"/>
            <wp:effectExtent l="0" t="0" r="0" b="5080"/>
            <wp:docPr id="920434651" name="Picture 92043465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51" name="Picture 920434651" descr="Graphical user interface&#10;&#10;Description automatically generated"/>
                    <pic:cNvPicPr/>
                  </pic:nvPicPr>
                  <pic:blipFill>
                    <a:blip r:embed="rId178">
                      <a:extLst>
                        <a:ext uri="{28A0092B-C50C-407E-A947-70E740481C1C}">
                          <a14:useLocalDpi xmlns:a14="http://schemas.microsoft.com/office/drawing/2010/main" val="0"/>
                        </a:ext>
                      </a:extLst>
                    </a:blip>
                    <a:stretch>
                      <a:fillRect/>
                    </a:stretch>
                  </pic:blipFill>
                  <pic:spPr>
                    <a:xfrm>
                      <a:off x="0" y="0"/>
                      <a:ext cx="2107726" cy="1757827"/>
                    </a:xfrm>
                    <a:prstGeom prst="rect">
                      <a:avLst/>
                    </a:prstGeom>
                  </pic:spPr>
                </pic:pic>
              </a:graphicData>
            </a:graphic>
          </wp:inline>
        </w:drawing>
      </w:r>
    </w:p>
    <w:p w14:paraId="4EE45D9A" w14:textId="4EF0F16C" w:rsidR="008935F2" w:rsidRDefault="008935F2" w:rsidP="00C15FA7">
      <w:pPr>
        <w:pStyle w:val="Heading4"/>
      </w:pPr>
      <w:r>
        <w:t>bi__order_schedule</w:t>
      </w:r>
    </w:p>
    <w:p w14:paraId="20D750C6" w14:textId="32CFB96B" w:rsidR="005323FB" w:rsidRPr="005323FB" w:rsidRDefault="005323FB" w:rsidP="005323FB">
      <w:pPr>
        <w:jc w:val="center"/>
      </w:pPr>
      <w:r>
        <w:rPr>
          <w:noProof/>
        </w:rPr>
        <w:drawing>
          <wp:inline distT="0" distB="0" distL="0" distR="0" wp14:anchorId="66091CCE" wp14:editId="3AE20C94">
            <wp:extent cx="3762375" cy="2502102"/>
            <wp:effectExtent l="0" t="0" r="0" b="0"/>
            <wp:docPr id="920434650" name="Picture 92043465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50" name="Picture 920434650" descr="Graphical user interface&#10;&#10;Description automatically generated"/>
                    <pic:cNvPicPr/>
                  </pic:nvPicPr>
                  <pic:blipFill>
                    <a:blip r:embed="rId179">
                      <a:extLst>
                        <a:ext uri="{28A0092B-C50C-407E-A947-70E740481C1C}">
                          <a14:useLocalDpi xmlns:a14="http://schemas.microsoft.com/office/drawing/2010/main" val="0"/>
                        </a:ext>
                      </a:extLst>
                    </a:blip>
                    <a:stretch>
                      <a:fillRect/>
                    </a:stretch>
                  </pic:blipFill>
                  <pic:spPr>
                    <a:xfrm>
                      <a:off x="0" y="0"/>
                      <a:ext cx="3772025" cy="2508520"/>
                    </a:xfrm>
                    <a:prstGeom prst="rect">
                      <a:avLst/>
                    </a:prstGeom>
                  </pic:spPr>
                </pic:pic>
              </a:graphicData>
            </a:graphic>
          </wp:inline>
        </w:drawing>
      </w:r>
    </w:p>
    <w:p w14:paraId="57D6135C" w14:textId="77777777" w:rsidR="00320A6C" w:rsidRDefault="00320A6C" w:rsidP="00C15FA7">
      <w:pPr>
        <w:pStyle w:val="Heading4"/>
      </w:pPr>
      <w:r>
        <w:lastRenderedPageBreak/>
        <w:t>bi__phone_data</w:t>
      </w:r>
    </w:p>
    <w:p w14:paraId="1B1A1B19" w14:textId="135EDDA9" w:rsidR="00320A6C" w:rsidRPr="00320A6C" w:rsidRDefault="00320A6C" w:rsidP="00320A6C">
      <w:pPr>
        <w:jc w:val="center"/>
      </w:pPr>
      <w:r>
        <w:rPr>
          <w:noProof/>
        </w:rPr>
        <w:drawing>
          <wp:inline distT="0" distB="0" distL="0" distR="0" wp14:anchorId="396A4A07" wp14:editId="61266677">
            <wp:extent cx="3857625" cy="2607352"/>
            <wp:effectExtent l="0" t="0" r="0" b="2540"/>
            <wp:docPr id="920434655" name="Picture 92043465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55" name="Picture 920434655" descr="Graphical user interface&#10;&#10;Description automatically generated"/>
                    <pic:cNvPicPr/>
                  </pic:nvPicPr>
                  <pic:blipFill>
                    <a:blip r:embed="rId180">
                      <a:extLst>
                        <a:ext uri="{28A0092B-C50C-407E-A947-70E740481C1C}">
                          <a14:useLocalDpi xmlns:a14="http://schemas.microsoft.com/office/drawing/2010/main" val="0"/>
                        </a:ext>
                      </a:extLst>
                    </a:blip>
                    <a:stretch>
                      <a:fillRect/>
                    </a:stretch>
                  </pic:blipFill>
                  <pic:spPr>
                    <a:xfrm>
                      <a:off x="0" y="0"/>
                      <a:ext cx="3870135" cy="2615807"/>
                    </a:xfrm>
                    <a:prstGeom prst="rect">
                      <a:avLst/>
                    </a:prstGeom>
                  </pic:spPr>
                </pic:pic>
              </a:graphicData>
            </a:graphic>
          </wp:inline>
        </w:drawing>
      </w:r>
    </w:p>
    <w:p w14:paraId="6919794D" w14:textId="7C0E9E26" w:rsidR="001C6EA8" w:rsidRDefault="008935F2" w:rsidP="00C15FA7">
      <w:pPr>
        <w:pStyle w:val="Heading4"/>
      </w:pPr>
      <w:r>
        <w:t>bi__</w:t>
      </w:r>
      <w:r w:rsidR="001C6EA8">
        <w:t>pricing_conditions_value</w:t>
      </w:r>
    </w:p>
    <w:p w14:paraId="06C90ABE" w14:textId="4AC9A254" w:rsidR="005323FB" w:rsidRPr="005323FB" w:rsidRDefault="005323FB" w:rsidP="005323FB">
      <w:pPr>
        <w:jc w:val="center"/>
      </w:pPr>
      <w:r>
        <w:rPr>
          <w:noProof/>
        </w:rPr>
        <w:drawing>
          <wp:inline distT="0" distB="0" distL="0" distR="0" wp14:anchorId="34654DA7" wp14:editId="3E132B0B">
            <wp:extent cx="3876675" cy="1908647"/>
            <wp:effectExtent l="0" t="0" r="0" b="0"/>
            <wp:docPr id="920434652" name="Picture 92043465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52" name="Picture 920434652" descr="Diagram&#10;&#10;Description automatically generated with medium confidence"/>
                    <pic:cNvPicPr/>
                  </pic:nvPicPr>
                  <pic:blipFill>
                    <a:blip r:embed="rId181">
                      <a:extLst>
                        <a:ext uri="{28A0092B-C50C-407E-A947-70E740481C1C}">
                          <a14:useLocalDpi xmlns:a14="http://schemas.microsoft.com/office/drawing/2010/main" val="0"/>
                        </a:ext>
                      </a:extLst>
                    </a:blip>
                    <a:stretch>
                      <a:fillRect/>
                    </a:stretch>
                  </pic:blipFill>
                  <pic:spPr>
                    <a:xfrm>
                      <a:off x="0" y="0"/>
                      <a:ext cx="3888485" cy="1914461"/>
                    </a:xfrm>
                    <a:prstGeom prst="rect">
                      <a:avLst/>
                    </a:prstGeom>
                  </pic:spPr>
                </pic:pic>
              </a:graphicData>
            </a:graphic>
          </wp:inline>
        </w:drawing>
      </w:r>
    </w:p>
    <w:p w14:paraId="4E2DA8A0" w14:textId="77777777" w:rsidR="001C6EA8" w:rsidRDefault="001C6EA8" w:rsidP="00C15FA7">
      <w:pPr>
        <w:pStyle w:val="Heading4"/>
      </w:pPr>
      <w:r>
        <w:lastRenderedPageBreak/>
        <w:t>bi__renewals</w:t>
      </w:r>
    </w:p>
    <w:p w14:paraId="0F5EA62F" w14:textId="2E50888F" w:rsidR="005323FB" w:rsidRPr="005323FB" w:rsidRDefault="006C15D4" w:rsidP="005323FB">
      <w:pPr>
        <w:jc w:val="center"/>
      </w:pPr>
      <w:r>
        <w:rPr>
          <w:noProof/>
        </w:rPr>
        <w:drawing>
          <wp:inline distT="0" distB="0" distL="0" distR="0" wp14:anchorId="6293ABF7" wp14:editId="2E8DD522">
            <wp:extent cx="3715233" cy="1219200"/>
            <wp:effectExtent l="0" t="0" r="0" b="0"/>
            <wp:docPr id="252717976" name="Picture 25271797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76" name="Picture 252717976" descr="Graphical user interface, application&#10;&#10;Description automatically generated"/>
                    <pic:cNvPicPr/>
                  </pic:nvPicPr>
                  <pic:blipFill>
                    <a:blip r:embed="rId182">
                      <a:extLst>
                        <a:ext uri="{28A0092B-C50C-407E-A947-70E740481C1C}">
                          <a14:useLocalDpi xmlns:a14="http://schemas.microsoft.com/office/drawing/2010/main" val="0"/>
                        </a:ext>
                      </a:extLst>
                    </a:blip>
                    <a:stretch>
                      <a:fillRect/>
                    </a:stretch>
                  </pic:blipFill>
                  <pic:spPr>
                    <a:xfrm>
                      <a:off x="0" y="0"/>
                      <a:ext cx="3724466" cy="1222230"/>
                    </a:xfrm>
                    <a:prstGeom prst="rect">
                      <a:avLst/>
                    </a:prstGeom>
                  </pic:spPr>
                </pic:pic>
              </a:graphicData>
            </a:graphic>
          </wp:inline>
        </w:drawing>
      </w:r>
    </w:p>
    <w:p w14:paraId="034BD77E" w14:textId="77777777" w:rsidR="001C6EA8" w:rsidRDefault="001C6EA8" w:rsidP="00C15FA7">
      <w:pPr>
        <w:pStyle w:val="Heading4"/>
      </w:pPr>
      <w:r>
        <w:t>bi__sales_daily_ticker</w:t>
      </w:r>
    </w:p>
    <w:p w14:paraId="0BA140AE" w14:textId="26572CCD" w:rsidR="005323FB" w:rsidRPr="005323FB" w:rsidRDefault="005323FB" w:rsidP="005323FB">
      <w:pPr>
        <w:jc w:val="center"/>
      </w:pPr>
      <w:r>
        <w:rPr>
          <w:noProof/>
        </w:rPr>
        <w:drawing>
          <wp:inline distT="0" distB="0" distL="0" distR="0" wp14:anchorId="795E8C36" wp14:editId="132421F9">
            <wp:extent cx="2124075" cy="2599500"/>
            <wp:effectExtent l="0" t="0" r="0" b="0"/>
            <wp:docPr id="920434654" name="Picture 92043465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434654" name="Picture 920434654" descr="Graphical user interface&#10;&#10;Description automatically generated"/>
                    <pic:cNvPicPr/>
                  </pic:nvPicPr>
                  <pic:blipFill>
                    <a:blip r:embed="rId183">
                      <a:extLst>
                        <a:ext uri="{28A0092B-C50C-407E-A947-70E740481C1C}">
                          <a14:useLocalDpi xmlns:a14="http://schemas.microsoft.com/office/drawing/2010/main" val="0"/>
                        </a:ext>
                      </a:extLst>
                    </a:blip>
                    <a:stretch>
                      <a:fillRect/>
                    </a:stretch>
                  </pic:blipFill>
                  <pic:spPr>
                    <a:xfrm>
                      <a:off x="0" y="0"/>
                      <a:ext cx="2129247" cy="2605830"/>
                    </a:xfrm>
                    <a:prstGeom prst="rect">
                      <a:avLst/>
                    </a:prstGeom>
                  </pic:spPr>
                </pic:pic>
              </a:graphicData>
            </a:graphic>
          </wp:inline>
        </w:drawing>
      </w:r>
    </w:p>
    <w:p w14:paraId="0E210E16" w14:textId="77777777" w:rsidR="00F91DC1" w:rsidRDefault="00F91DC1">
      <w:pPr>
        <w:rPr>
          <w:rFonts w:asciiTheme="majorHAnsi" w:eastAsiaTheme="majorEastAsia" w:hAnsiTheme="majorHAnsi" w:cstheme="majorBidi"/>
          <w:i/>
          <w:iCs/>
          <w:color w:val="2F5496" w:themeColor="accent1" w:themeShade="BF"/>
        </w:rPr>
      </w:pPr>
      <w:r>
        <w:br w:type="page"/>
      </w:r>
    </w:p>
    <w:p w14:paraId="4900211A" w14:textId="05A83056" w:rsidR="00F91DC1" w:rsidRDefault="001C6EA8" w:rsidP="00F91DC1">
      <w:pPr>
        <w:pStyle w:val="Heading4"/>
      </w:pPr>
      <w:r>
        <w:lastRenderedPageBreak/>
        <w:t>bi__sales_documents</w:t>
      </w:r>
    </w:p>
    <w:p w14:paraId="0CF3C430" w14:textId="22267E4B" w:rsidR="000C5A8A" w:rsidRPr="000C5A8A" w:rsidRDefault="000C5A8A" w:rsidP="000C5A8A">
      <w:r>
        <w:t>This data is sourced from AX, PCM and SAP.</w:t>
      </w:r>
    </w:p>
    <w:p w14:paraId="0BE36159" w14:textId="18247097" w:rsidR="005C2E9E" w:rsidRDefault="00B66ADA" w:rsidP="005C2E9E">
      <w:pPr>
        <w:jc w:val="center"/>
      </w:pPr>
      <w:r>
        <w:t>AX</w:t>
      </w:r>
    </w:p>
    <w:p w14:paraId="19AF5B4B" w14:textId="2AF63F6A" w:rsidR="00B66ADA" w:rsidRDefault="00F91DC1" w:rsidP="005C2E9E">
      <w:pPr>
        <w:jc w:val="center"/>
      </w:pPr>
      <w:r>
        <w:rPr>
          <w:noProof/>
        </w:rPr>
        <w:drawing>
          <wp:inline distT="0" distB="0" distL="0" distR="0" wp14:anchorId="43EB9B87" wp14:editId="0EB5E650">
            <wp:extent cx="5448300" cy="4136271"/>
            <wp:effectExtent l="0" t="0" r="0" b="0"/>
            <wp:docPr id="252717961" name="Picture 252717961" descr="Graphical user interface, application, table,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61" name="Picture 252717961" descr="Graphical user interface, application, table, Word&#10;&#10;Description automatically generated"/>
                    <pic:cNvPicPr/>
                  </pic:nvPicPr>
                  <pic:blipFill>
                    <a:blip r:embed="rId184">
                      <a:extLst>
                        <a:ext uri="{28A0092B-C50C-407E-A947-70E740481C1C}">
                          <a14:useLocalDpi xmlns:a14="http://schemas.microsoft.com/office/drawing/2010/main" val="0"/>
                        </a:ext>
                      </a:extLst>
                    </a:blip>
                    <a:stretch>
                      <a:fillRect/>
                    </a:stretch>
                  </pic:blipFill>
                  <pic:spPr>
                    <a:xfrm>
                      <a:off x="0" y="0"/>
                      <a:ext cx="5456205" cy="4142272"/>
                    </a:xfrm>
                    <a:prstGeom prst="rect">
                      <a:avLst/>
                    </a:prstGeom>
                  </pic:spPr>
                </pic:pic>
              </a:graphicData>
            </a:graphic>
          </wp:inline>
        </w:drawing>
      </w:r>
    </w:p>
    <w:p w14:paraId="361D3F31" w14:textId="77777777" w:rsidR="00075A3D" w:rsidRDefault="00075A3D">
      <w:r>
        <w:br w:type="page"/>
      </w:r>
    </w:p>
    <w:p w14:paraId="06CD42A8" w14:textId="6FEF2F1D" w:rsidR="00075A3D" w:rsidRDefault="00075A3D"/>
    <w:p w14:paraId="1156BE7B" w14:textId="6A9071A8" w:rsidR="00F91DC1" w:rsidRDefault="00F91DC1" w:rsidP="000C5A8A">
      <w:pPr>
        <w:jc w:val="center"/>
      </w:pPr>
      <w:r>
        <w:t>PCM</w:t>
      </w:r>
    </w:p>
    <w:p w14:paraId="7F78EB6C" w14:textId="7AA56A7B" w:rsidR="00F91DC1" w:rsidRDefault="00F91DC1" w:rsidP="005C2E9E">
      <w:pPr>
        <w:jc w:val="center"/>
      </w:pPr>
      <w:r>
        <w:rPr>
          <w:noProof/>
        </w:rPr>
        <w:drawing>
          <wp:inline distT="0" distB="0" distL="0" distR="0" wp14:anchorId="36F2F9A7" wp14:editId="18F8BB32">
            <wp:extent cx="4838700" cy="2533650"/>
            <wp:effectExtent l="0" t="0" r="0" b="0"/>
            <wp:docPr id="252717962" name="Picture 2527179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62" name="Picture 252717962" descr="Diagram&#10;&#10;Description automatically generated"/>
                    <pic:cNvPicPr/>
                  </pic:nvPicPr>
                  <pic:blipFill>
                    <a:blip r:embed="rId185">
                      <a:extLst>
                        <a:ext uri="{28A0092B-C50C-407E-A947-70E740481C1C}">
                          <a14:useLocalDpi xmlns:a14="http://schemas.microsoft.com/office/drawing/2010/main" val="0"/>
                        </a:ext>
                      </a:extLst>
                    </a:blip>
                    <a:stretch>
                      <a:fillRect/>
                    </a:stretch>
                  </pic:blipFill>
                  <pic:spPr>
                    <a:xfrm>
                      <a:off x="0" y="0"/>
                      <a:ext cx="4838700" cy="2533650"/>
                    </a:xfrm>
                    <a:prstGeom prst="rect">
                      <a:avLst/>
                    </a:prstGeom>
                  </pic:spPr>
                </pic:pic>
              </a:graphicData>
            </a:graphic>
          </wp:inline>
        </w:drawing>
      </w:r>
    </w:p>
    <w:p w14:paraId="3E80D81A" w14:textId="77777777" w:rsidR="000C5A8A" w:rsidRDefault="000C5A8A">
      <w:r>
        <w:br w:type="page"/>
      </w:r>
    </w:p>
    <w:p w14:paraId="404EF70F" w14:textId="42652D1F" w:rsidR="00F91DC1" w:rsidRDefault="00F91DC1" w:rsidP="005C2E9E">
      <w:pPr>
        <w:jc w:val="center"/>
      </w:pPr>
      <w:r>
        <w:lastRenderedPageBreak/>
        <w:t>SAP</w:t>
      </w:r>
    </w:p>
    <w:p w14:paraId="4EF042C4" w14:textId="6AF780BD" w:rsidR="00AF706E" w:rsidRPr="005C2E9E" w:rsidRDefault="004633B5" w:rsidP="005C2E9E">
      <w:pPr>
        <w:jc w:val="center"/>
      </w:pPr>
      <w:r>
        <w:rPr>
          <w:noProof/>
        </w:rPr>
        <w:drawing>
          <wp:inline distT="0" distB="0" distL="0" distR="0" wp14:anchorId="3412B531" wp14:editId="26D2A804">
            <wp:extent cx="5238750" cy="3944549"/>
            <wp:effectExtent l="0" t="0" r="0" b="0"/>
            <wp:docPr id="252717977" name="Picture 252717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77" name="Picture 252717977"/>
                    <pic:cNvPicPr/>
                  </pic:nvPicPr>
                  <pic:blipFill>
                    <a:blip r:embed="rId186">
                      <a:extLst>
                        <a:ext uri="{28A0092B-C50C-407E-A947-70E740481C1C}">
                          <a14:useLocalDpi xmlns:a14="http://schemas.microsoft.com/office/drawing/2010/main" val="0"/>
                        </a:ext>
                      </a:extLst>
                    </a:blip>
                    <a:stretch>
                      <a:fillRect/>
                    </a:stretch>
                  </pic:blipFill>
                  <pic:spPr>
                    <a:xfrm>
                      <a:off x="0" y="0"/>
                      <a:ext cx="5249796" cy="3952866"/>
                    </a:xfrm>
                    <a:prstGeom prst="rect">
                      <a:avLst/>
                    </a:prstGeom>
                  </pic:spPr>
                </pic:pic>
              </a:graphicData>
            </a:graphic>
          </wp:inline>
        </w:drawing>
      </w:r>
    </w:p>
    <w:p w14:paraId="0D255479" w14:textId="77777777" w:rsidR="001F6B75" w:rsidRDefault="001F6B75">
      <w:pPr>
        <w:rPr>
          <w:rFonts w:asciiTheme="majorHAnsi" w:eastAsiaTheme="majorEastAsia" w:hAnsiTheme="majorHAnsi" w:cstheme="majorBidi"/>
          <w:i/>
          <w:iCs/>
          <w:color w:val="2F5496" w:themeColor="accent1" w:themeShade="BF"/>
        </w:rPr>
      </w:pPr>
      <w:r>
        <w:br w:type="page"/>
      </w:r>
    </w:p>
    <w:p w14:paraId="371B3ADE" w14:textId="3CFB3B79" w:rsidR="00EA0ED3" w:rsidRDefault="001C6EA8" w:rsidP="00C15FA7">
      <w:pPr>
        <w:pStyle w:val="Heading4"/>
      </w:pPr>
      <w:r>
        <w:lastRenderedPageBreak/>
        <w:t>bi__smarttracker</w:t>
      </w:r>
    </w:p>
    <w:p w14:paraId="41EF9862" w14:textId="25FE7EF5" w:rsidR="000C5A8A" w:rsidRDefault="000C5A8A" w:rsidP="000C5A8A">
      <w:r>
        <w:t>This data is sourced from AX and SAP.</w:t>
      </w:r>
    </w:p>
    <w:p w14:paraId="0FE71F58" w14:textId="0C2702DB" w:rsidR="000C5A8A" w:rsidRDefault="000C5A8A" w:rsidP="000C5A8A">
      <w:pPr>
        <w:jc w:val="center"/>
      </w:pPr>
      <w:r>
        <w:t>AX</w:t>
      </w:r>
    </w:p>
    <w:p w14:paraId="7A5F93E6" w14:textId="590825C5" w:rsidR="001F6B75" w:rsidRDefault="001F6B75" w:rsidP="000C5A8A">
      <w:pPr>
        <w:jc w:val="center"/>
      </w:pPr>
      <w:r>
        <w:rPr>
          <w:noProof/>
        </w:rPr>
        <w:drawing>
          <wp:inline distT="0" distB="0" distL="0" distR="0" wp14:anchorId="289DE71C" wp14:editId="7FAD78AB">
            <wp:extent cx="4762188" cy="2600325"/>
            <wp:effectExtent l="0" t="0" r="635" b="0"/>
            <wp:docPr id="252717964" name="Picture 252717964" descr="Graphical user interface,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64" name="Picture 252717964" descr="Graphical user interface, Word&#10;&#10;Description automatically generated"/>
                    <pic:cNvPicPr/>
                  </pic:nvPicPr>
                  <pic:blipFill>
                    <a:blip r:embed="rId187">
                      <a:extLst>
                        <a:ext uri="{28A0092B-C50C-407E-A947-70E740481C1C}">
                          <a14:useLocalDpi xmlns:a14="http://schemas.microsoft.com/office/drawing/2010/main" val="0"/>
                        </a:ext>
                      </a:extLst>
                    </a:blip>
                    <a:stretch>
                      <a:fillRect/>
                    </a:stretch>
                  </pic:blipFill>
                  <pic:spPr>
                    <a:xfrm>
                      <a:off x="0" y="0"/>
                      <a:ext cx="4770755" cy="2605003"/>
                    </a:xfrm>
                    <a:prstGeom prst="rect">
                      <a:avLst/>
                    </a:prstGeom>
                  </pic:spPr>
                </pic:pic>
              </a:graphicData>
            </a:graphic>
          </wp:inline>
        </w:drawing>
      </w:r>
    </w:p>
    <w:p w14:paraId="1087386C" w14:textId="47553F28" w:rsidR="000C5A8A" w:rsidRPr="000C5A8A" w:rsidRDefault="000C5A8A" w:rsidP="000C5A8A">
      <w:pPr>
        <w:jc w:val="center"/>
      </w:pPr>
      <w:r>
        <w:t>SAP</w:t>
      </w:r>
    </w:p>
    <w:p w14:paraId="640725C6" w14:textId="38892439" w:rsidR="005C2E9E" w:rsidRPr="005C2E9E" w:rsidRDefault="005C2E9E" w:rsidP="005C2E9E">
      <w:pPr>
        <w:jc w:val="center"/>
      </w:pPr>
      <w:r>
        <w:rPr>
          <w:noProof/>
        </w:rPr>
        <w:drawing>
          <wp:inline distT="0" distB="0" distL="0" distR="0" wp14:anchorId="003F831E" wp14:editId="36742479">
            <wp:extent cx="4048125" cy="2115426"/>
            <wp:effectExtent l="0" t="0" r="0" b="0"/>
            <wp:docPr id="252717952" name="Picture 25271795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52" name="Picture 252717952" descr="A picture containing table&#10;&#10;Description automatically generated"/>
                    <pic:cNvPicPr/>
                  </pic:nvPicPr>
                  <pic:blipFill>
                    <a:blip r:embed="rId188">
                      <a:extLst>
                        <a:ext uri="{28A0092B-C50C-407E-A947-70E740481C1C}">
                          <a14:useLocalDpi xmlns:a14="http://schemas.microsoft.com/office/drawing/2010/main" val="0"/>
                        </a:ext>
                      </a:extLst>
                    </a:blip>
                    <a:stretch>
                      <a:fillRect/>
                    </a:stretch>
                  </pic:blipFill>
                  <pic:spPr>
                    <a:xfrm>
                      <a:off x="0" y="0"/>
                      <a:ext cx="4054012" cy="2118502"/>
                    </a:xfrm>
                    <a:prstGeom prst="rect">
                      <a:avLst/>
                    </a:prstGeom>
                  </pic:spPr>
                </pic:pic>
              </a:graphicData>
            </a:graphic>
          </wp:inline>
        </w:drawing>
      </w:r>
    </w:p>
    <w:p w14:paraId="221631F3" w14:textId="173A8C10" w:rsidR="00EA0ED3" w:rsidRDefault="00EA0ED3" w:rsidP="00BE4CF6">
      <w:pPr>
        <w:pStyle w:val="Heading4"/>
        <w:numPr>
          <w:ilvl w:val="0"/>
          <w:numId w:val="0"/>
        </w:numPr>
      </w:pPr>
    </w:p>
    <w:p w14:paraId="526A3FF0" w14:textId="77777777" w:rsidR="00EA0ED3" w:rsidRDefault="00EA0ED3" w:rsidP="00C15FA7">
      <w:pPr>
        <w:pStyle w:val="Heading4"/>
      </w:pPr>
      <w:r>
        <w:t>bi__tracking_pod</w:t>
      </w:r>
    </w:p>
    <w:p w14:paraId="29441D0C" w14:textId="6A553370" w:rsidR="00A72853" w:rsidRDefault="00A72853" w:rsidP="00A72853">
      <w:r>
        <w:t>This data is sourced f</w:t>
      </w:r>
      <w:r w:rsidR="00C91065">
        <w:t>ro</w:t>
      </w:r>
      <w:r>
        <w:t>m AX and SAP.</w:t>
      </w:r>
    </w:p>
    <w:p w14:paraId="275F9AC9" w14:textId="3A318716" w:rsidR="00A72853" w:rsidRDefault="00A72853" w:rsidP="00A72853">
      <w:pPr>
        <w:jc w:val="center"/>
      </w:pPr>
      <w:r>
        <w:t>AX</w:t>
      </w:r>
    </w:p>
    <w:p w14:paraId="357C99F6" w14:textId="7DE11866" w:rsidR="00C91065" w:rsidRDefault="00C91065" w:rsidP="00A72853">
      <w:pPr>
        <w:jc w:val="center"/>
      </w:pPr>
      <w:r>
        <w:rPr>
          <w:noProof/>
        </w:rPr>
        <w:drawing>
          <wp:inline distT="0" distB="0" distL="0" distR="0" wp14:anchorId="3F720707" wp14:editId="10E6B0C3">
            <wp:extent cx="5974490" cy="3714750"/>
            <wp:effectExtent l="0" t="0" r="7620" b="0"/>
            <wp:docPr id="252717965" name="Picture 25271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65" name="Picture 252717965"/>
                    <pic:cNvPicPr/>
                  </pic:nvPicPr>
                  <pic:blipFill>
                    <a:blip r:embed="rId189">
                      <a:extLst>
                        <a:ext uri="{28A0092B-C50C-407E-A947-70E740481C1C}">
                          <a14:useLocalDpi xmlns:a14="http://schemas.microsoft.com/office/drawing/2010/main" val="0"/>
                        </a:ext>
                      </a:extLst>
                    </a:blip>
                    <a:stretch>
                      <a:fillRect/>
                    </a:stretch>
                  </pic:blipFill>
                  <pic:spPr>
                    <a:xfrm>
                      <a:off x="0" y="0"/>
                      <a:ext cx="5992466" cy="3725927"/>
                    </a:xfrm>
                    <a:prstGeom prst="rect">
                      <a:avLst/>
                    </a:prstGeom>
                  </pic:spPr>
                </pic:pic>
              </a:graphicData>
            </a:graphic>
          </wp:inline>
        </w:drawing>
      </w:r>
    </w:p>
    <w:p w14:paraId="5167CD8F" w14:textId="77777777" w:rsidR="00C91065" w:rsidRDefault="00C91065">
      <w:r>
        <w:br w:type="page"/>
      </w:r>
    </w:p>
    <w:p w14:paraId="4CA694A0" w14:textId="61A35103" w:rsidR="00A72853" w:rsidRPr="00A72853" w:rsidRDefault="00A72853" w:rsidP="00A72853">
      <w:pPr>
        <w:jc w:val="center"/>
      </w:pPr>
      <w:r>
        <w:lastRenderedPageBreak/>
        <w:t>SAP</w:t>
      </w:r>
    </w:p>
    <w:p w14:paraId="497CDAE5" w14:textId="1825037B" w:rsidR="00320A6C" w:rsidRPr="00320A6C" w:rsidRDefault="00BE4CF6" w:rsidP="00320A6C">
      <w:pPr>
        <w:jc w:val="center"/>
      </w:pPr>
      <w:r>
        <w:rPr>
          <w:noProof/>
        </w:rPr>
        <w:drawing>
          <wp:inline distT="0" distB="0" distL="0" distR="0" wp14:anchorId="5F0336D6" wp14:editId="358B0DDC">
            <wp:extent cx="2981325" cy="3935050"/>
            <wp:effectExtent l="0" t="0" r="0" b="8890"/>
            <wp:docPr id="252717953" name="Picture 252717953"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17953" name="Picture 252717953" descr="Graphical user interface&#10;&#10;Description automatically generated with medium confidence"/>
                    <pic:cNvPicPr/>
                  </pic:nvPicPr>
                  <pic:blipFill>
                    <a:blip r:embed="rId190">
                      <a:extLst>
                        <a:ext uri="{28A0092B-C50C-407E-A947-70E740481C1C}">
                          <a14:useLocalDpi xmlns:a14="http://schemas.microsoft.com/office/drawing/2010/main" val="0"/>
                        </a:ext>
                      </a:extLst>
                    </a:blip>
                    <a:stretch>
                      <a:fillRect/>
                    </a:stretch>
                  </pic:blipFill>
                  <pic:spPr>
                    <a:xfrm>
                      <a:off x="0" y="0"/>
                      <a:ext cx="2992240" cy="3949457"/>
                    </a:xfrm>
                    <a:prstGeom prst="rect">
                      <a:avLst/>
                    </a:prstGeom>
                  </pic:spPr>
                </pic:pic>
              </a:graphicData>
            </a:graphic>
          </wp:inline>
        </w:drawing>
      </w:r>
    </w:p>
    <w:p w14:paraId="63DF385C" w14:textId="1CE4A81C" w:rsidR="00031957" w:rsidRDefault="00031957" w:rsidP="002620E4">
      <w:pPr>
        <w:pStyle w:val="Heading4"/>
        <w:numPr>
          <w:ilvl w:val="0"/>
          <w:numId w:val="0"/>
        </w:numPr>
      </w:pPr>
    </w:p>
    <w:p w14:paraId="4A390943" w14:textId="77777777" w:rsidR="00C15FA7" w:rsidRPr="00031957" w:rsidRDefault="00C15FA7" w:rsidP="00C15FA7"/>
    <w:p w14:paraId="3B88400F" w14:textId="77777777" w:rsidR="00031957" w:rsidRPr="00031957" w:rsidRDefault="00031957" w:rsidP="00031957">
      <w:pPr>
        <w:ind w:left="720"/>
      </w:pPr>
    </w:p>
    <w:p w14:paraId="4E7435D3" w14:textId="77777777" w:rsidR="002620E4" w:rsidRDefault="002620E4">
      <w:pPr>
        <w:rPr>
          <w:rFonts w:asciiTheme="majorHAnsi" w:eastAsiaTheme="majorEastAsia" w:hAnsiTheme="majorHAnsi" w:cstheme="majorBidi"/>
          <w:color w:val="1F3763" w:themeColor="accent1" w:themeShade="7F"/>
          <w:sz w:val="24"/>
          <w:szCs w:val="24"/>
        </w:rPr>
      </w:pPr>
      <w:r>
        <w:br w:type="page"/>
      </w:r>
    </w:p>
    <w:p w14:paraId="008378C4" w14:textId="0B120C72" w:rsidR="001F19BF" w:rsidRDefault="76AAC97C" w:rsidP="0057221B">
      <w:pPr>
        <w:pStyle w:val="Heading3"/>
      </w:pPr>
      <w:bookmarkStart w:id="53" w:name="_Toc112397734"/>
      <w:r>
        <w:lastRenderedPageBreak/>
        <w:t>servicenow</w:t>
      </w:r>
      <w:r w:rsidR="274F7A80">
        <w:t xml:space="preserve"> [</w:t>
      </w:r>
      <w:r w:rsidR="274F7A80" w:rsidRPr="002535CC">
        <w:rPr>
          <w:highlight w:val="green"/>
        </w:rPr>
        <w:t>Mark Dilly</w:t>
      </w:r>
      <w:r w:rsidR="274F7A80">
        <w:t>]</w:t>
      </w:r>
      <w:bookmarkEnd w:id="53"/>
    </w:p>
    <w:p w14:paraId="4528A94C" w14:textId="77777777" w:rsidR="0047776E" w:rsidRDefault="004C5769" w:rsidP="00EF1498">
      <w:pPr>
        <w:ind w:left="720"/>
      </w:pPr>
      <w:r>
        <w:t xml:space="preserve">This contains </w:t>
      </w:r>
      <w:r w:rsidR="0047776E">
        <w:t>d</w:t>
      </w:r>
      <w:r w:rsidR="00EF1498">
        <w:t xml:space="preserve">ata captured from serviceNow </w:t>
      </w:r>
      <w:r w:rsidR="00EE3280">
        <w:t xml:space="preserve">ticketing </w:t>
      </w:r>
      <w:r w:rsidR="00EF1498">
        <w:t xml:space="preserve">instances. At present there are 3 </w:t>
      </w:r>
      <w:r w:rsidR="00EE3280">
        <w:t xml:space="preserve">system </w:t>
      </w:r>
      <w:r w:rsidR="00EF1498">
        <w:t xml:space="preserve">instances captured: </w:t>
      </w:r>
    </w:p>
    <w:p w14:paraId="5784D2E5" w14:textId="08D1429D" w:rsidR="00A32193" w:rsidRDefault="00EF1498" w:rsidP="00585B26">
      <w:pPr>
        <w:pStyle w:val="ListParagraph"/>
        <w:numPr>
          <w:ilvl w:val="0"/>
          <w:numId w:val="55"/>
        </w:numPr>
      </w:pPr>
      <w:r>
        <w:t>datalink</w:t>
      </w:r>
      <w:r w:rsidR="00972201">
        <w:t xml:space="preserve"> (or CDCT)</w:t>
      </w:r>
      <w:r w:rsidR="00A32193" w:rsidRPr="00A32193">
        <w:t xml:space="preserve"> </w:t>
      </w:r>
      <w:r w:rsidR="00A32193">
        <w:t>Note: Datalink instance will be merged into servicesna instance in the near future.</w:t>
      </w:r>
    </w:p>
    <w:p w14:paraId="483A0953" w14:textId="2D02481D" w:rsidR="0047776E" w:rsidRDefault="0047776E" w:rsidP="00585B26">
      <w:pPr>
        <w:pStyle w:val="ListParagraph"/>
        <w:numPr>
          <w:ilvl w:val="0"/>
          <w:numId w:val="55"/>
        </w:numPr>
      </w:pPr>
      <w:r>
        <w:t>servicesna (</w:t>
      </w:r>
      <w:r w:rsidR="001A6E1A">
        <w:t>global instance</w:t>
      </w:r>
      <w:r w:rsidR="00BA11CF">
        <w:t xml:space="preserve"> </w:t>
      </w:r>
      <w:r w:rsidR="001A6E1A">
        <w:t xml:space="preserve">for </w:t>
      </w:r>
      <w:r w:rsidR="00DA1F13">
        <w:t>North America</w:t>
      </w:r>
      <w:r>
        <w:t>)</w:t>
      </w:r>
    </w:p>
    <w:p w14:paraId="2F62E6A0" w14:textId="4B954DF0" w:rsidR="00EF1498" w:rsidRDefault="00A32193" w:rsidP="00585B26">
      <w:pPr>
        <w:pStyle w:val="ListParagraph"/>
        <w:numPr>
          <w:ilvl w:val="0"/>
          <w:numId w:val="55"/>
        </w:numPr>
      </w:pPr>
      <w:r>
        <w:t>servicesca (</w:t>
      </w:r>
      <w:r w:rsidR="00DA1F13">
        <w:t>Canada instance</w:t>
      </w:r>
      <w:r>
        <w:t>)</w:t>
      </w:r>
      <w:r w:rsidR="00DA1F13">
        <w:t xml:space="preserve"> </w:t>
      </w:r>
      <w:r w:rsidR="00972201">
        <w:t xml:space="preserve"> </w:t>
      </w:r>
    </w:p>
    <w:p w14:paraId="2B496163" w14:textId="228A1E77" w:rsidR="009C5372" w:rsidRDefault="00FC767B" w:rsidP="00540DB1">
      <w:pPr>
        <w:ind w:left="720"/>
      </w:pPr>
      <w:r>
        <w:t xml:space="preserve">A daily </w:t>
      </w:r>
      <w:r w:rsidR="00930839">
        <w:t>“</w:t>
      </w:r>
      <w:r w:rsidR="001A0CB1">
        <w:t>merge</w:t>
      </w:r>
      <w:r w:rsidR="00930839">
        <w:t>”</w:t>
      </w:r>
      <w:r w:rsidR="001A0CB1">
        <w:t xml:space="preserve"> </w:t>
      </w:r>
      <w:r>
        <w:t>process (</w:t>
      </w:r>
      <w:r w:rsidR="00A32193">
        <w:t>a databricks job</w:t>
      </w:r>
      <w:r w:rsidR="00DE3F07">
        <w:t>)</w:t>
      </w:r>
      <w:r>
        <w:t xml:space="preserve"> populates the </w:t>
      </w:r>
      <w:r w:rsidR="00250E53">
        <w:t>raw tables</w:t>
      </w:r>
      <w:r w:rsidR="00242638">
        <w:t xml:space="preserve"> from tables in servicenow</w:t>
      </w:r>
      <w:r w:rsidR="002A0869">
        <w:t xml:space="preserve"> using the servicenow REST API</w:t>
      </w:r>
      <w:r w:rsidR="00242638">
        <w:t xml:space="preserve">. </w:t>
      </w:r>
      <w:r w:rsidR="00972201">
        <w:t>The</w:t>
      </w:r>
      <w:r w:rsidR="00C520B0">
        <w:t xml:space="preserve">re is a </w:t>
      </w:r>
      <w:r w:rsidR="00972201">
        <w:t xml:space="preserve"> </w:t>
      </w:r>
      <w:r w:rsidR="00242638">
        <w:t xml:space="preserve">Python </w:t>
      </w:r>
      <w:r w:rsidR="00C520B0">
        <w:t>“merge” notebook for each servicenow instance. N</w:t>
      </w:r>
      <w:r w:rsidR="00242638">
        <w:t>otebooks are scheduled to ru</w:t>
      </w:r>
      <w:r w:rsidR="00930839">
        <w:t xml:space="preserve">n </w:t>
      </w:r>
      <w:r w:rsidR="00C520B0">
        <w:t xml:space="preserve">daily </w:t>
      </w:r>
      <w:r w:rsidR="00EE3EE3">
        <w:t xml:space="preserve">and pull changed data </w:t>
      </w:r>
      <w:r w:rsidR="00264064">
        <w:t xml:space="preserve">since the </w:t>
      </w:r>
      <w:r w:rsidR="00EE3EE3">
        <w:t xml:space="preserve">previous run date. Using the </w:t>
      </w:r>
      <w:r w:rsidR="00242638">
        <w:t>API calls</w:t>
      </w:r>
      <w:r w:rsidR="00EE3EE3">
        <w:t xml:space="preserve">, </w:t>
      </w:r>
      <w:r w:rsidR="00E340C1">
        <w:t xml:space="preserve">updated and new rows are downloaded and merged with the records </w:t>
      </w:r>
      <w:r w:rsidR="009C5372">
        <w:t>in the raw__* tables.</w:t>
      </w:r>
    </w:p>
    <w:p w14:paraId="680A7AA7" w14:textId="3FB0DE04" w:rsidR="00EE3280" w:rsidRDefault="00EF1498" w:rsidP="00742477">
      <w:pPr>
        <w:ind w:left="720"/>
      </w:pPr>
      <w:r>
        <w:t xml:space="preserve">Data tables have the instance name embedded within to </w:t>
      </w:r>
      <w:r w:rsidR="00EE3280">
        <w:t xml:space="preserve">identify the data from each instance (system). Tables are </w:t>
      </w:r>
      <w:r>
        <w:t>prefixed with</w:t>
      </w:r>
      <w:r w:rsidR="00EE3280">
        <w:t>:</w:t>
      </w:r>
      <w:r>
        <w:t xml:space="preserve"> raw__[Instance]_</w:t>
      </w:r>
      <w:r w:rsidR="00EE3280">
        <w:t>_</w:t>
      </w:r>
      <w:r w:rsidR="008F7C82">
        <w:t xml:space="preserve"> </w:t>
      </w:r>
      <w:r w:rsidR="00EE3280">
        <w:t>and bi__[Instance]__</w:t>
      </w:r>
      <w:r w:rsidR="00972201">
        <w:t xml:space="preserve">. </w:t>
      </w:r>
      <w:r w:rsidR="008F7C82">
        <w:t>”raw__” indicates data copied down as is</w:t>
      </w:r>
      <w:r w:rsidR="00972201">
        <w:t xml:space="preserve"> from the servicenow tables</w:t>
      </w:r>
      <w:r w:rsidR="008F7C82">
        <w:t xml:space="preserve">, “bi__” indicates </w:t>
      </w:r>
      <w:r w:rsidR="0077724E">
        <w:t xml:space="preserve">data </w:t>
      </w:r>
      <w:r w:rsidR="008F7C82">
        <w:t xml:space="preserve">enriched </w:t>
      </w:r>
      <w:r w:rsidR="0077724E">
        <w:t xml:space="preserve">from the </w:t>
      </w:r>
      <w:r w:rsidR="00972201">
        <w:t>“</w:t>
      </w:r>
      <w:r w:rsidR="0077724E">
        <w:t>raw</w:t>
      </w:r>
      <w:r w:rsidR="00972201">
        <w:t>__”</w:t>
      </w:r>
      <w:r w:rsidR="008F7C82">
        <w:t xml:space="preserve"> tables</w:t>
      </w:r>
      <w:r w:rsidR="00283434">
        <w:t xml:space="preserve"> (bi__ tables here will soon be removed an</w:t>
      </w:r>
      <w:r w:rsidR="00585B26">
        <w:t>d</w:t>
      </w:r>
      <w:r w:rsidR="00283434">
        <w:t xml:space="preserve"> possibly replaced by</w:t>
      </w:r>
      <w:r w:rsidR="00585B26">
        <w:t xml:space="preserve"> other</w:t>
      </w:r>
      <w:r w:rsidR="00283434">
        <w:t xml:space="preserve"> new </w:t>
      </w:r>
      <w:r w:rsidR="00585B26">
        <w:t>enhancement processes</w:t>
      </w:r>
      <w:r w:rsidR="00283434">
        <w:t>)</w:t>
      </w:r>
      <w:r w:rsidR="00A30EEC">
        <w:t>.</w:t>
      </w:r>
    </w:p>
    <w:p w14:paraId="24783370" w14:textId="69974758" w:rsidR="00A30EEC" w:rsidRDefault="00A30EEC" w:rsidP="00742477">
      <w:pPr>
        <w:ind w:left="720"/>
      </w:pPr>
      <w:r>
        <w:t>Most smaller tables are the same format as those in servicenow</w:t>
      </w:r>
      <w:r w:rsidR="00F85D18">
        <w:t>. Other tables may contain a reduced set of columns. Since we don’t use every</w:t>
      </w:r>
      <w:r w:rsidR="002535CC">
        <w:t xml:space="preserve"> column in large tables, there is no need to download that data.</w:t>
      </w:r>
    </w:p>
    <w:p w14:paraId="0D87A7B3" w14:textId="68527DCC" w:rsidR="00EE3280" w:rsidRDefault="00585B26" w:rsidP="00EF1498">
      <w:pPr>
        <w:ind w:left="720"/>
      </w:pPr>
      <w:r>
        <w:t xml:space="preserve">Table </w:t>
      </w:r>
      <w:r w:rsidR="00A30EEC">
        <w:t>e</w:t>
      </w:r>
      <w:r w:rsidR="00EE3280">
        <w:t>xamples are:</w:t>
      </w:r>
    </w:p>
    <w:p w14:paraId="7FDEE45D" w14:textId="3FA74386" w:rsidR="00EE3280" w:rsidRDefault="00EE3280" w:rsidP="0077724E">
      <w:pPr>
        <w:ind w:left="1440"/>
      </w:pPr>
      <w:r>
        <w:t>raw__datalink__core_company</w:t>
      </w:r>
    </w:p>
    <w:p w14:paraId="62FCD96E" w14:textId="4CF693D5" w:rsidR="00EE3280" w:rsidRDefault="00EE3280" w:rsidP="0077724E">
      <w:pPr>
        <w:ind w:left="1440"/>
      </w:pPr>
      <w:r>
        <w:t>raw__servicesna__incident</w:t>
      </w:r>
    </w:p>
    <w:p w14:paraId="12190AF1" w14:textId="784A63DA" w:rsidR="00EE3280" w:rsidRDefault="00EE3280" w:rsidP="0077724E">
      <w:pPr>
        <w:ind w:left="1440"/>
      </w:pPr>
      <w:r>
        <w:t>raw__</w:t>
      </w:r>
      <w:r w:rsidR="00972201">
        <w:t>services</w:t>
      </w:r>
      <w:r w:rsidR="00264064">
        <w:t>c</w:t>
      </w:r>
      <w:r w:rsidR="00972201">
        <w:t>a</w:t>
      </w:r>
      <w:r>
        <w:t>__cmn_location</w:t>
      </w:r>
    </w:p>
    <w:p w14:paraId="3127BC84" w14:textId="4A0E2A33" w:rsidR="00DB4DA8" w:rsidRDefault="00DB4DA8" w:rsidP="00D400F1">
      <w:pPr>
        <w:pStyle w:val="Heading2"/>
      </w:pPr>
      <w:bookmarkStart w:id="54" w:name="_Toc112397735"/>
      <w:r>
        <w:t>Data Exports to outside systems [</w:t>
      </w:r>
      <w:r w:rsidRPr="00460090">
        <w:rPr>
          <w:highlight w:val="red"/>
        </w:rPr>
        <w:t>TBD</w:t>
      </w:r>
      <w:r>
        <w:t>]</w:t>
      </w:r>
      <w:bookmarkEnd w:id="54"/>
    </w:p>
    <w:p w14:paraId="6E197408" w14:textId="38833274" w:rsidR="00DB4DA8" w:rsidRDefault="00DB4DA8" w:rsidP="00DB4DA8">
      <w:r>
        <w:t>This section outlines various exports that are performed a on a regular basis that feed outside systems</w:t>
      </w:r>
    </w:p>
    <w:p w14:paraId="4B27352A" w14:textId="602D224A" w:rsidR="00752C40" w:rsidRPr="003C76A5" w:rsidRDefault="00752C40" w:rsidP="0057221B">
      <w:pPr>
        <w:pStyle w:val="Heading3"/>
      </w:pPr>
      <w:bookmarkStart w:id="55" w:name="_Toc112397736"/>
      <w:r w:rsidRPr="003C76A5">
        <w:t>Totango</w:t>
      </w:r>
      <w:bookmarkEnd w:id="55"/>
    </w:p>
    <w:p w14:paraId="376B65B2" w14:textId="464A3C30" w:rsidR="00752C40" w:rsidRDefault="00752C40" w:rsidP="00752C40">
      <w:r>
        <w:t xml:space="preserve">Totango is a customer success system that is being used to </w:t>
      </w:r>
      <w:r w:rsidR="00D21672">
        <w:t>manage the client experience for Azure Products</w:t>
      </w:r>
      <w:r w:rsidR="00183578">
        <w:t>. Several types of data are processed into export format</w:t>
      </w:r>
      <w:r w:rsidR="003C76A5">
        <w:t>s</w:t>
      </w:r>
      <w:r w:rsidR="002C7616">
        <w:t xml:space="preserve">, uploaded to communitydl and then subsequently uploaded to the </w:t>
      </w:r>
      <w:r w:rsidR="00460090">
        <w:t>AWS S3 bucket owned by Totango.</w:t>
      </w:r>
    </w:p>
    <w:p w14:paraId="3FD38141" w14:textId="7F001B1D" w:rsidR="00E95D4E" w:rsidRDefault="00E95D4E" w:rsidP="00752C40">
      <w:r>
        <w:t xml:space="preserve">Files are </w:t>
      </w:r>
      <w:r w:rsidR="004C5060">
        <w:t xml:space="preserve">generated and </w:t>
      </w:r>
      <w:r>
        <w:t xml:space="preserve">exported to: </w:t>
      </w:r>
      <w:r w:rsidR="00C808FA">
        <w:t>“communitydl/bi/Totango/export”</w:t>
      </w:r>
    </w:p>
    <w:p w14:paraId="5470D50D" w14:textId="4AF2B3B7" w:rsidR="00C808FA" w:rsidRDefault="00C808FA" w:rsidP="00752C40">
      <w:r>
        <w:t>Files generated are:</w:t>
      </w:r>
    </w:p>
    <w:p w14:paraId="0835A48F" w14:textId="6093F801" w:rsidR="00C808FA" w:rsidRDefault="006B283F" w:rsidP="004C5060">
      <w:pPr>
        <w:ind w:left="720"/>
      </w:pPr>
      <w:r>
        <w:lastRenderedPageBreak/>
        <w:t>c</w:t>
      </w:r>
      <w:r w:rsidR="00C808FA">
        <w:t>ustomer</w:t>
      </w:r>
      <w:r w:rsidR="00B23AC0">
        <w:t>.csv</w:t>
      </w:r>
    </w:p>
    <w:p w14:paraId="3DEBEAB8" w14:textId="3181EBD9" w:rsidR="00903436" w:rsidRDefault="006B283F" w:rsidP="004C5060">
      <w:pPr>
        <w:ind w:left="720"/>
      </w:pPr>
      <w:r>
        <w:t>c</w:t>
      </w:r>
      <w:r w:rsidR="00903436">
        <w:t>ontacts</w:t>
      </w:r>
      <w:r>
        <w:t>2</w:t>
      </w:r>
      <w:r w:rsidR="00903436">
        <w:t>.csv</w:t>
      </w:r>
    </w:p>
    <w:p w14:paraId="7A531F5F" w14:textId="77777777" w:rsidR="004C5060" w:rsidRDefault="006B283F" w:rsidP="004C5060">
      <w:pPr>
        <w:ind w:left="720"/>
      </w:pPr>
      <w:r>
        <w:t xml:space="preserve">Products.csv, </w:t>
      </w:r>
    </w:p>
    <w:p w14:paraId="55C2B965" w14:textId="49BA6166" w:rsidR="006B283F" w:rsidRDefault="006B283F" w:rsidP="004C5060">
      <w:pPr>
        <w:ind w:left="720"/>
      </w:pPr>
      <w:r>
        <w:t>“</w:t>
      </w:r>
      <w:r w:rsidR="004C5060">
        <w:t>P</w:t>
      </w:r>
      <w:r>
        <w:t>roduct Detail</w:t>
      </w:r>
      <w:r w:rsidR="004C5060">
        <w:t>”</w:t>
      </w:r>
      <w:r>
        <w:t>.csv</w:t>
      </w:r>
    </w:p>
    <w:p w14:paraId="66726D01" w14:textId="725C8756" w:rsidR="00903436" w:rsidRDefault="00404FDC" w:rsidP="00752C40">
      <w:r>
        <w:t>These files are then transferred to Amazon Web Services (AWS) S3 bucket for consumption by Totango.</w:t>
      </w:r>
    </w:p>
    <w:p w14:paraId="75233499" w14:textId="77777777" w:rsidR="00D21672" w:rsidRPr="00752C40" w:rsidRDefault="00D21672" w:rsidP="00752C40"/>
    <w:p w14:paraId="7C436FB0" w14:textId="7AFCB135" w:rsidR="00DB4DA8" w:rsidRDefault="00752C40" w:rsidP="0057221B">
      <w:pPr>
        <w:pStyle w:val="Heading3"/>
      </w:pPr>
      <w:bookmarkStart w:id="56" w:name="_Toc112397737"/>
      <w:r>
        <w:t>TBD</w:t>
      </w:r>
      <w:bookmarkEnd w:id="56"/>
    </w:p>
    <w:p w14:paraId="52101A79" w14:textId="77777777" w:rsidR="00752C40" w:rsidRPr="00DB4DA8" w:rsidRDefault="00752C40" w:rsidP="00DB4DA8"/>
    <w:p w14:paraId="05AB01FC" w14:textId="7D794A63" w:rsidR="00D400F1" w:rsidRDefault="54CA3667" w:rsidP="00D400F1">
      <w:pPr>
        <w:pStyle w:val="Heading2"/>
      </w:pPr>
      <w:bookmarkStart w:id="57" w:name="_Toc112397738"/>
      <w:r>
        <w:t>Currency Conversion [</w:t>
      </w:r>
      <w:r w:rsidRPr="00CE7CBB">
        <w:rPr>
          <w:highlight w:val="green"/>
        </w:rPr>
        <w:t>Mark Dilly</w:t>
      </w:r>
      <w:r>
        <w:t>]</w:t>
      </w:r>
      <w:bookmarkEnd w:id="57"/>
    </w:p>
    <w:p w14:paraId="0C77C5B7" w14:textId="77777777" w:rsidR="00D400F1" w:rsidRDefault="00D400F1" w:rsidP="00D400F1">
      <w:r>
        <w:t>Currency conversion becomes necessary when you report on Sales attributes that cross country or region boundaries, and have requirements render in a particular currency, “USD” for instance.</w:t>
      </w:r>
    </w:p>
    <w:p w14:paraId="69E8B48D" w14:textId="77777777" w:rsidR="00D400F1" w:rsidRDefault="00D400F1" w:rsidP="00D400F1">
      <w:r>
        <w:t>We have created a view for this purpose:</w:t>
      </w:r>
    </w:p>
    <w:p w14:paraId="1F637278" w14:textId="77777777" w:rsidR="00D400F1" w:rsidRDefault="00D400F1" w:rsidP="00D400F1">
      <w:pPr>
        <w:ind w:firstLine="720"/>
      </w:pPr>
      <w:r>
        <w:t>Masterdata.bi__currency_pivot</w:t>
      </w:r>
    </w:p>
    <w:p w14:paraId="452B38FD" w14:textId="77777777" w:rsidR="00D400F1" w:rsidRDefault="00D400F1" w:rsidP="00D400F1">
      <w:r>
        <w:t xml:space="preserve">example use: </w:t>
      </w:r>
    </w:p>
    <w:p w14:paraId="2636221F" w14:textId="77777777" w:rsidR="00D400F1" w:rsidRDefault="00D400F1" w:rsidP="00D400F1">
      <w:pPr>
        <w:ind w:left="720"/>
      </w:pPr>
      <w:r>
        <w:t xml:space="preserve">We need to calculate Total sales for a customer in USD to report sales for Insight North America (Insight NA). We have some source values in Canadian “CAD” currency. </w:t>
      </w:r>
    </w:p>
    <w:p w14:paraId="05C7BB6F" w14:textId="677B3B4E" w:rsidR="00D400F1" w:rsidRDefault="00D400F1" w:rsidP="00D400F1">
      <w:pPr>
        <w:ind w:left="720"/>
      </w:pPr>
      <w:r>
        <w:t>To do this, we must “join” the view to get currency rate multiplier (i.e. “USD”)</w:t>
      </w:r>
      <w:r w:rsidR="002535CC">
        <w:t xml:space="preserve">by </w:t>
      </w:r>
      <w:r>
        <w:t xml:space="preserve">the </w:t>
      </w:r>
      <w:r w:rsidRPr="00CE7CBB">
        <w:rPr>
          <w:b/>
          <w:bCs/>
          <w:i/>
          <w:iCs/>
        </w:rPr>
        <w:t>date of the transaction and the source currency</w:t>
      </w:r>
      <w:r>
        <w:t xml:space="preserve">  (i.e. “From” column). There are currently 16 conversion rate currencies in the view. We can then use the (CAD, AUD, etc…) values returned as the multiplier on the original amount.</w:t>
      </w:r>
    </w:p>
    <w:p w14:paraId="5A6E3F54" w14:textId="77777777" w:rsidR="00D400F1" w:rsidRDefault="00D400F1" w:rsidP="00D400F1">
      <w:pPr>
        <w:ind w:left="720"/>
      </w:pPr>
      <w:r>
        <w:t>See the view in the masterdata data named “bi__currency_pivot”</w:t>
      </w:r>
    </w:p>
    <w:p w14:paraId="52806796" w14:textId="77777777" w:rsidR="00D400F1" w:rsidRDefault="00D400F1" w:rsidP="00D400F1">
      <w:pPr>
        <w:ind w:firstLine="720"/>
      </w:pPr>
      <w:r>
        <w:rPr>
          <w:noProof/>
        </w:rPr>
        <w:lastRenderedPageBreak/>
        <w:drawing>
          <wp:inline distT="0" distB="0" distL="0" distR="0" wp14:anchorId="63F5DBBE" wp14:editId="69FC05AD">
            <wp:extent cx="3143250" cy="3274741"/>
            <wp:effectExtent l="0" t="0" r="0" b="1905"/>
            <wp:docPr id="133" name="Picture 133"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descr="Text&#10;&#10;Description automatically generated with medium confidence"/>
                    <pic:cNvPicPr/>
                  </pic:nvPicPr>
                  <pic:blipFill>
                    <a:blip r:embed="rId191">
                      <a:extLst>
                        <a:ext uri="{28A0092B-C50C-407E-A947-70E740481C1C}">
                          <a14:useLocalDpi xmlns:a14="http://schemas.microsoft.com/office/drawing/2010/main" val="0"/>
                        </a:ext>
                      </a:extLst>
                    </a:blip>
                    <a:stretch>
                      <a:fillRect/>
                    </a:stretch>
                  </pic:blipFill>
                  <pic:spPr>
                    <a:xfrm>
                      <a:off x="0" y="0"/>
                      <a:ext cx="3156354" cy="3288393"/>
                    </a:xfrm>
                    <a:prstGeom prst="rect">
                      <a:avLst/>
                    </a:prstGeom>
                  </pic:spPr>
                </pic:pic>
              </a:graphicData>
            </a:graphic>
          </wp:inline>
        </w:drawing>
      </w:r>
    </w:p>
    <w:p w14:paraId="2312B8D1" w14:textId="77777777" w:rsidR="00D400F1" w:rsidRDefault="00D400F1" w:rsidP="00D400F1">
      <w:pPr>
        <w:ind w:left="720"/>
      </w:pPr>
      <w:r>
        <w:t>This view contains conversion rates for the above currency types by date.</w:t>
      </w:r>
    </w:p>
    <w:p w14:paraId="2048DCCE" w14:textId="77777777" w:rsidR="00D400F1" w:rsidRDefault="00D400F1" w:rsidP="00D400F1">
      <w:pPr>
        <w:ind w:left="720"/>
      </w:pPr>
      <w:r>
        <w:t>To use it, we need to join the view on the following columns:</w:t>
      </w:r>
    </w:p>
    <w:p w14:paraId="264B8B20" w14:textId="77777777" w:rsidR="00D400F1" w:rsidRDefault="00D400F1" w:rsidP="00D400F1">
      <w:pPr>
        <w:spacing w:line="240" w:lineRule="auto"/>
        <w:ind w:left="1440"/>
      </w:pPr>
      <w:r>
        <w:t>sourceCompany</w:t>
      </w:r>
    </w:p>
    <w:p w14:paraId="3B251E9F" w14:textId="77777777" w:rsidR="00D400F1" w:rsidRDefault="00D400F1" w:rsidP="00D400F1">
      <w:pPr>
        <w:spacing w:line="240" w:lineRule="auto"/>
        <w:ind w:left="1440"/>
      </w:pPr>
      <w:r>
        <w:t xml:space="preserve">ERP </w:t>
      </w:r>
    </w:p>
    <w:p w14:paraId="1A1484FE" w14:textId="77777777" w:rsidR="00D400F1" w:rsidRDefault="00D400F1" w:rsidP="00D400F1">
      <w:pPr>
        <w:spacing w:line="240" w:lineRule="auto"/>
        <w:ind w:left="1440"/>
      </w:pPr>
      <w:r>
        <w:t>SalesOrganization</w:t>
      </w:r>
    </w:p>
    <w:p w14:paraId="203EC5D7" w14:textId="77777777" w:rsidR="00D400F1" w:rsidRDefault="00D400F1" w:rsidP="00D400F1">
      <w:pPr>
        <w:spacing w:line="240" w:lineRule="auto"/>
        <w:ind w:left="1440"/>
      </w:pPr>
      <w:r>
        <w:t>From</w:t>
      </w:r>
    </w:p>
    <w:p w14:paraId="23387A1C" w14:textId="77777777" w:rsidR="00D400F1" w:rsidRPr="00F85337" w:rsidRDefault="00D400F1" w:rsidP="00D400F1">
      <w:pPr>
        <w:spacing w:line="240" w:lineRule="auto"/>
        <w:ind w:left="1440"/>
      </w:pPr>
      <w:r>
        <w:t>Date</w:t>
      </w:r>
    </w:p>
    <w:p w14:paraId="48B15611" w14:textId="77777777" w:rsidR="00D400F1" w:rsidRDefault="00D400F1" w:rsidP="00D400F1">
      <w:pPr>
        <w:ind w:left="720"/>
      </w:pPr>
      <w:r>
        <w:t>An example might be like this:</w:t>
      </w:r>
    </w:p>
    <w:p w14:paraId="563FB878" w14:textId="77777777" w:rsidR="00D400F1" w:rsidRDefault="00D400F1" w:rsidP="00D400F1">
      <w:pPr>
        <w:ind w:left="720"/>
      </w:pPr>
      <w:r>
        <w:rPr>
          <w:noProof/>
        </w:rPr>
        <w:lastRenderedPageBreak/>
        <w:drawing>
          <wp:inline distT="0" distB="0" distL="0" distR="0" wp14:anchorId="0472AF25" wp14:editId="3EB5C421">
            <wp:extent cx="6686550" cy="2019300"/>
            <wp:effectExtent l="0" t="0" r="0" b="0"/>
            <wp:docPr id="135" name="Picture 13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descr="Graphical user interface, text, application, email&#10;&#10;Description automatically generated"/>
                    <pic:cNvPicPr/>
                  </pic:nvPicPr>
                  <pic:blipFill>
                    <a:blip r:embed="rId192">
                      <a:extLst>
                        <a:ext uri="{28A0092B-C50C-407E-A947-70E740481C1C}">
                          <a14:useLocalDpi xmlns:a14="http://schemas.microsoft.com/office/drawing/2010/main" val="0"/>
                        </a:ext>
                      </a:extLst>
                    </a:blip>
                    <a:stretch>
                      <a:fillRect/>
                    </a:stretch>
                  </pic:blipFill>
                  <pic:spPr>
                    <a:xfrm>
                      <a:off x="0" y="0"/>
                      <a:ext cx="6686550" cy="2019300"/>
                    </a:xfrm>
                    <a:prstGeom prst="rect">
                      <a:avLst/>
                    </a:prstGeom>
                  </pic:spPr>
                </pic:pic>
              </a:graphicData>
            </a:graphic>
          </wp:inline>
        </w:drawing>
      </w:r>
    </w:p>
    <w:p w14:paraId="6594BBD1" w14:textId="77777777" w:rsidR="00D400F1" w:rsidRDefault="54CA3667" w:rsidP="00D400F1">
      <w:pPr>
        <w:pStyle w:val="Heading2"/>
      </w:pPr>
      <w:bookmarkStart w:id="58" w:name="_Toc112397739"/>
      <w:r>
        <w:t>SoldTo Uniqueness [</w:t>
      </w:r>
      <w:r w:rsidRPr="00CD0709">
        <w:rPr>
          <w:highlight w:val="green"/>
        </w:rPr>
        <w:t>Mark Dilly</w:t>
      </w:r>
      <w:r>
        <w:t>]</w:t>
      </w:r>
      <w:bookmarkEnd w:id="58"/>
    </w:p>
    <w:p w14:paraId="15F6342B" w14:textId="77777777" w:rsidR="00D400F1" w:rsidRDefault="00D400F1" w:rsidP="00D400F1">
      <w:r>
        <w:t xml:space="preserve">The Fusion project, which combined Sales data from EMEA and other regions with Insight North America, specifies new requirements to uniquely identify a particular customer by SoldTo number. The SoldTo number is no longer enough to identify a customer, since there is the possibility of duplicate SoldTo in different sources, ERP systems and Sales Organizations.  </w:t>
      </w:r>
    </w:p>
    <w:p w14:paraId="213C1709" w14:textId="77777777" w:rsidR="00D400F1" w:rsidRDefault="00D400F1" w:rsidP="00D400F1">
      <w:r>
        <w:t>To uniquely identify a customer in the bi__customers table, you now must join several columns in bi__customers:</w:t>
      </w:r>
    </w:p>
    <w:p w14:paraId="267F162B" w14:textId="77777777" w:rsidR="00D400F1" w:rsidRDefault="54CA3667" w:rsidP="00D400F1">
      <w:pPr>
        <w:pStyle w:val="ListParagraph"/>
        <w:numPr>
          <w:ilvl w:val="0"/>
          <w:numId w:val="51"/>
        </w:numPr>
      </w:pPr>
      <w:r>
        <w:t>SourceCompany (“Insight”, “Insight EMEA”, “PCM”)</w:t>
      </w:r>
    </w:p>
    <w:p w14:paraId="748236CD" w14:textId="77777777" w:rsidR="00D400F1" w:rsidRDefault="00D400F1" w:rsidP="00D400F1">
      <w:pPr>
        <w:pStyle w:val="ListParagraph"/>
        <w:numPr>
          <w:ilvl w:val="0"/>
          <w:numId w:val="51"/>
        </w:numPr>
        <w:rPr>
          <w:lang w:val="fr-FR"/>
        </w:rPr>
      </w:pPr>
      <w:r w:rsidRPr="000114B0">
        <w:rPr>
          <w:lang w:val="fr-FR"/>
        </w:rPr>
        <w:t>ERP (i.e. “AP”, “AX”, etc …)</w:t>
      </w:r>
    </w:p>
    <w:p w14:paraId="34CE4054" w14:textId="308DD22B" w:rsidR="009272CA" w:rsidRPr="009272CA" w:rsidRDefault="009272CA" w:rsidP="009272CA">
      <w:pPr>
        <w:pStyle w:val="ListParagraph"/>
        <w:numPr>
          <w:ilvl w:val="0"/>
          <w:numId w:val="51"/>
        </w:numPr>
        <w:rPr>
          <w:rFonts w:ascii="Helvetica" w:hAnsi="Helvetica"/>
          <w:sz w:val="20"/>
          <w:szCs w:val="20"/>
        </w:rPr>
      </w:pPr>
      <w:r>
        <w:t>SoldTo (10 digit number with preceeding 0’s i.e. “</w:t>
      </w:r>
      <w:r>
        <w:rPr>
          <w:rFonts w:ascii="Helvetica" w:hAnsi="Helvetica"/>
          <w:sz w:val="20"/>
          <w:szCs w:val="20"/>
          <w:shd w:val="clear" w:color="auto" w:fill="FFFFFF"/>
        </w:rPr>
        <w:t>0011268960”)</w:t>
      </w:r>
    </w:p>
    <w:p w14:paraId="427D45BE" w14:textId="77777777" w:rsidR="00D400F1" w:rsidRDefault="2B6D52D6" w:rsidP="00D400F1">
      <w:pPr>
        <w:pStyle w:val="ListParagraph"/>
        <w:numPr>
          <w:ilvl w:val="0"/>
          <w:numId w:val="51"/>
        </w:numPr>
      </w:pPr>
      <w:r>
        <w:t>SalesOrganization (i.e. 2400, 4100, etc …)</w:t>
      </w:r>
    </w:p>
    <w:p w14:paraId="5AE959D2" w14:textId="77777777" w:rsidR="00D400F1" w:rsidRDefault="54CA3667" w:rsidP="00D400F1">
      <w:pPr>
        <w:pStyle w:val="ListParagraph"/>
        <w:numPr>
          <w:ilvl w:val="0"/>
          <w:numId w:val="51"/>
        </w:numPr>
      </w:pPr>
      <w:r>
        <w:t>Delta__deleted must be equal to 0 for valid entries</w:t>
      </w:r>
    </w:p>
    <w:p w14:paraId="4527B849" w14:textId="48D1DBCB" w:rsidR="00D400F1" w:rsidRDefault="00D400F1" w:rsidP="00D400F1">
      <w:r>
        <w:t xml:space="preserve"> Or </w:t>
      </w:r>
      <w:r w:rsidR="009272CA">
        <w:t>if the table has a SoldtoID already, use that to join. If not you need to build the combined</w:t>
      </w:r>
      <w:r w:rsidR="009272CA" w:rsidRPr="009272CA">
        <w:rPr>
          <w:i/>
          <w:iCs/>
        </w:rPr>
        <w:t xml:space="preserve"> SoldtoID</w:t>
      </w:r>
      <w:r w:rsidR="009272CA">
        <w:t xml:space="preserve"> in your join condition as outlined above.</w:t>
      </w:r>
      <w:r>
        <w:t>, you can join on the SoldToID column with the values combined:</w:t>
      </w:r>
    </w:p>
    <w:p w14:paraId="1FD5B10C" w14:textId="77777777" w:rsidR="00D400F1" w:rsidRDefault="00D400F1" w:rsidP="00D400F1">
      <w:pPr>
        <w:ind w:firstLine="576"/>
        <w:rPr>
          <w:rFonts w:ascii="Helvetica" w:hAnsi="Helvetica" w:cs="Helvetica"/>
          <w:sz w:val="20"/>
          <w:szCs w:val="20"/>
          <w:shd w:val="clear" w:color="auto" w:fill="FFFFFF"/>
        </w:rPr>
      </w:pPr>
      <w:r>
        <w:rPr>
          <w:rFonts w:ascii="Helvetica" w:hAnsi="Helvetica" w:cs="Helvetica"/>
          <w:sz w:val="20"/>
          <w:szCs w:val="20"/>
          <w:shd w:val="clear" w:color="auto" w:fill="FFFFFF"/>
        </w:rPr>
        <w:t>“Insight|SAP|</w:t>
      </w:r>
      <w:r>
        <w:rPr>
          <w:rFonts w:ascii="Helvetica" w:hAnsi="Helvetica"/>
          <w:sz w:val="20"/>
          <w:szCs w:val="20"/>
          <w:shd w:val="clear" w:color="auto" w:fill="FFFFFF"/>
        </w:rPr>
        <w:t>0011268960</w:t>
      </w:r>
      <w:r>
        <w:rPr>
          <w:rFonts w:ascii="Helvetica" w:hAnsi="Helvetica" w:cs="Helvetica"/>
          <w:sz w:val="20"/>
          <w:szCs w:val="20"/>
          <w:shd w:val="clear" w:color="auto" w:fill="FFFFFF"/>
        </w:rPr>
        <w:t>|2400”</w:t>
      </w:r>
    </w:p>
    <w:p w14:paraId="779488BC" w14:textId="4298AC6F" w:rsidR="0090505E" w:rsidRDefault="0090505E" w:rsidP="0090505E">
      <w:pPr>
        <w:rPr>
          <w:rFonts w:ascii="Helvetica" w:hAnsi="Helvetica" w:cs="Helvetica"/>
          <w:sz w:val="20"/>
          <w:szCs w:val="20"/>
          <w:shd w:val="clear" w:color="auto" w:fill="FFFFFF"/>
        </w:rPr>
      </w:pPr>
      <w:r>
        <w:rPr>
          <w:rFonts w:ascii="Helvetica" w:hAnsi="Helvetica" w:cs="Helvetica"/>
          <w:sz w:val="20"/>
          <w:szCs w:val="20"/>
          <w:shd w:val="clear" w:color="auto" w:fill="FFFFFF"/>
        </w:rPr>
        <w:t>Here is an example of building the ID in a join</w:t>
      </w:r>
      <w:r w:rsidR="00CD0709">
        <w:rPr>
          <w:rFonts w:ascii="Helvetica" w:hAnsi="Helvetica" w:cs="Helvetica"/>
          <w:sz w:val="20"/>
          <w:szCs w:val="20"/>
          <w:shd w:val="clear" w:color="auto" w:fill="FFFFFF"/>
        </w:rPr>
        <w:t>:</w:t>
      </w:r>
    </w:p>
    <w:p w14:paraId="282F0A66" w14:textId="5DBBE2C2" w:rsidR="00CD0709" w:rsidRPr="00A10141" w:rsidRDefault="00CD0709" w:rsidP="00CD0709">
      <w:pPr>
        <w:jc w:val="center"/>
      </w:pPr>
      <w:r>
        <w:rPr>
          <w:noProof/>
        </w:rPr>
        <w:lastRenderedPageBreak/>
        <w:drawing>
          <wp:inline distT="0" distB="0" distL="0" distR="0" wp14:anchorId="0BF727BD" wp14:editId="3E9BC001">
            <wp:extent cx="5801354" cy="752475"/>
            <wp:effectExtent l="0" t="0" r="9525" b="0"/>
            <wp:docPr id="1244903304" name="Picture 1244903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04" name="Picture 1244903304"/>
                    <pic:cNvPicPr/>
                  </pic:nvPicPr>
                  <pic:blipFill>
                    <a:blip r:embed="rId193">
                      <a:extLst>
                        <a:ext uri="{28A0092B-C50C-407E-A947-70E740481C1C}">
                          <a14:useLocalDpi xmlns:a14="http://schemas.microsoft.com/office/drawing/2010/main" val="0"/>
                        </a:ext>
                      </a:extLst>
                    </a:blip>
                    <a:stretch>
                      <a:fillRect/>
                    </a:stretch>
                  </pic:blipFill>
                  <pic:spPr>
                    <a:xfrm>
                      <a:off x="0" y="0"/>
                      <a:ext cx="5808149" cy="753356"/>
                    </a:xfrm>
                    <a:prstGeom prst="rect">
                      <a:avLst/>
                    </a:prstGeom>
                  </pic:spPr>
                </pic:pic>
              </a:graphicData>
            </a:graphic>
          </wp:inline>
        </w:drawing>
      </w:r>
    </w:p>
    <w:p w14:paraId="038899C1" w14:textId="77777777" w:rsidR="009E1A7F" w:rsidRPr="004E6D1F" w:rsidRDefault="009E1A7F" w:rsidP="004E6D1F"/>
    <w:p w14:paraId="0600E722" w14:textId="77777777" w:rsidR="004344A7" w:rsidRDefault="004344A7">
      <w:pPr>
        <w:rPr>
          <w:rFonts w:asciiTheme="majorHAnsi" w:eastAsiaTheme="majorEastAsia" w:hAnsiTheme="majorHAnsi" w:cstheme="majorBidi"/>
          <w:color w:val="2F5496" w:themeColor="accent1" w:themeShade="BF"/>
          <w:sz w:val="26"/>
          <w:szCs w:val="26"/>
        </w:rPr>
      </w:pPr>
      <w:r>
        <w:br w:type="page"/>
      </w:r>
    </w:p>
    <w:p w14:paraId="2A6E51CB" w14:textId="095D322E" w:rsidR="007D36C7" w:rsidRDefault="2EE24A81" w:rsidP="00C123EF">
      <w:pPr>
        <w:pStyle w:val="Heading2"/>
      </w:pPr>
      <w:bookmarkStart w:id="59" w:name="_Toc112397740"/>
      <w:r>
        <w:lastRenderedPageBreak/>
        <w:t>Datalake (</w:t>
      </w:r>
      <w:r w:rsidR="0748A5E5">
        <w:t>Blob</w:t>
      </w:r>
      <w:r>
        <w:t>)</w:t>
      </w:r>
      <w:r w:rsidR="0748A5E5">
        <w:t xml:space="preserve"> Storage</w:t>
      </w:r>
      <w:r w:rsidR="00CA64E8">
        <w:t xml:space="preserve"> </w:t>
      </w:r>
      <w:r w:rsidR="00CA64E8" w:rsidRPr="00CA64E8">
        <w:rPr>
          <w:highlight w:val="green"/>
        </w:rPr>
        <w:t>[Done]</w:t>
      </w:r>
      <w:bookmarkEnd w:id="59"/>
    </w:p>
    <w:p w14:paraId="6FC3BED1" w14:textId="4D8B7700" w:rsidR="00BF1EB9" w:rsidRDefault="001C0731" w:rsidP="00C123EF">
      <w:r>
        <w:t xml:space="preserve">Within the datalake there </w:t>
      </w:r>
      <w:r w:rsidR="00437D06">
        <w:t xml:space="preserve">are blobs containing </w:t>
      </w:r>
      <w:r w:rsidR="002908B8">
        <w:t>folder</w:t>
      </w:r>
      <w:r w:rsidR="00230476">
        <w:t xml:space="preserve"> hierarch</w:t>
      </w:r>
      <w:r w:rsidR="00437D06">
        <w:t>ies</w:t>
      </w:r>
      <w:r w:rsidR="00230476">
        <w:t xml:space="preserve"> that </w:t>
      </w:r>
      <w:r w:rsidR="005633D4">
        <w:t>corresponds to the database names</w:t>
      </w:r>
      <w:r w:rsidR="00437D06">
        <w:t>. Within</w:t>
      </w:r>
      <w:r w:rsidR="002908B8">
        <w:t xml:space="preserve"> communityDL</w:t>
      </w:r>
      <w:r w:rsidR="00437D06">
        <w:t>, t</w:t>
      </w:r>
      <w:r w:rsidR="005633D4">
        <w:t xml:space="preserve">hese folders are used for reading </w:t>
      </w:r>
      <w:r w:rsidR="00E624B8">
        <w:t xml:space="preserve">and </w:t>
      </w:r>
      <w:r w:rsidR="005633D4">
        <w:t>writing files</w:t>
      </w:r>
      <w:r>
        <w:t xml:space="preserve">. </w:t>
      </w:r>
      <w:r w:rsidR="00E624B8">
        <w:t xml:space="preserve">It can be used for import/export of files and configuration </w:t>
      </w:r>
      <w:r w:rsidR="001E318C">
        <w:t xml:space="preserve">files. </w:t>
      </w:r>
      <w:r w:rsidR="00975261">
        <w:t xml:space="preserve">The example below </w:t>
      </w:r>
      <w:r w:rsidR="001F1443">
        <w:t>shows a listing of folders available within communitydl</w:t>
      </w:r>
      <w:r w:rsidR="00113034">
        <w:t>.</w:t>
      </w:r>
    </w:p>
    <w:p w14:paraId="7AECD160" w14:textId="4A9F074B" w:rsidR="001F1443" w:rsidRDefault="001F1443" w:rsidP="001F1443">
      <w:pPr>
        <w:jc w:val="center"/>
      </w:pPr>
      <w:r>
        <w:rPr>
          <w:noProof/>
        </w:rPr>
        <w:drawing>
          <wp:inline distT="0" distB="0" distL="0" distR="0" wp14:anchorId="51E7A0D0" wp14:editId="77776EDA">
            <wp:extent cx="7336911" cy="3648075"/>
            <wp:effectExtent l="0" t="0" r="0" b="0"/>
            <wp:docPr id="1244903301" name="Picture 1244903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01" name="Picture 1244903301"/>
                    <pic:cNvPicPr/>
                  </pic:nvPicPr>
                  <pic:blipFill>
                    <a:blip r:embed="rId194">
                      <a:extLst>
                        <a:ext uri="{28A0092B-C50C-407E-A947-70E740481C1C}">
                          <a14:useLocalDpi xmlns:a14="http://schemas.microsoft.com/office/drawing/2010/main" val="0"/>
                        </a:ext>
                      </a:extLst>
                    </a:blip>
                    <a:stretch>
                      <a:fillRect/>
                    </a:stretch>
                  </pic:blipFill>
                  <pic:spPr>
                    <a:xfrm>
                      <a:off x="0" y="0"/>
                      <a:ext cx="7343015" cy="3651110"/>
                    </a:xfrm>
                    <a:prstGeom prst="rect">
                      <a:avLst/>
                    </a:prstGeom>
                  </pic:spPr>
                </pic:pic>
              </a:graphicData>
            </a:graphic>
          </wp:inline>
        </w:drawing>
      </w:r>
    </w:p>
    <w:p w14:paraId="4A3B75DB" w14:textId="2B1BDA47" w:rsidR="00113034" w:rsidRDefault="00113034" w:rsidP="00113034">
      <w:r>
        <w:t xml:space="preserve">Within </w:t>
      </w:r>
      <w:r w:rsidR="004344A7">
        <w:t>t</w:t>
      </w:r>
      <w:r>
        <w:t xml:space="preserve">he </w:t>
      </w:r>
      <w:r w:rsidR="004344A7">
        <w:t>“b</w:t>
      </w:r>
      <w:r>
        <w:t>i</w:t>
      </w:r>
      <w:r w:rsidR="004344A7">
        <w:t>”</w:t>
      </w:r>
      <w:r>
        <w:t xml:space="preserve"> folder, there are folder locations for various </w:t>
      </w:r>
      <w:r w:rsidR="008516DA">
        <w:t>processing areas that roughly identify with the databases…</w:t>
      </w:r>
    </w:p>
    <w:p w14:paraId="52EB696E" w14:textId="0F304C1D" w:rsidR="008516DA" w:rsidRPr="00C123EF" w:rsidRDefault="008516DA" w:rsidP="008516DA">
      <w:pPr>
        <w:jc w:val="center"/>
      </w:pPr>
      <w:r>
        <w:rPr>
          <w:noProof/>
        </w:rPr>
        <w:lastRenderedPageBreak/>
        <w:drawing>
          <wp:inline distT="0" distB="0" distL="0" distR="0" wp14:anchorId="4AE49B46" wp14:editId="1DB04E41">
            <wp:extent cx="7182752" cy="3581400"/>
            <wp:effectExtent l="0" t="0" r="0" b="0"/>
            <wp:docPr id="1244903302" name="Picture 1244903302"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03302" name="Picture 1244903302" descr="Graphical user interface, text, email&#10;&#10;Description automatically generated"/>
                    <pic:cNvPicPr/>
                  </pic:nvPicPr>
                  <pic:blipFill>
                    <a:blip r:embed="rId195">
                      <a:extLst>
                        <a:ext uri="{28A0092B-C50C-407E-A947-70E740481C1C}">
                          <a14:useLocalDpi xmlns:a14="http://schemas.microsoft.com/office/drawing/2010/main" val="0"/>
                        </a:ext>
                      </a:extLst>
                    </a:blip>
                    <a:stretch>
                      <a:fillRect/>
                    </a:stretch>
                  </pic:blipFill>
                  <pic:spPr>
                    <a:xfrm>
                      <a:off x="0" y="0"/>
                      <a:ext cx="7186813" cy="3583425"/>
                    </a:xfrm>
                    <a:prstGeom prst="rect">
                      <a:avLst/>
                    </a:prstGeom>
                  </pic:spPr>
                </pic:pic>
              </a:graphicData>
            </a:graphic>
          </wp:inline>
        </w:drawing>
      </w:r>
    </w:p>
    <w:p w14:paraId="7605A0BA" w14:textId="77777777" w:rsidR="008516DA" w:rsidRDefault="008516DA">
      <w:pPr>
        <w:rPr>
          <w:rFonts w:asciiTheme="majorHAnsi" w:eastAsiaTheme="majorEastAsia" w:hAnsiTheme="majorHAnsi" w:cstheme="majorBidi"/>
          <w:color w:val="2F5496" w:themeColor="accent1" w:themeShade="BF"/>
          <w:sz w:val="26"/>
          <w:szCs w:val="26"/>
        </w:rPr>
      </w:pPr>
      <w:r>
        <w:br w:type="page"/>
      </w:r>
    </w:p>
    <w:p w14:paraId="31D2EC06" w14:textId="0FB6E1EB" w:rsidR="00C123EF" w:rsidRDefault="79503FC3" w:rsidP="00C123EF">
      <w:pPr>
        <w:pStyle w:val="Heading2"/>
      </w:pPr>
      <w:bookmarkStart w:id="60" w:name="_Toc112397741"/>
      <w:r>
        <w:lastRenderedPageBreak/>
        <w:t xml:space="preserve">Repos </w:t>
      </w:r>
      <w:r w:rsidR="6D6440E9">
        <w:t>F</w:t>
      </w:r>
      <w:r w:rsidR="1FBB410D">
        <w:t>olders</w:t>
      </w:r>
      <w:bookmarkEnd w:id="60"/>
    </w:p>
    <w:p w14:paraId="4243528D" w14:textId="0B20DCBA" w:rsidR="00C05B20" w:rsidRDefault="00147011" w:rsidP="00DB3CD9">
      <w:pPr>
        <w:ind w:firstLine="576"/>
      </w:pPr>
      <w:r>
        <w:t xml:space="preserve">Repo folders generally </w:t>
      </w:r>
      <w:r w:rsidR="00B25195">
        <w:t>match one for one with the databases created</w:t>
      </w:r>
      <w:r w:rsidR="00B711CE">
        <w:t xml:space="preserve"> in Databricks. See </w:t>
      </w:r>
      <w:r w:rsidR="00461302">
        <w:t>the database</w:t>
      </w:r>
      <w:r w:rsidR="00B711CE">
        <w:t xml:space="preserve"> section</w:t>
      </w:r>
      <w:r w:rsidR="00A37955">
        <w:t xml:space="preserve">. </w:t>
      </w:r>
    </w:p>
    <w:p w14:paraId="2F23F2B9" w14:textId="68F9A0E1" w:rsidR="00EA379F" w:rsidRDefault="00A37955" w:rsidP="0057221B">
      <w:pPr>
        <w:pStyle w:val="Heading3"/>
        <w:rPr>
          <w:rStyle w:val="Heading3Char"/>
        </w:rPr>
      </w:pPr>
      <w:bookmarkStart w:id="61" w:name="_Toc112397742"/>
      <w:r w:rsidRPr="00B711CE">
        <w:rPr>
          <w:rStyle w:val="Heading3Char"/>
        </w:rPr>
        <w:t>Folder</w:t>
      </w:r>
      <w:r w:rsidR="00E05725">
        <w:rPr>
          <w:rStyle w:val="Heading3Char"/>
        </w:rPr>
        <w:t xml:space="preserve"> Conventions</w:t>
      </w:r>
      <w:r w:rsidR="00074913">
        <w:rPr>
          <w:rStyle w:val="Heading3Char"/>
        </w:rPr>
        <w:t xml:space="preserve"> </w:t>
      </w:r>
      <w:r w:rsidR="00074913" w:rsidRPr="00074913">
        <w:rPr>
          <w:rStyle w:val="Heading3Char"/>
          <w:highlight w:val="green"/>
        </w:rPr>
        <w:t>[done]</w:t>
      </w:r>
      <w:bookmarkEnd w:id="61"/>
    </w:p>
    <w:p w14:paraId="4AA43D1D" w14:textId="7CB728EE" w:rsidR="00C05B20" w:rsidRDefault="00EA379F" w:rsidP="0036666B">
      <w:pPr>
        <w:ind w:firstLine="720"/>
      </w:pPr>
      <w:bookmarkStart w:id="62" w:name="_Toc112397743"/>
      <w:r>
        <w:rPr>
          <w:rStyle w:val="Heading3Char"/>
        </w:rPr>
        <w:t>Repo fol</w:t>
      </w:r>
      <w:r w:rsidR="00461302">
        <w:rPr>
          <w:rStyle w:val="Heading3Char"/>
        </w:rPr>
        <w:t>d</w:t>
      </w:r>
      <w:r>
        <w:rPr>
          <w:rStyle w:val="Heading3Char"/>
        </w:rPr>
        <w:t>ers</w:t>
      </w:r>
      <w:r w:rsidR="00A37955" w:rsidRPr="00B711CE">
        <w:rPr>
          <w:rStyle w:val="Heading3Char"/>
        </w:rPr>
        <w:t xml:space="preserve"> </w:t>
      </w:r>
      <w:r w:rsidR="00250AF0" w:rsidRPr="00B711CE">
        <w:rPr>
          <w:rStyle w:val="Heading3Char"/>
        </w:rPr>
        <w:t>are named in the following format</w:t>
      </w:r>
      <w:bookmarkEnd w:id="62"/>
      <w:r w:rsidR="00250AF0">
        <w:t>:</w:t>
      </w:r>
    </w:p>
    <w:p w14:paraId="76699F61" w14:textId="77777777" w:rsidR="00250AF0" w:rsidRDefault="00250AF0" w:rsidP="00C05B20">
      <w:pPr>
        <w:ind w:left="720"/>
      </w:pPr>
      <w:r>
        <w:t>[bi]-[databasename]</w:t>
      </w:r>
    </w:p>
    <w:p w14:paraId="40D13DB5" w14:textId="1A5E2D23" w:rsidR="00250AF0" w:rsidRDefault="00250AF0" w:rsidP="00EA379F">
      <w:pPr>
        <w:ind w:left="720" w:firstLine="720"/>
      </w:pPr>
      <w:r>
        <w:t>[bi] – is for the Business Intelligence group, it is anticipated other groups will be added here.</w:t>
      </w:r>
    </w:p>
    <w:p w14:paraId="29F65F33" w14:textId="4AFC2B39" w:rsidR="00547240" w:rsidRDefault="00547240" w:rsidP="00EA379F">
      <w:pPr>
        <w:ind w:left="720" w:firstLine="720"/>
      </w:pPr>
      <w:r>
        <w:t>[database] – name of the database in databricks</w:t>
      </w:r>
    </w:p>
    <w:p w14:paraId="15B50BEA" w14:textId="4E088B6D" w:rsidR="00250AF0" w:rsidRPr="000114B0" w:rsidRDefault="00250AF0" w:rsidP="00C05B20">
      <w:pPr>
        <w:ind w:left="720"/>
        <w:rPr>
          <w:lang w:val="fr-FR"/>
        </w:rPr>
      </w:pPr>
      <w:r w:rsidRPr="000114B0">
        <w:rPr>
          <w:lang w:val="fr-FR"/>
        </w:rPr>
        <w:t>Examples:</w:t>
      </w:r>
    </w:p>
    <w:p w14:paraId="7AB5BAD4" w14:textId="77777777" w:rsidR="00250AF0" w:rsidRPr="000114B0" w:rsidRDefault="00250AF0" w:rsidP="00C05B20">
      <w:pPr>
        <w:ind w:left="720"/>
        <w:rPr>
          <w:lang w:val="fr-FR"/>
        </w:rPr>
      </w:pPr>
      <w:r w:rsidRPr="000114B0">
        <w:rPr>
          <w:lang w:val="fr-FR"/>
        </w:rPr>
        <w:t>“bi-finance”</w:t>
      </w:r>
    </w:p>
    <w:p w14:paraId="38D9B28F" w14:textId="2C7AB670" w:rsidR="00250AF0" w:rsidRPr="000114B0" w:rsidRDefault="00250AF0" w:rsidP="00C05B20">
      <w:pPr>
        <w:ind w:left="720"/>
        <w:rPr>
          <w:lang w:val="fr-FR"/>
        </w:rPr>
      </w:pPr>
      <w:r w:rsidRPr="000114B0">
        <w:rPr>
          <w:lang w:val="fr-FR"/>
        </w:rPr>
        <w:t>“bi-microsoft”</w:t>
      </w:r>
    </w:p>
    <w:p w14:paraId="36E69182" w14:textId="2ED3DECB" w:rsidR="00250AF0" w:rsidRDefault="00250AF0" w:rsidP="00C05B20">
      <w:pPr>
        <w:ind w:left="720"/>
      </w:pPr>
      <w:r>
        <w:t>“bi-servicenow”</w:t>
      </w:r>
    </w:p>
    <w:p w14:paraId="3853FA65" w14:textId="77777777" w:rsidR="008649E5" w:rsidRDefault="008649E5" w:rsidP="008649E5">
      <w:pPr>
        <w:pStyle w:val="ListParagraph"/>
      </w:pPr>
    </w:p>
    <w:p w14:paraId="160173CE" w14:textId="77777777" w:rsidR="009F41F0" w:rsidRDefault="009F41F0">
      <w:pPr>
        <w:rPr>
          <w:rFonts w:asciiTheme="majorHAnsi" w:eastAsiaTheme="majorEastAsia" w:hAnsiTheme="majorHAnsi" w:cstheme="majorBidi"/>
          <w:color w:val="2F5496" w:themeColor="accent1" w:themeShade="BF"/>
          <w:sz w:val="32"/>
          <w:szCs w:val="32"/>
        </w:rPr>
      </w:pPr>
      <w:r>
        <w:br w:type="page"/>
      </w:r>
    </w:p>
    <w:p w14:paraId="429C52FB" w14:textId="6033B40A" w:rsidR="006F2F9E" w:rsidRDefault="27466A49" w:rsidP="006F2F9E">
      <w:pPr>
        <w:pStyle w:val="Heading1"/>
      </w:pPr>
      <w:bookmarkStart w:id="63" w:name="_Toc112397744"/>
      <w:r>
        <w:lastRenderedPageBreak/>
        <w:t>Jobs</w:t>
      </w:r>
      <w:r w:rsidR="00016ADA">
        <w:t xml:space="preserve"> [</w:t>
      </w:r>
      <w:r w:rsidR="00016ADA" w:rsidRPr="00016ADA">
        <w:rPr>
          <w:highlight w:val="red"/>
        </w:rPr>
        <w:t>TBD</w:t>
      </w:r>
      <w:r w:rsidR="00016ADA">
        <w:t>]</w:t>
      </w:r>
      <w:bookmarkEnd w:id="63"/>
    </w:p>
    <w:p w14:paraId="7F9025BD" w14:textId="237024B5" w:rsidR="00890644" w:rsidRDefault="00B711CE" w:rsidP="00D5597B">
      <w:pPr>
        <w:ind w:left="720"/>
      </w:pPr>
      <w:r>
        <w:t xml:space="preserve">We should discuss here the most important jobs </w:t>
      </w:r>
      <w:r w:rsidR="009C220A">
        <w:t>(</w:t>
      </w:r>
      <w:r>
        <w:t>at least</w:t>
      </w:r>
      <w:r w:rsidR="009C220A">
        <w:t>)</w:t>
      </w:r>
      <w:r>
        <w:t>.</w:t>
      </w:r>
      <w:r w:rsidR="000429BF">
        <w:t xml:space="preserve">  i.e. The jobs that control </w:t>
      </w:r>
      <w:r w:rsidR="00890644">
        <w:t>when Sales tables get updated, masterdata etc..</w:t>
      </w:r>
    </w:p>
    <w:p w14:paraId="5469DC8C" w14:textId="1E9CC722" w:rsidR="00D5597B" w:rsidRPr="00D5597B" w:rsidRDefault="00D5597B" w:rsidP="00D5597B">
      <w:pPr>
        <w:ind w:left="720"/>
      </w:pPr>
      <w:r>
        <w:t>TBD…</w:t>
      </w:r>
    </w:p>
    <w:p w14:paraId="3C4AF8BA" w14:textId="1485752D" w:rsidR="006F2F9E" w:rsidRDefault="27466A49" w:rsidP="00E265BE">
      <w:pPr>
        <w:pStyle w:val="Heading2"/>
      </w:pPr>
      <w:bookmarkStart w:id="64" w:name="_Toc112397745"/>
      <w:r>
        <w:t>job notebook</w:t>
      </w:r>
      <w:bookmarkEnd w:id="64"/>
    </w:p>
    <w:p w14:paraId="12C37ED5" w14:textId="77777777" w:rsidR="0028768A" w:rsidRPr="0028768A" w:rsidRDefault="0028768A" w:rsidP="0028768A"/>
    <w:p w14:paraId="270C95D8" w14:textId="4AED3DE1" w:rsidR="004F1F7E" w:rsidRDefault="0028768A" w:rsidP="00D5597B">
      <w:pPr>
        <w:ind w:left="720"/>
      </w:pPr>
      <w:r>
        <w:t>b</w:t>
      </w:r>
      <w:r w:rsidR="004F1F7E">
        <w:t>i_</w:t>
      </w:r>
      <w:r>
        <w:softHyphen/>
        <w:t>optimize_tables</w:t>
      </w:r>
    </w:p>
    <w:p w14:paraId="0DEEDD14" w14:textId="7A6ED945" w:rsidR="004F1F7E" w:rsidRDefault="004F1F7E" w:rsidP="00D5597B">
      <w:pPr>
        <w:ind w:left="720"/>
      </w:pPr>
      <w:r>
        <w:t>bi_reportingcubes_views_creates</w:t>
      </w:r>
    </w:p>
    <w:p w14:paraId="4B6A2877" w14:textId="4D58653A" w:rsidR="00404F0C" w:rsidRDefault="00404F0C" w:rsidP="00D5597B">
      <w:pPr>
        <w:ind w:left="720"/>
      </w:pPr>
      <w:r>
        <w:t>c4c_DAILY_RAW_TABLES</w:t>
      </w:r>
    </w:p>
    <w:p w14:paraId="7B82D64E" w14:textId="158C248E" w:rsidR="00404F0C" w:rsidRDefault="00404F0C" w:rsidP="00D5597B">
      <w:pPr>
        <w:ind w:left="720"/>
      </w:pPr>
      <w:r>
        <w:t>Job_bi_DailyLoads</w:t>
      </w:r>
    </w:p>
    <w:p w14:paraId="784A69D4" w14:textId="61AF96D7" w:rsidR="00B37307" w:rsidRPr="00B37307" w:rsidRDefault="00B37307" w:rsidP="00D5597B">
      <w:pPr>
        <w:ind w:left="720"/>
      </w:pPr>
      <w:r>
        <w:t>TBD…</w:t>
      </w:r>
    </w:p>
    <w:p w14:paraId="738C25B8" w14:textId="21F05919" w:rsidR="00B37307" w:rsidRPr="00B37307" w:rsidRDefault="27466A49" w:rsidP="00E265BE">
      <w:pPr>
        <w:pStyle w:val="Heading2"/>
      </w:pPr>
      <w:bookmarkStart w:id="65" w:name="_Toc112397746"/>
      <w:r>
        <w:t>Job configuration file</w:t>
      </w:r>
      <w:bookmarkEnd w:id="65"/>
    </w:p>
    <w:p w14:paraId="58954F4B" w14:textId="5EC4C41A" w:rsidR="00B37307" w:rsidRPr="00B37307" w:rsidRDefault="27466A49" w:rsidP="000D2424">
      <w:pPr>
        <w:pStyle w:val="Heading2"/>
      </w:pPr>
      <w:bookmarkStart w:id="66" w:name="_Toc112397747"/>
      <w:r>
        <w:t>Job scheduling</w:t>
      </w:r>
      <w:bookmarkEnd w:id="66"/>
    </w:p>
    <w:p w14:paraId="198CC0ED" w14:textId="5D3BD243" w:rsidR="000D2424" w:rsidRDefault="297C16A5" w:rsidP="000D2424">
      <w:pPr>
        <w:pStyle w:val="Heading2"/>
      </w:pPr>
      <w:bookmarkStart w:id="67" w:name="_Toc112397748"/>
      <w:r>
        <w:t>C</w:t>
      </w:r>
      <w:r w:rsidR="7CAD9835">
        <w:t>lusters</w:t>
      </w:r>
      <w:bookmarkEnd w:id="67"/>
    </w:p>
    <w:p w14:paraId="2C7C1E51" w14:textId="7B066E62" w:rsidR="007B704E" w:rsidRDefault="2BED1A16" w:rsidP="00202CE5">
      <w:pPr>
        <w:pStyle w:val="Heading2"/>
      </w:pPr>
      <w:bookmarkStart w:id="68" w:name="_Toc112397749"/>
      <w:r>
        <w:t>Performance</w:t>
      </w:r>
      <w:bookmarkEnd w:id="68"/>
    </w:p>
    <w:p w14:paraId="7775406E" w14:textId="129F9B7A" w:rsidR="00C5587E" w:rsidRDefault="3B09628A" w:rsidP="0057221B">
      <w:pPr>
        <w:pStyle w:val="Heading3"/>
      </w:pPr>
      <w:bookmarkStart w:id="69" w:name="_Toc112397750"/>
      <w:r>
        <w:t>Streaming</w:t>
      </w:r>
      <w:bookmarkEnd w:id="69"/>
    </w:p>
    <w:p w14:paraId="2BAFE047" w14:textId="6B49E201" w:rsidR="00C5587E" w:rsidRPr="00C5587E" w:rsidRDefault="3B09628A" w:rsidP="0057221B">
      <w:pPr>
        <w:pStyle w:val="Heading3"/>
      </w:pPr>
      <w:bookmarkStart w:id="70" w:name="_Toc112397751"/>
      <w:r>
        <w:t>Optimization</w:t>
      </w:r>
      <w:bookmarkEnd w:id="70"/>
    </w:p>
    <w:p w14:paraId="75C20C42" w14:textId="643B6E9B" w:rsidR="007B704E" w:rsidRDefault="2BED1A16" w:rsidP="00202CE5">
      <w:pPr>
        <w:pStyle w:val="Heading2"/>
      </w:pPr>
      <w:bookmarkStart w:id="71" w:name="_Toc112397752"/>
      <w:r>
        <w:t xml:space="preserve">Failures and </w:t>
      </w:r>
      <w:r w:rsidR="3B09628A">
        <w:t>Tr</w:t>
      </w:r>
      <w:r w:rsidR="581DFF67">
        <w:t>oubleshooting</w:t>
      </w:r>
      <w:bookmarkEnd w:id="71"/>
    </w:p>
    <w:p w14:paraId="3EF15758" w14:textId="77777777" w:rsidR="00202CE5" w:rsidRPr="007B704E" w:rsidRDefault="00202CE5" w:rsidP="007B704E"/>
    <w:p w14:paraId="2932FCFB" w14:textId="77777777" w:rsidR="00072B7A" w:rsidRDefault="00072B7A">
      <w:pPr>
        <w:rPr>
          <w:rFonts w:asciiTheme="majorHAnsi" w:eastAsiaTheme="majorEastAsia" w:hAnsiTheme="majorHAnsi" w:cstheme="majorBidi"/>
          <w:color w:val="2F5496" w:themeColor="accent1" w:themeShade="BF"/>
          <w:sz w:val="32"/>
          <w:szCs w:val="32"/>
        </w:rPr>
      </w:pPr>
      <w:r>
        <w:br w:type="page"/>
      </w:r>
    </w:p>
    <w:p w14:paraId="4160F754" w14:textId="66432001" w:rsidR="00D5597B" w:rsidRDefault="02B5A667" w:rsidP="00D5597B">
      <w:pPr>
        <w:pStyle w:val="Heading1"/>
      </w:pPr>
      <w:bookmarkStart w:id="72" w:name="_Toc112397753"/>
      <w:r>
        <w:lastRenderedPageBreak/>
        <w:t>Reports</w:t>
      </w:r>
      <w:r w:rsidR="00041D63">
        <w:t xml:space="preserve"> [</w:t>
      </w:r>
      <w:r w:rsidR="00041D63" w:rsidRPr="00016ADA">
        <w:rPr>
          <w:highlight w:val="green"/>
        </w:rPr>
        <w:t>Done</w:t>
      </w:r>
      <w:r w:rsidR="00041D63">
        <w:t>]</w:t>
      </w:r>
      <w:bookmarkEnd w:id="72"/>
    </w:p>
    <w:p w14:paraId="3FFD3A31" w14:textId="7A611703" w:rsidR="00D5597B" w:rsidRDefault="00D5597B" w:rsidP="00D5597B">
      <w:r>
        <w:t xml:space="preserve">Two different </w:t>
      </w:r>
      <w:r w:rsidR="00F044EB">
        <w:t>type</w:t>
      </w:r>
      <w:r w:rsidR="001E318C">
        <w:t>s</w:t>
      </w:r>
      <w:r w:rsidR="00F044EB">
        <w:t xml:space="preserve"> of </w:t>
      </w:r>
      <w:r>
        <w:t xml:space="preserve">reporting are used at this time… PowerBI and Paginated Reports. </w:t>
      </w:r>
    </w:p>
    <w:p w14:paraId="62BCD44B" w14:textId="6120CE04" w:rsidR="006D54C4" w:rsidRDefault="00D5597B" w:rsidP="00D5597B">
      <w:pPr>
        <w:rPr>
          <w:rFonts w:cstheme="minorHAnsi"/>
        </w:rPr>
      </w:pPr>
      <w:r w:rsidRPr="00E6599D">
        <w:rPr>
          <w:rFonts w:cstheme="minorHAnsi"/>
        </w:rPr>
        <w:t xml:space="preserve">PowerBI </w:t>
      </w:r>
    </w:p>
    <w:p w14:paraId="70AE3A1F" w14:textId="7C2CB822" w:rsidR="00D5597B" w:rsidRPr="00E6599D" w:rsidRDefault="00D5597B" w:rsidP="006D54C4">
      <w:pPr>
        <w:ind w:left="720"/>
        <w:rPr>
          <w:rFonts w:cstheme="minorHAnsi"/>
          <w:color w:val="202124"/>
          <w:shd w:val="clear" w:color="auto" w:fill="FFFFFF"/>
        </w:rPr>
      </w:pPr>
      <w:r w:rsidRPr="00E6599D">
        <w:rPr>
          <w:rFonts w:cstheme="minorHAnsi"/>
          <w:color w:val="202124"/>
          <w:shd w:val="clear" w:color="auto" w:fill="FFFFFF"/>
        </w:rPr>
        <w:t>A Power BI report is </w:t>
      </w:r>
      <w:r w:rsidRPr="00E6599D">
        <w:rPr>
          <w:rFonts w:cstheme="minorHAnsi"/>
          <w:b/>
          <w:bCs/>
          <w:color w:val="202124"/>
          <w:shd w:val="clear" w:color="auto" w:fill="FFFFFF"/>
        </w:rPr>
        <w:t>a multi-perspective view into a dataset</w:t>
      </w:r>
      <w:r w:rsidRPr="00E6599D">
        <w:rPr>
          <w:rFonts w:cstheme="minorHAnsi"/>
          <w:color w:val="202124"/>
          <w:shd w:val="clear" w:color="auto" w:fill="FFFFFF"/>
        </w:rPr>
        <w:t>, with visuals that represent different findings and insights from that dataset. A report can have a single visual or pages full of visuals</w:t>
      </w:r>
      <w:r w:rsidR="00DB3BD4">
        <w:rPr>
          <w:rFonts w:cstheme="minorHAnsi"/>
          <w:color w:val="202124"/>
          <w:shd w:val="clear" w:color="auto" w:fill="FFFFFF"/>
        </w:rPr>
        <w:t>.</w:t>
      </w:r>
    </w:p>
    <w:p w14:paraId="6ACC0E3F" w14:textId="77777777" w:rsidR="00DB3BD4" w:rsidRDefault="00D5597B" w:rsidP="00D5597B">
      <w:pPr>
        <w:rPr>
          <w:rFonts w:cstheme="minorHAnsi"/>
        </w:rPr>
      </w:pPr>
      <w:r w:rsidRPr="00E6599D">
        <w:rPr>
          <w:rFonts w:cstheme="minorHAnsi"/>
        </w:rPr>
        <w:t>Paginated Reports</w:t>
      </w:r>
    </w:p>
    <w:p w14:paraId="67E1ED7A" w14:textId="2186833F" w:rsidR="00FC1060" w:rsidRDefault="00DB3BD4" w:rsidP="00DB3BD4">
      <w:pPr>
        <w:ind w:left="576"/>
        <w:rPr>
          <w:rFonts w:cstheme="minorHAnsi"/>
        </w:rPr>
      </w:pPr>
      <w:r>
        <w:rPr>
          <w:rFonts w:cstheme="minorHAnsi"/>
        </w:rPr>
        <w:t>These reports are</w:t>
      </w:r>
      <w:r w:rsidR="00D5597B" w:rsidRPr="00E6599D">
        <w:rPr>
          <w:rFonts w:cstheme="minorHAnsi"/>
        </w:rPr>
        <w:t xml:space="preserve"> formatted to fit well on a page to be printed or shared</w:t>
      </w:r>
      <w:r w:rsidR="001E318C">
        <w:rPr>
          <w:rFonts w:cstheme="minorHAnsi"/>
        </w:rPr>
        <w:t xml:space="preserve">. </w:t>
      </w:r>
    </w:p>
    <w:p w14:paraId="2DD21BC0" w14:textId="6AF4123A" w:rsidR="006D54C4" w:rsidRPr="00072B7A" w:rsidRDefault="001E318C" w:rsidP="00E65944">
      <w:pPr>
        <w:ind w:left="576"/>
        <w:rPr>
          <w:rFonts w:cstheme="minorHAnsi"/>
        </w:rPr>
      </w:pPr>
      <w:r>
        <w:rPr>
          <w:rFonts w:cstheme="minorHAnsi"/>
        </w:rPr>
        <w:t>Currently</w:t>
      </w:r>
      <w:r w:rsidR="00FC1060">
        <w:rPr>
          <w:rFonts w:cstheme="minorHAnsi"/>
        </w:rPr>
        <w:t xml:space="preserve"> paginated reports </w:t>
      </w:r>
      <w:r w:rsidR="006D54C4">
        <w:rPr>
          <w:rFonts w:cstheme="minorHAnsi"/>
        </w:rPr>
        <w:t xml:space="preserve">must </w:t>
      </w:r>
      <w:r w:rsidR="00FC1060">
        <w:rPr>
          <w:rFonts w:cstheme="minorHAnsi"/>
        </w:rPr>
        <w:t>use an ODBC driver connection to databricks. This has some limitations in that the</w:t>
      </w:r>
      <w:r w:rsidR="00583D99">
        <w:rPr>
          <w:rFonts w:cstheme="minorHAnsi"/>
        </w:rPr>
        <w:t xml:space="preserve"> normal</w:t>
      </w:r>
      <w:r w:rsidR="00FC1060">
        <w:rPr>
          <w:rFonts w:cstheme="minorHAnsi"/>
        </w:rPr>
        <w:t xml:space="preserve"> SQL </w:t>
      </w:r>
      <w:r w:rsidR="00683AB4">
        <w:rPr>
          <w:rFonts w:cstheme="minorHAnsi"/>
        </w:rPr>
        <w:t xml:space="preserve">query capability with parameters is </w:t>
      </w:r>
      <w:r w:rsidR="00583D99">
        <w:rPr>
          <w:rFonts w:cstheme="minorHAnsi"/>
        </w:rPr>
        <w:t xml:space="preserve">severely limited </w:t>
      </w:r>
      <w:r w:rsidR="006D54C4">
        <w:rPr>
          <w:rFonts w:cstheme="minorHAnsi"/>
        </w:rPr>
        <w:t xml:space="preserve">for joins and </w:t>
      </w:r>
      <w:r w:rsidR="00583D99">
        <w:rPr>
          <w:rFonts w:cstheme="minorHAnsi"/>
        </w:rPr>
        <w:t>par</w:t>
      </w:r>
      <w:r w:rsidR="009101B1">
        <w:rPr>
          <w:rFonts w:cstheme="minorHAnsi"/>
        </w:rPr>
        <w:t>a</w:t>
      </w:r>
      <w:r w:rsidR="00583D99">
        <w:rPr>
          <w:rFonts w:cstheme="minorHAnsi"/>
        </w:rPr>
        <w:t>meters</w:t>
      </w:r>
      <w:r w:rsidR="004D2797">
        <w:rPr>
          <w:rFonts w:cstheme="minorHAnsi"/>
        </w:rPr>
        <w:t xml:space="preserve">. </w:t>
      </w:r>
      <w:r w:rsidR="00E65944">
        <w:rPr>
          <w:rFonts w:cstheme="minorHAnsi"/>
        </w:rPr>
        <w:t>See below for more details.</w:t>
      </w:r>
    </w:p>
    <w:p w14:paraId="691E1037" w14:textId="77777777" w:rsidR="00D5597B" w:rsidRDefault="00D5597B" w:rsidP="00D5597B">
      <w:pPr>
        <w:pStyle w:val="Heading1"/>
        <w:numPr>
          <w:ilvl w:val="0"/>
          <w:numId w:val="0"/>
        </w:numPr>
        <w:ind w:left="432"/>
      </w:pPr>
    </w:p>
    <w:p w14:paraId="1F47482F" w14:textId="77777777" w:rsidR="00072B7A" w:rsidRDefault="7CF0CA7A" w:rsidP="00072B7A">
      <w:pPr>
        <w:pStyle w:val="Heading2"/>
      </w:pPr>
      <w:bookmarkStart w:id="73" w:name="_Toc112397754"/>
      <w:r>
        <w:t>PowerBI Reporting</w:t>
      </w:r>
      <w:bookmarkEnd w:id="73"/>
    </w:p>
    <w:p w14:paraId="06815B7E" w14:textId="77777777" w:rsidR="00072B7A" w:rsidRDefault="7CF0CA7A" w:rsidP="0057221B">
      <w:pPr>
        <w:pStyle w:val="Heading3"/>
      </w:pPr>
      <w:bookmarkStart w:id="74" w:name="_Toc112397755"/>
      <w:r>
        <w:t>Data Models</w:t>
      </w:r>
      <w:bookmarkEnd w:id="74"/>
    </w:p>
    <w:p w14:paraId="0CA90640" w14:textId="15A56E33" w:rsidR="00072B7A" w:rsidRDefault="7CF0CA7A" w:rsidP="0057221B">
      <w:pPr>
        <w:pStyle w:val="Heading3"/>
      </w:pPr>
      <w:bookmarkStart w:id="75" w:name="_Toc112397756"/>
      <w:r>
        <w:t>Data refreshes</w:t>
      </w:r>
      <w:bookmarkEnd w:id="75"/>
    </w:p>
    <w:p w14:paraId="58120A61" w14:textId="05EEF318" w:rsidR="00072B7A" w:rsidRDefault="00072B7A">
      <w:pPr>
        <w:rPr>
          <w:rFonts w:asciiTheme="majorHAnsi" w:eastAsiaTheme="majorEastAsia" w:hAnsiTheme="majorHAnsi" w:cstheme="majorBidi"/>
          <w:color w:val="2F5496" w:themeColor="accent1" w:themeShade="BF"/>
          <w:sz w:val="26"/>
          <w:szCs w:val="26"/>
        </w:rPr>
      </w:pPr>
    </w:p>
    <w:p w14:paraId="26A9E577" w14:textId="33FEFBE3" w:rsidR="00667150" w:rsidRDefault="07268DA5" w:rsidP="00D5597B">
      <w:pPr>
        <w:pStyle w:val="Heading2"/>
      </w:pPr>
      <w:bookmarkStart w:id="76" w:name="_Toc112397757"/>
      <w:r>
        <w:t>Paginated reporting</w:t>
      </w:r>
      <w:bookmarkEnd w:id="76"/>
    </w:p>
    <w:p w14:paraId="182FB04F" w14:textId="0395BF46" w:rsidR="00D5597B" w:rsidRPr="00B37307" w:rsidRDefault="00D5597B" w:rsidP="00547CCE"/>
    <w:p w14:paraId="50220F3D" w14:textId="77777777" w:rsidR="00E65944" w:rsidRDefault="00E65944" w:rsidP="00E65944">
      <w:pPr>
        <w:ind w:left="576"/>
        <w:rPr>
          <w:rFonts w:cstheme="minorHAnsi"/>
        </w:rPr>
      </w:pPr>
      <w:r>
        <w:rPr>
          <w:rFonts w:cstheme="minorHAnsi"/>
        </w:rPr>
        <w:t>We have found that it can be done using “expression” and a prepared view or table. The expressions allow you to format parameter values using the SSRS functions and format. If you have multiple join requirements it is best to create a table/dataset rather than a view for performance reasons.</w:t>
      </w:r>
    </w:p>
    <w:p w14:paraId="45AF88AD" w14:textId="77777777" w:rsidR="00E65944" w:rsidRDefault="00E65944" w:rsidP="00E65944">
      <w:pPr>
        <w:ind w:left="576"/>
        <w:rPr>
          <w:rFonts w:cstheme="minorHAnsi"/>
        </w:rPr>
      </w:pPr>
      <w:r>
        <w:rPr>
          <w:rFonts w:cstheme="minorHAnsi"/>
        </w:rPr>
        <w:t>There are various examples you can review like: NA &amp; APAC . PM . Sales Out</w:t>
      </w:r>
    </w:p>
    <w:p w14:paraId="38AEEE50" w14:textId="77777777" w:rsidR="002B792E" w:rsidRPr="00E33B6D" w:rsidRDefault="002B792E" w:rsidP="00E33B6D"/>
    <w:p w14:paraId="5A42B213" w14:textId="77777777" w:rsidR="004B1121" w:rsidRDefault="004B1121" w:rsidP="003D3B60"/>
    <w:p w14:paraId="2E360DD9" w14:textId="77777777" w:rsidR="009F41F0" w:rsidRDefault="009F41F0">
      <w:pPr>
        <w:rPr>
          <w:rFonts w:asciiTheme="majorHAnsi" w:eastAsiaTheme="majorEastAsia" w:hAnsiTheme="majorHAnsi" w:cstheme="majorBidi"/>
          <w:color w:val="2F5496" w:themeColor="accent1" w:themeShade="BF"/>
          <w:sz w:val="32"/>
          <w:szCs w:val="32"/>
        </w:rPr>
      </w:pPr>
      <w:r>
        <w:lastRenderedPageBreak/>
        <w:br w:type="page"/>
      </w:r>
    </w:p>
    <w:p w14:paraId="163939C3" w14:textId="43AD6BC6" w:rsidR="003D3B60" w:rsidRDefault="07268DA5" w:rsidP="003D3B60">
      <w:pPr>
        <w:pStyle w:val="Heading2"/>
      </w:pPr>
      <w:bookmarkStart w:id="77" w:name="_Toc112397758"/>
      <w:r>
        <w:lastRenderedPageBreak/>
        <w:t>Workspaces</w:t>
      </w:r>
      <w:r w:rsidR="00C1189C">
        <w:t xml:space="preserve"> </w:t>
      </w:r>
      <w:r w:rsidR="00C1189C" w:rsidRPr="00320228">
        <w:t>[</w:t>
      </w:r>
      <w:r w:rsidR="00320228" w:rsidRPr="00320228">
        <w:rPr>
          <w:highlight w:val="green"/>
        </w:rPr>
        <w:t>Mark Dilly</w:t>
      </w:r>
      <w:r w:rsidR="00C1189C">
        <w:t>]</w:t>
      </w:r>
      <w:bookmarkEnd w:id="77"/>
    </w:p>
    <w:p w14:paraId="49BA12FB" w14:textId="635221BF" w:rsidR="00306AC1" w:rsidRPr="00306AC1" w:rsidRDefault="00306AC1" w:rsidP="00547CCE"/>
    <w:p w14:paraId="7E14223C" w14:textId="77777777" w:rsidR="00981F59" w:rsidRDefault="00981F59" w:rsidP="0057221B">
      <w:pPr>
        <w:pStyle w:val="Heading3"/>
      </w:pPr>
      <w:bookmarkStart w:id="78" w:name="_Toc112397759"/>
      <w:r>
        <w:t>:BI</w:t>
      </w:r>
      <w:bookmarkEnd w:id="78"/>
    </w:p>
    <w:p w14:paraId="26BC9F92" w14:textId="647D4FAA" w:rsidR="00F06BC7" w:rsidRDefault="00F06BC7" w:rsidP="00F06BC7">
      <w:r>
        <w:t xml:space="preserve">This </w:t>
      </w:r>
      <w:r w:rsidR="00A264C3">
        <w:t>workspace contains reports related to:</w:t>
      </w:r>
    </w:p>
    <w:p w14:paraId="050936E2" w14:textId="67A8D7E8" w:rsidR="00A264C3" w:rsidRDefault="00A264C3" w:rsidP="00A264C3">
      <w:pPr>
        <w:pStyle w:val="ListParagraph"/>
        <w:numPr>
          <w:ilvl w:val="0"/>
          <w:numId w:val="59"/>
        </w:numPr>
      </w:pPr>
      <w:r>
        <w:t>Usage</w:t>
      </w:r>
    </w:p>
    <w:p w14:paraId="02BE4DAD" w14:textId="24687069" w:rsidR="00A264C3" w:rsidRDefault="00A264C3" w:rsidP="00A264C3">
      <w:pPr>
        <w:pStyle w:val="ListParagraph"/>
        <w:numPr>
          <w:ilvl w:val="0"/>
          <w:numId w:val="59"/>
        </w:numPr>
      </w:pPr>
      <w:r>
        <w:t>Audit</w:t>
      </w:r>
    </w:p>
    <w:p w14:paraId="0013ABE6" w14:textId="5E6EF2C8" w:rsidR="00A264C3" w:rsidRPr="00F06BC7" w:rsidRDefault="00A264C3" w:rsidP="00A264C3">
      <w:pPr>
        <w:pStyle w:val="ListParagraph"/>
        <w:numPr>
          <w:ilvl w:val="0"/>
          <w:numId w:val="59"/>
        </w:numPr>
      </w:pPr>
      <w:r>
        <w:t>Security Group</w:t>
      </w:r>
    </w:p>
    <w:p w14:paraId="0893CEF6" w14:textId="3532EF53" w:rsidR="00AD1BE4" w:rsidRDefault="0071233B" w:rsidP="0057221B">
      <w:pPr>
        <w:pStyle w:val="Heading3"/>
      </w:pPr>
      <w:bookmarkStart w:id="79" w:name="_Toc112397760"/>
      <w:r>
        <w:t>:BI</w:t>
      </w:r>
      <w:r w:rsidR="00853DC6">
        <w:t xml:space="preserve"> Accounting and Finance</w:t>
      </w:r>
      <w:bookmarkEnd w:id="79"/>
    </w:p>
    <w:p w14:paraId="6C61B767" w14:textId="05BB8BF8" w:rsidR="00853DC6" w:rsidRDefault="00DC2F8B" w:rsidP="0057221B">
      <w:pPr>
        <w:pStyle w:val="Heading3"/>
        <w:numPr>
          <w:ilvl w:val="0"/>
          <w:numId w:val="0"/>
        </w:numPr>
        <w:ind w:left="720"/>
      </w:pPr>
      <w:bookmarkStart w:id="80" w:name="_Toc112397761"/>
      <w:r>
        <w:t>Th</w:t>
      </w:r>
      <w:r w:rsidR="00DD6209">
        <w:t>is workspace contains report related to:</w:t>
      </w:r>
      <w:bookmarkEnd w:id="80"/>
    </w:p>
    <w:p w14:paraId="0CCDABA6" w14:textId="4178F551" w:rsidR="00DD6209" w:rsidRDefault="00470205" w:rsidP="00A2494A">
      <w:pPr>
        <w:pStyle w:val="ListParagraph"/>
        <w:numPr>
          <w:ilvl w:val="0"/>
          <w:numId w:val="56"/>
        </w:numPr>
      </w:pPr>
      <w:r>
        <w:t>GL</w:t>
      </w:r>
    </w:p>
    <w:p w14:paraId="6F12849D" w14:textId="245FE4BA" w:rsidR="00470205" w:rsidRDefault="00470205" w:rsidP="00A2494A">
      <w:pPr>
        <w:pStyle w:val="ListParagraph"/>
        <w:numPr>
          <w:ilvl w:val="0"/>
          <w:numId w:val="56"/>
        </w:numPr>
      </w:pPr>
      <w:r>
        <w:t>Legal- Audits</w:t>
      </w:r>
    </w:p>
    <w:p w14:paraId="7A74ACE4" w14:textId="14FA8665" w:rsidR="00470205" w:rsidRDefault="00470205" w:rsidP="00A2494A">
      <w:pPr>
        <w:pStyle w:val="ListParagraph"/>
        <w:numPr>
          <w:ilvl w:val="0"/>
          <w:numId w:val="56"/>
        </w:numPr>
      </w:pPr>
      <w:r>
        <w:t>AP</w:t>
      </w:r>
    </w:p>
    <w:p w14:paraId="7D0E1D5E" w14:textId="2CC06FFE" w:rsidR="00470205" w:rsidRDefault="00470205" w:rsidP="00A2494A">
      <w:pPr>
        <w:pStyle w:val="ListParagraph"/>
        <w:numPr>
          <w:ilvl w:val="0"/>
          <w:numId w:val="56"/>
        </w:numPr>
      </w:pPr>
      <w:r>
        <w:t>AR</w:t>
      </w:r>
    </w:p>
    <w:p w14:paraId="5BE23AF4" w14:textId="159F08B2" w:rsidR="0095165C" w:rsidRDefault="0095165C" w:rsidP="00A2494A">
      <w:pPr>
        <w:pStyle w:val="ListParagraph"/>
        <w:numPr>
          <w:ilvl w:val="0"/>
          <w:numId w:val="56"/>
        </w:numPr>
      </w:pPr>
      <w:r>
        <w:t>Accounting</w:t>
      </w:r>
    </w:p>
    <w:p w14:paraId="2B56FF66" w14:textId="092D5BAB" w:rsidR="0095165C" w:rsidRPr="00DD6209" w:rsidRDefault="0095165C" w:rsidP="00A2494A">
      <w:pPr>
        <w:pStyle w:val="ListParagraph"/>
        <w:numPr>
          <w:ilvl w:val="0"/>
          <w:numId w:val="56"/>
        </w:numPr>
      </w:pPr>
      <w:r>
        <w:t>Partner Accounting</w:t>
      </w:r>
    </w:p>
    <w:p w14:paraId="674B88F9" w14:textId="48EC409D" w:rsidR="00853DC6" w:rsidRDefault="00853DC6" w:rsidP="0057221B">
      <w:pPr>
        <w:pStyle w:val="Heading3"/>
      </w:pPr>
      <w:bookmarkStart w:id="81" w:name="_Toc112397762"/>
      <w:r>
        <w:t>:</w:t>
      </w:r>
      <w:r w:rsidR="191ED2D4">
        <w:t xml:space="preserve">BI </w:t>
      </w:r>
      <w:r>
        <w:t>Client</w:t>
      </w:r>
      <w:r w:rsidR="191ED2D4">
        <w:t xml:space="preserve"> Reporting</w:t>
      </w:r>
      <w:bookmarkEnd w:id="81"/>
    </w:p>
    <w:p w14:paraId="51E37341" w14:textId="77777777" w:rsidR="00B24602" w:rsidRDefault="00A2494A" w:rsidP="00A2494A">
      <w:r>
        <w:t>This workspace contains re</w:t>
      </w:r>
      <w:r w:rsidR="00A843B0">
        <w:t>ports related to</w:t>
      </w:r>
      <w:r w:rsidR="00B24602">
        <w:t>:</w:t>
      </w:r>
    </w:p>
    <w:p w14:paraId="518944C1" w14:textId="7BE0798F" w:rsidR="00A2494A" w:rsidRPr="00A2494A" w:rsidRDefault="00726088" w:rsidP="00B24602">
      <w:pPr>
        <w:pStyle w:val="ListParagraph"/>
        <w:numPr>
          <w:ilvl w:val="0"/>
          <w:numId w:val="61"/>
        </w:numPr>
      </w:pPr>
      <w:r>
        <w:t>Client</w:t>
      </w:r>
      <w:r w:rsidR="00560A83">
        <w:t xml:space="preserve"> Facing</w:t>
      </w:r>
      <w:r w:rsidR="00321B65">
        <w:t xml:space="preserve"> reports</w:t>
      </w:r>
    </w:p>
    <w:p w14:paraId="01370FBE" w14:textId="77777777" w:rsidR="00133733" w:rsidRDefault="00853DC6" w:rsidP="0057221B">
      <w:pPr>
        <w:pStyle w:val="Heading3"/>
      </w:pPr>
      <w:bookmarkStart w:id="82" w:name="_Toc112397763"/>
      <w:r>
        <w:t>:BI CMD</w:t>
      </w:r>
      <w:bookmarkEnd w:id="82"/>
    </w:p>
    <w:p w14:paraId="4E9B2E4E" w14:textId="0D809B88" w:rsidR="00D0222E" w:rsidRDefault="00D0222E" w:rsidP="00D0222E">
      <w:r>
        <w:t>This workspace contains reports related to</w:t>
      </w:r>
      <w:r w:rsidR="00C208E8">
        <w:t>:</w:t>
      </w:r>
    </w:p>
    <w:p w14:paraId="10EFA2A3" w14:textId="647ED655" w:rsidR="00C208E8" w:rsidRPr="00D0222E" w:rsidRDefault="00B24602" w:rsidP="00B24602">
      <w:pPr>
        <w:pStyle w:val="ListParagraph"/>
        <w:numPr>
          <w:ilvl w:val="0"/>
          <w:numId w:val="60"/>
        </w:numPr>
      </w:pPr>
      <w:r>
        <w:t>Client Master Data</w:t>
      </w:r>
    </w:p>
    <w:p w14:paraId="05681170" w14:textId="77777777" w:rsidR="00133733" w:rsidRDefault="00133733" w:rsidP="0057221B">
      <w:pPr>
        <w:pStyle w:val="Heading3"/>
      </w:pPr>
      <w:bookmarkStart w:id="83" w:name="_Toc112397764"/>
      <w:r>
        <w:t>:BI HR</w:t>
      </w:r>
      <w:bookmarkEnd w:id="83"/>
    </w:p>
    <w:p w14:paraId="4A42E2D5" w14:textId="77777777" w:rsidR="001C595D" w:rsidRDefault="009C7269" w:rsidP="009C7269">
      <w:r>
        <w:t>This workspace contains reports related to</w:t>
      </w:r>
      <w:r w:rsidR="001C595D">
        <w:t>:</w:t>
      </w:r>
    </w:p>
    <w:p w14:paraId="708D168B" w14:textId="77777777" w:rsidR="00981F59" w:rsidRDefault="00981F59" w:rsidP="00981F59">
      <w:pPr>
        <w:pStyle w:val="ListParagraph"/>
        <w:numPr>
          <w:ilvl w:val="0"/>
          <w:numId w:val="58"/>
        </w:numPr>
      </w:pPr>
      <w:r>
        <w:t>Diversity</w:t>
      </w:r>
    </w:p>
    <w:p w14:paraId="1587590F" w14:textId="0C6DEF96" w:rsidR="009C7269" w:rsidRPr="009C7269" w:rsidRDefault="009C7269" w:rsidP="00981F59">
      <w:pPr>
        <w:pStyle w:val="ListParagraph"/>
        <w:numPr>
          <w:ilvl w:val="0"/>
          <w:numId w:val="58"/>
        </w:numPr>
      </w:pPr>
      <w:r>
        <w:t>Employe</w:t>
      </w:r>
      <w:r w:rsidR="00497521">
        <w:t>es</w:t>
      </w:r>
    </w:p>
    <w:p w14:paraId="274650B7" w14:textId="77777777" w:rsidR="00133733" w:rsidRDefault="00133733" w:rsidP="0057221B">
      <w:pPr>
        <w:pStyle w:val="Heading3"/>
      </w:pPr>
      <w:bookmarkStart w:id="84" w:name="_Toc112397765"/>
      <w:r>
        <w:lastRenderedPageBreak/>
        <w:t>:BI Marketing &amp; e-commerce</w:t>
      </w:r>
      <w:bookmarkEnd w:id="84"/>
    </w:p>
    <w:p w14:paraId="228982FC" w14:textId="00E3169F" w:rsidR="005B3217" w:rsidRDefault="005B3217" w:rsidP="005B3217">
      <w:r>
        <w:t>This workspace</w:t>
      </w:r>
      <w:r w:rsidR="001F430E">
        <w:t xml:space="preserve"> contains reports related to:</w:t>
      </w:r>
    </w:p>
    <w:p w14:paraId="2609512E" w14:textId="0BBED0B4" w:rsidR="001F430E" w:rsidRPr="005B3217" w:rsidRDefault="006F4583" w:rsidP="006F4583">
      <w:pPr>
        <w:pStyle w:val="ListParagraph"/>
        <w:numPr>
          <w:ilvl w:val="0"/>
          <w:numId w:val="62"/>
        </w:numPr>
      </w:pPr>
      <w:r>
        <w:t>Marketing</w:t>
      </w:r>
    </w:p>
    <w:p w14:paraId="4EF7EC6A" w14:textId="44FE4057" w:rsidR="002C7688" w:rsidRDefault="00133733" w:rsidP="0057221B">
      <w:pPr>
        <w:pStyle w:val="Heading3"/>
      </w:pPr>
      <w:bookmarkStart w:id="85" w:name="_Toc112397766"/>
      <w:r>
        <w:t>:BI Models</w:t>
      </w:r>
      <w:bookmarkEnd w:id="85"/>
    </w:p>
    <w:p w14:paraId="004D30BE" w14:textId="52B04291" w:rsidR="00320228" w:rsidRPr="00320228" w:rsidRDefault="00320228" w:rsidP="00320228">
      <w:r>
        <w:t xml:space="preserve">This workspace contains </w:t>
      </w:r>
      <w:r w:rsidR="00507961">
        <w:t xml:space="preserve">powerbi </w:t>
      </w:r>
      <w:r w:rsidR="00C034A6">
        <w:t>models</w:t>
      </w:r>
      <w:r w:rsidR="002B3B19">
        <w:t xml:space="preserve"> and datasets</w:t>
      </w:r>
      <w:r w:rsidR="00C034A6">
        <w:t xml:space="preserve"> </w:t>
      </w:r>
    </w:p>
    <w:p w14:paraId="24FF5ACD" w14:textId="77777777" w:rsidR="002C7688" w:rsidRDefault="002C7688" w:rsidP="0057221B">
      <w:pPr>
        <w:pStyle w:val="Heading3"/>
      </w:pPr>
      <w:bookmarkStart w:id="86" w:name="_Toc112397767"/>
      <w:r>
        <w:t>:BI PM &amp; Sales</w:t>
      </w:r>
      <w:bookmarkEnd w:id="86"/>
    </w:p>
    <w:p w14:paraId="1B0D77F8" w14:textId="5A82BE2F" w:rsidR="00895049" w:rsidRDefault="00895049" w:rsidP="00895049">
      <w:r>
        <w:t>This workspace contains reports related to:</w:t>
      </w:r>
    </w:p>
    <w:p w14:paraId="40064F78" w14:textId="3126DB94" w:rsidR="00895049" w:rsidRDefault="00895049" w:rsidP="001D2925">
      <w:pPr>
        <w:pStyle w:val="ListParagraph"/>
        <w:numPr>
          <w:ilvl w:val="0"/>
          <w:numId w:val="57"/>
        </w:numPr>
      </w:pPr>
      <w:r>
        <w:t>Commissions</w:t>
      </w:r>
    </w:p>
    <w:p w14:paraId="5574B15A" w14:textId="67A9202C" w:rsidR="00895049" w:rsidRDefault="00895049" w:rsidP="001D2925">
      <w:pPr>
        <w:pStyle w:val="ListParagraph"/>
        <w:numPr>
          <w:ilvl w:val="0"/>
          <w:numId w:val="57"/>
        </w:numPr>
      </w:pPr>
      <w:r>
        <w:t>Sales Out</w:t>
      </w:r>
    </w:p>
    <w:p w14:paraId="7A407A33" w14:textId="122B8DC4" w:rsidR="00895049" w:rsidRDefault="00895049" w:rsidP="001D2925">
      <w:pPr>
        <w:pStyle w:val="ListParagraph"/>
        <w:numPr>
          <w:ilvl w:val="0"/>
          <w:numId w:val="57"/>
        </w:numPr>
      </w:pPr>
      <w:r>
        <w:t>Metrics / Scorecards</w:t>
      </w:r>
    </w:p>
    <w:p w14:paraId="566EC37E" w14:textId="622C696E" w:rsidR="00895049" w:rsidRDefault="00895049" w:rsidP="001D2925">
      <w:pPr>
        <w:pStyle w:val="ListParagraph"/>
        <w:numPr>
          <w:ilvl w:val="0"/>
          <w:numId w:val="57"/>
        </w:numPr>
      </w:pPr>
      <w:r>
        <w:t>Matchback</w:t>
      </w:r>
    </w:p>
    <w:p w14:paraId="0866F306" w14:textId="0644C10D" w:rsidR="00895049" w:rsidRDefault="00895049" w:rsidP="001D2925">
      <w:pPr>
        <w:pStyle w:val="ListParagraph"/>
        <w:numPr>
          <w:ilvl w:val="0"/>
          <w:numId w:val="57"/>
        </w:numPr>
      </w:pPr>
      <w:r>
        <w:t>Rep info</w:t>
      </w:r>
    </w:p>
    <w:p w14:paraId="6628120D" w14:textId="1EBEA661" w:rsidR="001D2925" w:rsidRPr="00895049" w:rsidRDefault="00895049" w:rsidP="00895049">
      <w:pPr>
        <w:pStyle w:val="ListParagraph"/>
        <w:numPr>
          <w:ilvl w:val="0"/>
          <w:numId w:val="57"/>
        </w:numPr>
      </w:pPr>
      <w:r>
        <w:t>Account Info</w:t>
      </w:r>
    </w:p>
    <w:p w14:paraId="48947EEF" w14:textId="77777777" w:rsidR="001D2925" w:rsidRDefault="001D2925" w:rsidP="0057221B">
      <w:pPr>
        <w:pStyle w:val="Heading3"/>
      </w:pPr>
      <w:bookmarkStart w:id="87" w:name="_Toc112397768"/>
      <w:r>
        <w:t>:BI Operations</w:t>
      </w:r>
      <w:bookmarkEnd w:id="87"/>
    </w:p>
    <w:p w14:paraId="6AC18D79" w14:textId="30DDD8CB" w:rsidR="001D2925" w:rsidRDefault="001D2925" w:rsidP="001D2925">
      <w:r>
        <w:t>This</w:t>
      </w:r>
      <w:r w:rsidR="0063305A">
        <w:t xml:space="preserve"> worksp</w:t>
      </w:r>
      <w:r w:rsidR="00B57C70">
        <w:t>ace contains reports related to:</w:t>
      </w:r>
    </w:p>
    <w:p w14:paraId="32CBCBAB" w14:textId="50F99032" w:rsidR="00B57C70" w:rsidRDefault="00B57C70" w:rsidP="006F4583">
      <w:pPr>
        <w:pStyle w:val="ListParagraph"/>
        <w:numPr>
          <w:ilvl w:val="0"/>
          <w:numId w:val="63"/>
        </w:numPr>
      </w:pPr>
      <w:r>
        <w:t>Lab</w:t>
      </w:r>
    </w:p>
    <w:p w14:paraId="37FCDFEF" w14:textId="2C235A6B" w:rsidR="00B700EA" w:rsidRDefault="00B700EA" w:rsidP="006F4583">
      <w:pPr>
        <w:pStyle w:val="ListParagraph"/>
        <w:numPr>
          <w:ilvl w:val="0"/>
          <w:numId w:val="63"/>
        </w:numPr>
      </w:pPr>
      <w:r>
        <w:t>Warehouse</w:t>
      </w:r>
    </w:p>
    <w:p w14:paraId="2537DDDC" w14:textId="6D6AE2DE" w:rsidR="00B700EA" w:rsidRDefault="00B700EA" w:rsidP="006F4583">
      <w:pPr>
        <w:pStyle w:val="ListParagraph"/>
        <w:numPr>
          <w:ilvl w:val="0"/>
          <w:numId w:val="63"/>
        </w:numPr>
      </w:pPr>
      <w:r>
        <w:t xml:space="preserve">Hybris </w:t>
      </w:r>
      <w:r w:rsidR="00950F9E">
        <w:t>Reports</w:t>
      </w:r>
    </w:p>
    <w:p w14:paraId="4447B781" w14:textId="43430D7E" w:rsidR="00950F9E" w:rsidRDefault="00950F9E" w:rsidP="006F4583">
      <w:pPr>
        <w:pStyle w:val="ListParagraph"/>
        <w:numPr>
          <w:ilvl w:val="0"/>
          <w:numId w:val="63"/>
        </w:numPr>
      </w:pPr>
      <w:r>
        <w:t>EDI</w:t>
      </w:r>
    </w:p>
    <w:p w14:paraId="300FECAC" w14:textId="3D97EFA1" w:rsidR="00950F9E" w:rsidRDefault="00950F9E" w:rsidP="006F4583">
      <w:pPr>
        <w:pStyle w:val="ListParagraph"/>
        <w:numPr>
          <w:ilvl w:val="0"/>
          <w:numId w:val="63"/>
        </w:numPr>
      </w:pPr>
      <w:r>
        <w:t>Ticketing = Internal</w:t>
      </w:r>
    </w:p>
    <w:p w14:paraId="4A84E22A" w14:textId="3C2AFF7F" w:rsidR="00950F9E" w:rsidRPr="001D2925" w:rsidRDefault="00950F9E" w:rsidP="006F4583">
      <w:pPr>
        <w:pStyle w:val="ListParagraph"/>
        <w:numPr>
          <w:ilvl w:val="0"/>
          <w:numId w:val="63"/>
        </w:numPr>
      </w:pPr>
      <w:r>
        <w:t>Purchasing</w:t>
      </w:r>
    </w:p>
    <w:p w14:paraId="7F43616F" w14:textId="32F3A883" w:rsidR="002C7688" w:rsidRDefault="002C7688" w:rsidP="0057221B">
      <w:pPr>
        <w:pStyle w:val="Heading3"/>
      </w:pPr>
      <w:bookmarkStart w:id="88" w:name="_Toc112397769"/>
      <w:r>
        <w:t>:BI Services</w:t>
      </w:r>
      <w:bookmarkEnd w:id="88"/>
    </w:p>
    <w:p w14:paraId="5F73DEE6" w14:textId="50A1715A" w:rsidR="00D2375A" w:rsidRDefault="00D2375A" w:rsidP="00D2375A">
      <w:r>
        <w:t>This workspace contains reports related to:</w:t>
      </w:r>
    </w:p>
    <w:p w14:paraId="2C2C3EDB" w14:textId="66B23336" w:rsidR="00D2375A" w:rsidRDefault="00C21856" w:rsidP="001B7C8F">
      <w:pPr>
        <w:pStyle w:val="ListParagraph"/>
        <w:numPr>
          <w:ilvl w:val="0"/>
          <w:numId w:val="64"/>
        </w:numPr>
      </w:pPr>
      <w:r>
        <w:t>Internal/Operational</w:t>
      </w:r>
    </w:p>
    <w:p w14:paraId="4D41A477" w14:textId="54533729" w:rsidR="00C21856" w:rsidRDefault="00C21856" w:rsidP="001B7C8F">
      <w:pPr>
        <w:pStyle w:val="ListParagraph"/>
        <w:numPr>
          <w:ilvl w:val="0"/>
          <w:numId w:val="64"/>
        </w:numPr>
      </w:pPr>
      <w:r>
        <w:t>Fin</w:t>
      </w:r>
      <w:r w:rsidR="00E67673">
        <w:t>ancial</w:t>
      </w:r>
    </w:p>
    <w:p w14:paraId="0CA3E070" w14:textId="086F0559" w:rsidR="00F347EE" w:rsidRDefault="0003392A" w:rsidP="00320228">
      <w:pPr>
        <w:pStyle w:val="ListParagraph"/>
        <w:numPr>
          <w:ilvl w:val="0"/>
          <w:numId w:val="64"/>
        </w:numPr>
      </w:pPr>
      <w:r>
        <w:t>Service Now / Ticketing Externa</w:t>
      </w:r>
      <w:r w:rsidR="00320228">
        <w:t>l</w:t>
      </w:r>
    </w:p>
    <w:p w14:paraId="685D390C" w14:textId="262CD1D1" w:rsidR="009F41F0" w:rsidRPr="00D5597B" w:rsidRDefault="009F41F0">
      <w:pPr>
        <w:rPr>
          <w:rFonts w:asciiTheme="majorHAnsi" w:eastAsiaTheme="majorEastAsia" w:hAnsiTheme="majorHAnsi" w:cstheme="majorBidi"/>
          <w:color w:val="2F5496" w:themeColor="accent1" w:themeShade="BF"/>
          <w:sz w:val="26"/>
          <w:szCs w:val="26"/>
        </w:rPr>
      </w:pPr>
    </w:p>
    <w:p w14:paraId="47E43279" w14:textId="7E9876A7" w:rsidR="003D3B60" w:rsidRDefault="0063444E" w:rsidP="00B73C3D">
      <w:pPr>
        <w:pStyle w:val="Heading1"/>
        <w:rPr>
          <w:highlight w:val="green"/>
        </w:rPr>
      </w:pPr>
      <w:bookmarkStart w:id="89" w:name="_Toc112397770"/>
      <w:r>
        <w:t xml:space="preserve">Data Science and </w:t>
      </w:r>
      <w:r w:rsidR="003D3B60">
        <w:t>Machine Learning</w:t>
      </w:r>
      <w:r w:rsidR="00FD68DA">
        <w:t xml:space="preserve"> </w:t>
      </w:r>
      <w:r w:rsidR="00FD68DA" w:rsidRPr="007532F3">
        <w:rPr>
          <w:highlight w:val="green"/>
        </w:rPr>
        <w:t>[Joseph Abramson]</w:t>
      </w:r>
      <w:bookmarkEnd w:id="89"/>
    </w:p>
    <w:p w14:paraId="508A6FC8" w14:textId="6403B45C" w:rsidR="00B73C3D" w:rsidRDefault="00B73C3D" w:rsidP="72648CCF">
      <w:pPr>
        <w:pStyle w:val="Heading2"/>
        <w:numPr>
          <w:ilvl w:val="1"/>
          <w:numId w:val="0"/>
        </w:numPr>
        <w:ind w:left="4770"/>
      </w:pPr>
    </w:p>
    <w:p w14:paraId="3D952F8A" w14:textId="77777777" w:rsidR="00B454B5" w:rsidRDefault="5D524829" w:rsidP="00702BC2">
      <w:pPr>
        <w:pStyle w:val="Heading2"/>
      </w:pPr>
      <w:bookmarkStart w:id="90" w:name="_Toc112397771"/>
      <w:r>
        <w:t>Use of Databricks</w:t>
      </w:r>
      <w:bookmarkEnd w:id="90"/>
    </w:p>
    <w:p w14:paraId="1441D3A5" w14:textId="43909AEF" w:rsidR="003A5B5C" w:rsidRDefault="060D4457" w:rsidP="00B454B5">
      <w:r>
        <w:t>The MS Azure Databricks Portal provides a set of tools for Data Science and Machine Learning in the broad sense</w:t>
      </w:r>
      <w:r w:rsidR="7147C64F">
        <w:t xml:space="preserve">. </w:t>
      </w:r>
      <w:r w:rsidR="00A453A8">
        <w:t>P</w:t>
      </w:r>
      <w:r w:rsidR="468E9279">
        <w:t xml:space="preserve">roblems that can be solved with these tools include the following: </w:t>
      </w:r>
      <w:r w:rsidR="2AF9CAF8">
        <w:t xml:space="preserve">Regression, Dichotomous Classification, Multi-class Classification, </w:t>
      </w:r>
      <w:r w:rsidR="7902FE8F">
        <w:t xml:space="preserve">Image Classification, Recommendation, </w:t>
      </w:r>
      <w:r w:rsidR="0AF3025C">
        <w:t xml:space="preserve">Clustering, </w:t>
      </w:r>
      <w:r w:rsidR="00A453A8">
        <w:t xml:space="preserve">Text Analytics, and Anomaly Detection. </w:t>
      </w:r>
      <w:r w:rsidR="0B4F0F1C">
        <w:t>The algorithms for these methods are contained in several libraries which are pre-</w:t>
      </w:r>
      <w:r w:rsidR="449AF820">
        <w:t>installed</w:t>
      </w:r>
      <w:r w:rsidR="0B4F0F1C">
        <w:t xml:space="preserve"> in the </w:t>
      </w:r>
      <w:r w:rsidR="53422504">
        <w:t>Dev01-BI-ML-StandardCommunity</w:t>
      </w:r>
      <w:r w:rsidR="617CA14F">
        <w:t xml:space="preserve"> cluster.</w:t>
      </w:r>
      <w:r w:rsidR="449AF820">
        <w:t xml:space="preserve"> Selection of the best algorithm requires some knowledge of Machine Learning and should ideally be done in consultation with one of the Data Scientists at Insight, Inc.</w:t>
      </w:r>
    </w:p>
    <w:p w14:paraId="29F02113" w14:textId="77777777" w:rsidR="00702BC2" w:rsidRPr="00702BC2" w:rsidRDefault="00702BC2" w:rsidP="00702BC2"/>
    <w:p w14:paraId="7793FC8B" w14:textId="77777777" w:rsidR="00B454B5" w:rsidRDefault="5D524829" w:rsidP="009D31EC">
      <w:pPr>
        <w:pStyle w:val="Heading2"/>
      </w:pPr>
      <w:bookmarkStart w:id="91" w:name="_Toc112397772"/>
      <w:r>
        <w:t>Personas</w:t>
      </w:r>
      <w:bookmarkEnd w:id="91"/>
    </w:p>
    <w:p w14:paraId="64598A81" w14:textId="77777777" w:rsidR="00B95448" w:rsidRDefault="00AC6DF5" w:rsidP="00B454B5">
      <w:r w:rsidRPr="00702BC2">
        <w:t xml:space="preserve">The MS Azure Databricks Portal presents two “personas” for this purpose: </w:t>
      </w:r>
      <w:r w:rsidR="008C3DFC" w:rsidRPr="00702BC2">
        <w:t xml:space="preserve">(1) Data Science and Engineering, and (2) Machine Learning. </w:t>
      </w:r>
      <w:r w:rsidR="00702BC2">
        <w:t xml:space="preserve">In both personas the user can gain access to the ML functionality from a Jupyter Notebook. </w:t>
      </w:r>
    </w:p>
    <w:p w14:paraId="54D5B15C" w14:textId="107A6D85" w:rsidR="00AC6DF5" w:rsidRDefault="4D691205" w:rsidP="00B454B5">
      <w:r>
        <w:t xml:space="preserve">The Data Science link is here: </w:t>
      </w:r>
      <w:hyperlink r:id="rId196">
        <w:r w:rsidRPr="72648CCF">
          <w:rPr>
            <w:rStyle w:val="Hyperlink"/>
            <w:rFonts w:cstheme="majorBidi"/>
          </w:rPr>
          <w:t>https://adb-5899215808800464.4.azuredatabricks.net/?o=5899215808800464#</w:t>
        </w:r>
      </w:hyperlink>
      <w:r>
        <w:t xml:space="preserve">. The Machine Learning link is here: </w:t>
      </w:r>
      <w:hyperlink r:id="rId197" w:anchor="ml/dashboard">
        <w:r w:rsidR="5B32A427" w:rsidRPr="72648CCF">
          <w:rPr>
            <w:rStyle w:val="Hyperlink"/>
          </w:rPr>
          <w:t>https://adb-5899215808800464.4.azuredatabricks.net/?o=5899215808800464#ml/dashboard</w:t>
        </w:r>
      </w:hyperlink>
      <w:r w:rsidR="5B32A427">
        <w:t xml:space="preserve">. Both pages provide links to documentation and tutorials. </w:t>
      </w:r>
    </w:p>
    <w:p w14:paraId="419F8700" w14:textId="77777777" w:rsidR="00AF02A9" w:rsidRDefault="00AF02A9" w:rsidP="00AF02A9"/>
    <w:p w14:paraId="5D9516CB" w14:textId="399415A2" w:rsidR="00AF02A9" w:rsidRDefault="3F56BB9D" w:rsidP="00AF02A9">
      <w:r>
        <w:t xml:space="preserve">Jupyter Notebooks support four programming languages: </w:t>
      </w:r>
      <w:r w:rsidR="11C00ECF">
        <w:t xml:space="preserve">Python, R, Scala, and Databricks SQL. The first three are appropriate for Machine Learning work, while the last is useful for data access and management. The languages can be mixed within a single Notebook, one language per cell. This </w:t>
      </w:r>
      <w:r w:rsidR="24842213">
        <w:t>allows the user to extract raw data from a Databricks repository (such as a Delta table using SQL or a flat file residing on the Databricks File System using straight R or Python). Here is an example using the R language:</w:t>
      </w:r>
    </w:p>
    <w:p w14:paraId="3FDEF3D2" w14:textId="77777777" w:rsidR="00E55535" w:rsidRDefault="00E55535" w:rsidP="00AF02A9"/>
    <w:p w14:paraId="18FF6D5B" w14:textId="2DD9140C" w:rsidR="00E55535" w:rsidRDefault="07269A64" w:rsidP="00AF3753">
      <w:pPr>
        <w:pStyle w:val="ListParagraph"/>
        <w:numPr>
          <w:ilvl w:val="1"/>
          <w:numId w:val="50"/>
        </w:numPr>
      </w:pPr>
      <w:r>
        <w:t>Create an SQL query in the notebook to select some data from the Databricks Modern Data Architecture. Store the results in a view called MyData. This can be executed in a cell with SQL as the default language.</w:t>
      </w:r>
    </w:p>
    <w:p w14:paraId="4B25995D" w14:textId="2223D37E" w:rsidR="00AF3753" w:rsidRDefault="07269A64" w:rsidP="00AF3753">
      <w:pPr>
        <w:pStyle w:val="ListParagraph"/>
        <w:numPr>
          <w:ilvl w:val="1"/>
          <w:numId w:val="50"/>
        </w:numPr>
      </w:pPr>
      <w:r>
        <w:t>Now, in the next cell (with R as the default language), execute the following code:</w:t>
      </w:r>
    </w:p>
    <w:p w14:paraId="7E05B1A9" w14:textId="2223D37E" w:rsidR="00FD2DFE" w:rsidRDefault="00FD2DFE" w:rsidP="00FD2DFE">
      <w:pPr>
        <w:ind w:left="2160"/>
      </w:pPr>
      <w:r>
        <w:lastRenderedPageBreak/>
        <w:t>library(SparkR)</w:t>
      </w:r>
    </w:p>
    <w:p w14:paraId="3B7DAB3D" w14:textId="2223D37E" w:rsidR="00FD2DFE" w:rsidRDefault="00FD2DFE" w:rsidP="00FD2DFE">
      <w:pPr>
        <w:ind w:left="2160"/>
      </w:pPr>
      <w:r>
        <w:t>sparkR.session()</w:t>
      </w:r>
    </w:p>
    <w:p w14:paraId="4FC9EE13" w14:textId="55DF4A72" w:rsidR="00AF3753" w:rsidRDefault="00FD2DFE" w:rsidP="00FD2DFE">
      <w:pPr>
        <w:ind w:left="2160"/>
      </w:pPr>
      <w:r>
        <w:t>df1 = tableToDF("</w:t>
      </w:r>
      <w:r w:rsidR="007A4324">
        <w:t>My</w:t>
      </w:r>
      <w:r>
        <w:t>Data")</w:t>
      </w:r>
    </w:p>
    <w:p w14:paraId="1400AD1E" w14:textId="77777777" w:rsidR="007A4324" w:rsidRDefault="007A4324" w:rsidP="00FD2DFE">
      <w:pPr>
        <w:ind w:left="2160"/>
      </w:pPr>
    </w:p>
    <w:p w14:paraId="1923CBCA" w14:textId="730E5D4A" w:rsidR="007A4324" w:rsidRDefault="33DDF6D8" w:rsidP="00FD2DFE">
      <w:pPr>
        <w:ind w:left="2160"/>
      </w:pPr>
      <w:r>
        <w:t>This will create an R data frame (df1) containing all the data in the view. From this point on the user can apply Machine Learning models to the data as it will be in the correct tabular structure for the algorithms.</w:t>
      </w:r>
      <w:r w:rsidR="359B5608">
        <w:t xml:space="preserve"> Similar methods can be used for Python and Scala.</w:t>
      </w:r>
    </w:p>
    <w:p w14:paraId="3B7B5D27" w14:textId="77777777" w:rsidR="009C1C07" w:rsidRDefault="009C1C07" w:rsidP="00FD2DFE">
      <w:pPr>
        <w:ind w:left="2160"/>
      </w:pPr>
    </w:p>
    <w:p w14:paraId="2CCAAEC5" w14:textId="51428229" w:rsidR="72648CCF" w:rsidRDefault="72648CCF" w:rsidP="72648CCF">
      <w:pPr>
        <w:ind w:left="2160"/>
      </w:pPr>
    </w:p>
    <w:p w14:paraId="025752B6" w14:textId="23FC4CE5" w:rsidR="72648CCF" w:rsidRDefault="72648CCF" w:rsidP="72648CCF">
      <w:pPr>
        <w:ind w:left="2160"/>
      </w:pPr>
      <w:r>
        <w:t>To write an R data frame to a Delta table in Databricks, use code like this:</w:t>
      </w:r>
    </w:p>
    <w:p w14:paraId="6EBA471F" w14:textId="7659F211" w:rsidR="72648CCF" w:rsidRDefault="72648CCF" w:rsidP="72648CCF">
      <w:pPr>
        <w:ind w:left="2160"/>
      </w:pPr>
      <w:r>
        <w:t>library(SparkR)</w:t>
      </w:r>
    </w:p>
    <w:p w14:paraId="216BC604" w14:textId="5A533341" w:rsidR="72648CCF" w:rsidRDefault="72648CCF" w:rsidP="72648CCF">
      <w:pPr>
        <w:ind w:left="2160"/>
      </w:pPr>
      <w:r>
        <w:t>sparkR.session()</w:t>
      </w:r>
    </w:p>
    <w:p w14:paraId="39ACAE65" w14:textId="5B65F889" w:rsidR="72648CCF" w:rsidRDefault="72648CCF" w:rsidP="72648CCF">
      <w:pPr>
        <w:ind w:left="2160"/>
      </w:pPr>
      <w:r>
        <w:t xml:space="preserve"> </w:t>
      </w:r>
    </w:p>
    <w:p w14:paraId="4264D80B" w14:textId="2E6D88C3" w:rsidR="72648CCF" w:rsidRDefault="72648CCF" w:rsidP="72648CCF">
      <w:pPr>
        <w:ind w:left="2160"/>
      </w:pPr>
      <w:r>
        <w:t>table_name &lt;- 'insight360.MyTable'</w:t>
      </w:r>
    </w:p>
    <w:p w14:paraId="4615EF29" w14:textId="6709CC9B" w:rsidR="72648CCF" w:rsidRDefault="72648CCF" w:rsidP="72648CCF">
      <w:pPr>
        <w:ind w:left="2160"/>
      </w:pPr>
      <w:r>
        <w:t>saveAsTable(</w:t>
      </w:r>
    </w:p>
    <w:p w14:paraId="62913121" w14:textId="665F6979" w:rsidR="72648CCF" w:rsidRDefault="72648CCF" w:rsidP="72648CCF">
      <w:pPr>
        <w:ind w:left="2160"/>
      </w:pPr>
      <w:r>
        <w:t xml:space="preserve">  df = df1,</w:t>
      </w:r>
    </w:p>
    <w:p w14:paraId="40CD176E" w14:textId="27054324" w:rsidR="72648CCF" w:rsidRDefault="72648CCF" w:rsidP="72648CCF">
      <w:pPr>
        <w:ind w:left="2160"/>
      </w:pPr>
      <w:r>
        <w:t xml:space="preserve">  source ="delta",</w:t>
      </w:r>
    </w:p>
    <w:p w14:paraId="68748A78" w14:textId="3E55B001" w:rsidR="72648CCF" w:rsidRDefault="72648CCF" w:rsidP="72648CCF">
      <w:pPr>
        <w:ind w:left="2160"/>
      </w:pPr>
      <w:r>
        <w:t xml:space="preserve">  tableName = table_name</w:t>
      </w:r>
    </w:p>
    <w:p w14:paraId="3063151E" w14:textId="09813BFE" w:rsidR="72648CCF" w:rsidRDefault="72648CCF" w:rsidP="72648CCF">
      <w:pPr>
        <w:ind w:left="2160"/>
      </w:pPr>
      <w:r>
        <w:t>)</w:t>
      </w:r>
    </w:p>
    <w:p w14:paraId="12628A27" w14:textId="65130C25" w:rsidR="72648CCF" w:rsidRDefault="72648CCF" w:rsidP="72648CCF">
      <w:pPr>
        <w:ind w:left="2160"/>
      </w:pPr>
    </w:p>
    <w:p w14:paraId="60723778" w14:textId="302C27F6" w:rsidR="009C1C07" w:rsidRDefault="1026FFB7" w:rsidP="009C1C07">
      <w:r>
        <w:t>It is also possible to upload a flat file from one’s laptop to the Datab</w:t>
      </w:r>
      <w:r w:rsidR="16F5232F">
        <w:t xml:space="preserve">ricks File System. This is most easily done from within a Notebook. Use the top menu to upload a file and </w:t>
      </w:r>
      <w:r w:rsidR="5355C007">
        <w:t>then generate code to read the file into a data frame.</w:t>
      </w:r>
    </w:p>
    <w:p w14:paraId="36C9719F" w14:textId="0574EB6D" w:rsidR="136C957E" w:rsidRDefault="136C957E" w:rsidP="136C957E"/>
    <w:p w14:paraId="53B6567E" w14:textId="0574EB6D" w:rsidR="25A3E49F" w:rsidRDefault="25A3E49F" w:rsidP="25A3E49F">
      <w:pPr>
        <w:rPr>
          <w:b/>
          <w:bCs/>
        </w:rPr>
      </w:pPr>
      <w:r w:rsidRPr="25A3E49F">
        <w:rPr>
          <w:b/>
          <w:bCs/>
        </w:rPr>
        <w:t>Machine Learning</w:t>
      </w:r>
    </w:p>
    <w:p w14:paraId="6493747C" w14:textId="543BFFC1" w:rsidR="25A3E49F" w:rsidRDefault="2118B6B8" w:rsidP="25A3E49F">
      <w:r>
        <w:t xml:space="preserve">ML Concept: Machine learning is an interdisciplinary subject combining computer science, statistics and </w:t>
      </w:r>
      <w:r w:rsidR="57390D52">
        <w:t>domain knowledge (such as Business Management).</w:t>
      </w:r>
      <w:r>
        <w:t xml:space="preserve"> It is the study of computer algorithms that learn </w:t>
      </w:r>
      <w:r w:rsidR="57390D52">
        <w:t>from</w:t>
      </w:r>
      <w:r>
        <w:t xml:space="preserve"> data, and in turn generating models which can make predictions or decisions. It is also known as statistical learning. </w:t>
      </w:r>
    </w:p>
    <w:p w14:paraId="40C464C8" w14:textId="607287D6" w:rsidR="25A3E49F" w:rsidRDefault="25A3E49F" w:rsidP="25A3E49F">
      <w:r>
        <w:t xml:space="preserve">Categories: There are three categories of machine learning: (1) supervised learning, (2) unsupervised learning, and (3) reinforcement learning. </w:t>
      </w:r>
    </w:p>
    <w:p w14:paraId="5D08AF74" w14:textId="2E37C187" w:rsidR="25A3E49F" w:rsidRDefault="25A3E49F" w:rsidP="25A3E49F">
      <w:r>
        <w:t>Databricks ML: Databricks Machine Learning (Preview) is an integrated end-to-end machine learning platform incorporating managed services for experiment tracking, model training, feature development and management, and feature and model serving.</w:t>
      </w:r>
    </w:p>
    <w:p w14:paraId="3BA6F07F" w14:textId="03FE4089" w:rsidR="25A3E49F" w:rsidRDefault="25A3E49F" w:rsidP="25A3E49F">
      <w:pPr>
        <w:jc w:val="center"/>
      </w:pPr>
      <w:r>
        <w:rPr>
          <w:noProof/>
        </w:rPr>
        <w:drawing>
          <wp:inline distT="0" distB="0" distL="0" distR="0" wp14:anchorId="0F4F6388" wp14:editId="5A9D148E">
            <wp:extent cx="5248275" cy="2175847"/>
            <wp:effectExtent l="0" t="0" r="0" b="0"/>
            <wp:docPr id="252717957" name="Picture 25271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extLst>
                        <a:ext uri="{28A0092B-C50C-407E-A947-70E740481C1C}">
                          <a14:useLocalDpi xmlns:a14="http://schemas.microsoft.com/office/drawing/2010/main" val="0"/>
                        </a:ext>
                      </a:extLst>
                    </a:blip>
                    <a:stretch>
                      <a:fillRect/>
                    </a:stretch>
                  </pic:blipFill>
                  <pic:spPr>
                    <a:xfrm>
                      <a:off x="0" y="0"/>
                      <a:ext cx="5248275" cy="2175847"/>
                    </a:xfrm>
                    <a:prstGeom prst="rect">
                      <a:avLst/>
                    </a:prstGeom>
                  </pic:spPr>
                </pic:pic>
              </a:graphicData>
            </a:graphic>
          </wp:inline>
        </w:drawing>
      </w:r>
    </w:p>
    <w:p w14:paraId="31B060BA" w14:textId="2598D861" w:rsidR="25A3E49F" w:rsidRDefault="2118B6B8" w:rsidP="25A3E49F">
      <w:r>
        <w:t>Databricks Machine Learning provides support for importation of ML libraries, dataframe operations, modeling and output storage.</w:t>
      </w:r>
    </w:p>
    <w:p w14:paraId="11EEEF17" w14:textId="2DC3AFEC" w:rsidR="136C957E" w:rsidRDefault="136C957E" w:rsidP="136C957E">
      <w:r>
        <w:t xml:space="preserve">Python </w:t>
      </w:r>
      <w:r w:rsidR="00476504">
        <w:t>Notes</w:t>
      </w:r>
      <w:r>
        <w:t xml:space="preserve">: </w:t>
      </w:r>
    </w:p>
    <w:p w14:paraId="0E30DF22" w14:textId="06C7AA1A" w:rsidR="136C957E" w:rsidRDefault="2EC48441" w:rsidP="136C957E">
      <w:r>
        <w:t xml:space="preserve">The Databricks Jupyter Notebook also supports interactive environments for Python. The first thing to do before writing in the notebook using python is to change the default Language to Python by clicking the icon beside the name of the notebook. Then we can do many things using </w:t>
      </w:r>
      <w:r w:rsidR="6D96E5FF">
        <w:t xml:space="preserve">the </w:t>
      </w:r>
      <w:r>
        <w:t>Python language:</w:t>
      </w:r>
    </w:p>
    <w:p w14:paraId="64764FBF" w14:textId="5687D3FB" w:rsidR="6F68E8CA" w:rsidRDefault="6F68E8CA" w:rsidP="00951C62">
      <w:pPr>
        <w:pStyle w:val="ListParagraph"/>
        <w:numPr>
          <w:ilvl w:val="0"/>
          <w:numId w:val="52"/>
        </w:numPr>
        <w:rPr>
          <w:rFonts w:eastAsiaTheme="minorEastAsia"/>
        </w:rPr>
      </w:pPr>
      <w:r>
        <w:t>Import data from sql query as spark dataframe:</w:t>
      </w:r>
    </w:p>
    <w:p w14:paraId="0DA81B35" w14:textId="11947718" w:rsidR="313AD2A6" w:rsidRDefault="313AD2A6" w:rsidP="313AD2A6">
      <w:pPr>
        <w:rPr>
          <w:rFonts w:eastAsiaTheme="minorEastAsia"/>
        </w:rPr>
      </w:pPr>
      <w:r w:rsidRPr="313AD2A6">
        <w:rPr>
          <w:rFonts w:eastAsiaTheme="minorEastAsia"/>
        </w:rPr>
        <w:lastRenderedPageBreak/>
        <w:t>df_spark = spark.sql("SELECT CONCAT(Cloud, ',', EnrollmentNumber,',', SubscriptionID, ',', PartnerAttributionType) as obs, ConsumptionMonth, Consumption, IncentiveRate FROM insight360.cloud__monthlyspend_t60m m")</w:t>
      </w:r>
    </w:p>
    <w:p w14:paraId="6B33F2F9" w14:textId="420D0BD4" w:rsidR="313AD2A6" w:rsidRDefault="5B08DC19" w:rsidP="5B08DC19">
      <w:pPr>
        <w:rPr>
          <w:rFonts w:eastAsiaTheme="minorEastAsia"/>
        </w:rPr>
      </w:pPr>
      <w:r w:rsidRPr="5B08DC19">
        <w:rPr>
          <w:rFonts w:eastAsiaTheme="minorEastAsia"/>
        </w:rPr>
        <w:t>Convert spark dataframe to pandas dataframe:</w:t>
      </w:r>
    </w:p>
    <w:p w14:paraId="5C3E4DFD" w14:textId="643EA23C" w:rsidR="5B08DC19" w:rsidRDefault="5B08DC19" w:rsidP="5B08DC19">
      <w:pPr>
        <w:rPr>
          <w:rFonts w:eastAsiaTheme="minorEastAsia"/>
        </w:rPr>
      </w:pPr>
      <w:r w:rsidRPr="6CD82686">
        <w:rPr>
          <w:rFonts w:eastAsiaTheme="minorEastAsia"/>
        </w:rPr>
        <w:t>data_df = d</w:t>
      </w:r>
      <w:r w:rsidR="6CD82686" w:rsidRPr="6CD82686">
        <w:rPr>
          <w:rFonts w:eastAsiaTheme="minorEastAsia"/>
        </w:rPr>
        <w:t>f_spark</w:t>
      </w:r>
      <w:r w:rsidRPr="6CD82686">
        <w:rPr>
          <w:rFonts w:eastAsiaTheme="minorEastAsia"/>
        </w:rPr>
        <w:t>.toPandas()</w:t>
      </w:r>
    </w:p>
    <w:p w14:paraId="111C4887" w14:textId="0BE8D8A5" w:rsidR="313AD2A6" w:rsidRDefault="6CD82686" w:rsidP="00951C62">
      <w:pPr>
        <w:pStyle w:val="ListParagraph"/>
        <w:numPr>
          <w:ilvl w:val="0"/>
          <w:numId w:val="52"/>
        </w:numPr>
        <w:rPr>
          <w:rFonts w:asciiTheme="minorEastAsia" w:eastAsiaTheme="minorEastAsia" w:hAnsiTheme="minorEastAsia" w:cstheme="minorEastAsia"/>
        </w:rPr>
      </w:pPr>
      <w:r w:rsidRPr="24E4A8EA">
        <w:rPr>
          <w:rFonts w:eastAsiaTheme="minorEastAsia"/>
        </w:rPr>
        <w:t>Data operation such as filtering, group</w:t>
      </w:r>
      <w:r w:rsidR="24E4A8EA" w:rsidRPr="24E4A8EA">
        <w:rPr>
          <w:rFonts w:eastAsiaTheme="minorEastAsia"/>
        </w:rPr>
        <w:t>ing, dropna, etc.</w:t>
      </w:r>
    </w:p>
    <w:p w14:paraId="1A32A93A" w14:textId="29E1CE30" w:rsidR="24E4A8EA" w:rsidRDefault="0354A9A3" w:rsidP="00951C62">
      <w:pPr>
        <w:pStyle w:val="ListParagraph"/>
        <w:numPr>
          <w:ilvl w:val="0"/>
          <w:numId w:val="52"/>
        </w:numPr>
        <w:rPr>
          <w:rFonts w:eastAsiaTheme="minorEastAsia"/>
        </w:rPr>
      </w:pPr>
      <w:r w:rsidRPr="72648CCF">
        <w:rPr>
          <w:rFonts w:eastAsiaTheme="minorEastAsia"/>
        </w:rPr>
        <w:t xml:space="preserve">Arithmetic operators on arrays using NumPy library. </w:t>
      </w:r>
    </w:p>
    <w:p w14:paraId="75332898" w14:textId="13CE5E09" w:rsidR="37651D3B" w:rsidRDefault="27470BEB" w:rsidP="00951C62">
      <w:pPr>
        <w:pStyle w:val="ListParagraph"/>
        <w:numPr>
          <w:ilvl w:val="0"/>
          <w:numId w:val="52"/>
        </w:numPr>
        <w:rPr>
          <w:rFonts w:eastAsiaTheme="minorEastAsia"/>
        </w:rPr>
      </w:pPr>
      <w:r w:rsidRPr="27470BEB">
        <w:rPr>
          <w:rFonts w:eastAsiaTheme="minorEastAsia"/>
        </w:rPr>
        <w:t>Building machine learning models using sklearn library</w:t>
      </w:r>
    </w:p>
    <w:p w14:paraId="219B2257" w14:textId="5346F493" w:rsidR="27470BEB" w:rsidRDefault="27470BEB" w:rsidP="72648CCF"/>
    <w:p w14:paraId="0A05D4CF" w14:textId="1F6BE0BA" w:rsidR="136C957E" w:rsidRDefault="136C957E" w:rsidP="136C957E"/>
    <w:p w14:paraId="20C60D96" w14:textId="74CF9C41" w:rsidR="136C957E" w:rsidRDefault="136C957E" w:rsidP="136C957E"/>
    <w:p w14:paraId="4CBB4606" w14:textId="77777777" w:rsidR="007A4324" w:rsidRDefault="007A4324" w:rsidP="00FD2DFE">
      <w:pPr>
        <w:ind w:left="2160"/>
      </w:pPr>
    </w:p>
    <w:p w14:paraId="36FEF393" w14:textId="77777777" w:rsidR="007A4324" w:rsidRPr="00AF02A9" w:rsidRDefault="007A4324" w:rsidP="00FD2DFE">
      <w:pPr>
        <w:ind w:left="2160"/>
      </w:pPr>
    </w:p>
    <w:p w14:paraId="021AD778" w14:textId="5A23659B" w:rsidR="00B95448" w:rsidRPr="00B95448" w:rsidRDefault="00B95448" w:rsidP="00B95448">
      <w:r>
        <w:tab/>
      </w:r>
    </w:p>
    <w:p w14:paraId="258A2A4C" w14:textId="77777777" w:rsidR="009D31EC" w:rsidRDefault="009D31EC" w:rsidP="009D31EC">
      <w:pPr>
        <w:pStyle w:val="ListParagraph"/>
        <w:rPr>
          <w:rFonts w:asciiTheme="majorHAnsi" w:hAnsiTheme="majorHAnsi" w:cstheme="majorHAnsi"/>
        </w:rPr>
      </w:pPr>
    </w:p>
    <w:p w14:paraId="2F3689B2" w14:textId="77777777" w:rsidR="009D31EC" w:rsidRPr="00702BC2" w:rsidRDefault="009D31EC" w:rsidP="00AC6DF5">
      <w:pPr>
        <w:rPr>
          <w:rFonts w:asciiTheme="majorHAnsi" w:hAnsiTheme="majorHAnsi" w:cstheme="majorHAnsi"/>
        </w:rPr>
      </w:pPr>
    </w:p>
    <w:p w14:paraId="6777C1E0" w14:textId="3C612221" w:rsidR="00C76EA7" w:rsidRPr="00702BC2" w:rsidRDefault="00C76EA7" w:rsidP="00B73C3D">
      <w:pPr>
        <w:rPr>
          <w:rFonts w:asciiTheme="majorHAnsi" w:hAnsiTheme="majorHAnsi" w:cstheme="majorHAnsi"/>
        </w:rPr>
      </w:pPr>
    </w:p>
    <w:p w14:paraId="491052F4" w14:textId="77777777" w:rsidR="009F41F0" w:rsidRDefault="009F41F0">
      <w:pPr>
        <w:rPr>
          <w:rFonts w:asciiTheme="majorHAnsi" w:eastAsiaTheme="majorEastAsia" w:hAnsiTheme="majorHAnsi" w:cstheme="majorBidi"/>
          <w:color w:val="2F5496" w:themeColor="accent1" w:themeShade="BF"/>
          <w:sz w:val="32"/>
          <w:szCs w:val="32"/>
        </w:rPr>
      </w:pPr>
      <w:r>
        <w:br w:type="page"/>
      </w:r>
    </w:p>
    <w:p w14:paraId="09CEB92F" w14:textId="6102F225" w:rsidR="00433710" w:rsidRDefault="4E6E0FBA" w:rsidP="00433710">
      <w:pPr>
        <w:pStyle w:val="Heading1"/>
      </w:pPr>
      <w:bookmarkStart w:id="92" w:name="_Toc112397773"/>
      <w:r>
        <w:lastRenderedPageBreak/>
        <w:t>Appendix</w:t>
      </w:r>
      <w:bookmarkEnd w:id="92"/>
    </w:p>
    <w:p w14:paraId="1ED94DDB" w14:textId="6705AF00" w:rsidR="00433710" w:rsidRDefault="4E6E0FBA" w:rsidP="00433710">
      <w:pPr>
        <w:pStyle w:val="Heading2"/>
      </w:pPr>
      <w:bookmarkStart w:id="93" w:name="_Toc112397774"/>
      <w:r>
        <w:t>Acronyms</w:t>
      </w:r>
      <w:bookmarkEnd w:id="93"/>
    </w:p>
    <w:p w14:paraId="60177B13" w14:textId="77777777" w:rsidR="00433710" w:rsidRPr="00433710" w:rsidRDefault="00433710" w:rsidP="00433710"/>
    <w:p w14:paraId="165D11BF" w14:textId="032B1534"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APAC - Asia Pacific operations (Insight)</w:t>
      </w:r>
    </w:p>
    <w:p w14:paraId="26D91B06" w14:textId="77029B46" w:rsidR="00BE3508" w:rsidRPr="00E6599D" w:rsidRDefault="00BE3508"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AR – Accounts Receivable</w:t>
      </w:r>
    </w:p>
    <w:p w14:paraId="3A0BBC39" w14:textId="73D955E7" w:rsidR="00BE3508" w:rsidRPr="00E6599D" w:rsidRDefault="00BE3508"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BI – Business Intelligence</w:t>
      </w:r>
    </w:p>
    <w:p w14:paraId="0B7E9931"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CDCT - Cloud and Data Center Transformation (as in services)</w:t>
      </w:r>
    </w:p>
    <w:p w14:paraId="12C7A73F"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CMD - Customer Master Data</w:t>
      </w:r>
    </w:p>
    <w:p w14:paraId="1067E971"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COPA - SAP Profitability Analysis</w:t>
      </w:r>
    </w:p>
    <w:p w14:paraId="7D734773" w14:textId="3F643AA8"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CRM - Customer Relationship M</w:t>
      </w:r>
      <w:r w:rsidR="00BE3508" w:rsidRPr="00E6599D">
        <w:rPr>
          <w:rFonts w:eastAsia="Times New Roman" w:cstheme="minorHAnsi"/>
          <w:color w:val="242424"/>
        </w:rPr>
        <w:t>ana</w:t>
      </w:r>
      <w:r w:rsidRPr="00E6599D">
        <w:rPr>
          <w:rFonts w:eastAsia="Times New Roman" w:cstheme="minorHAnsi"/>
          <w:color w:val="242424"/>
        </w:rPr>
        <w:t>g</w:t>
      </w:r>
      <w:r w:rsidR="00BE3508" w:rsidRPr="00E6599D">
        <w:rPr>
          <w:rFonts w:eastAsia="Times New Roman" w:cstheme="minorHAnsi"/>
          <w:color w:val="242424"/>
        </w:rPr>
        <w:t>e</w:t>
      </w:r>
      <w:r w:rsidRPr="00E6599D">
        <w:rPr>
          <w:rFonts w:eastAsia="Times New Roman" w:cstheme="minorHAnsi"/>
          <w:color w:val="242424"/>
        </w:rPr>
        <w:t>m</w:t>
      </w:r>
      <w:r w:rsidR="00BE3508" w:rsidRPr="00E6599D">
        <w:rPr>
          <w:rFonts w:eastAsia="Times New Roman" w:cstheme="minorHAnsi"/>
          <w:color w:val="242424"/>
        </w:rPr>
        <w:t>en</w:t>
      </w:r>
      <w:r w:rsidRPr="00E6599D">
        <w:rPr>
          <w:rFonts w:eastAsia="Times New Roman" w:cstheme="minorHAnsi"/>
          <w:color w:val="242424"/>
        </w:rPr>
        <w:t>t system (used by Sales)</w:t>
      </w:r>
    </w:p>
    <w:p w14:paraId="4A88F7D8"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CWF - Current Work Force (as in services)</w:t>
      </w:r>
    </w:p>
    <w:p w14:paraId="0398F70F" w14:textId="36695CFF"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 xml:space="preserve">DNB - Dun &amp; Bradstreet (a </w:t>
      </w:r>
      <w:r w:rsidR="0035252A">
        <w:rPr>
          <w:rFonts w:eastAsia="Times New Roman" w:cstheme="minorHAnsi"/>
          <w:color w:val="242424"/>
        </w:rPr>
        <w:t>supplier that</w:t>
      </w:r>
      <w:r w:rsidRPr="00E6599D">
        <w:rPr>
          <w:rFonts w:eastAsia="Times New Roman" w:cstheme="minorHAnsi"/>
          <w:color w:val="242424"/>
        </w:rPr>
        <w:t xml:space="preserve"> categoriz</w:t>
      </w:r>
      <w:r w:rsidR="0035252A">
        <w:rPr>
          <w:rFonts w:eastAsia="Times New Roman" w:cstheme="minorHAnsi"/>
          <w:color w:val="242424"/>
        </w:rPr>
        <w:t>es</w:t>
      </w:r>
      <w:r w:rsidRPr="00E6599D">
        <w:rPr>
          <w:rFonts w:eastAsia="Times New Roman" w:cstheme="minorHAnsi"/>
          <w:color w:val="242424"/>
        </w:rPr>
        <w:t>/identif</w:t>
      </w:r>
      <w:r w:rsidR="0035252A">
        <w:rPr>
          <w:rFonts w:eastAsia="Times New Roman" w:cstheme="minorHAnsi"/>
          <w:color w:val="242424"/>
        </w:rPr>
        <w:t>ies</w:t>
      </w:r>
      <w:r w:rsidRPr="00E6599D">
        <w:rPr>
          <w:rFonts w:eastAsia="Times New Roman" w:cstheme="minorHAnsi"/>
          <w:color w:val="242424"/>
        </w:rPr>
        <w:t xml:space="preserve"> companies/sales</w:t>
      </w:r>
      <w:r w:rsidR="00863579">
        <w:rPr>
          <w:rFonts w:eastAsia="Times New Roman" w:cstheme="minorHAnsi"/>
          <w:color w:val="242424"/>
        </w:rPr>
        <w:t>/markets</w:t>
      </w:r>
      <w:r w:rsidRPr="00E6599D">
        <w:rPr>
          <w:rFonts w:eastAsia="Times New Roman" w:cstheme="minorHAnsi"/>
          <w:color w:val="242424"/>
        </w:rPr>
        <w:t>)</w:t>
      </w:r>
    </w:p>
    <w:p w14:paraId="1E4AA8E8" w14:textId="23ADBCE3"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EA - Enterprise Agreement (as in Microsoft</w:t>
      </w:r>
      <w:r w:rsidR="00191B37">
        <w:rPr>
          <w:rFonts w:eastAsia="Times New Roman" w:cstheme="minorHAnsi"/>
          <w:color w:val="242424"/>
        </w:rPr>
        <w:t>, or Cisco</w:t>
      </w:r>
      <w:r w:rsidRPr="00E6599D">
        <w:rPr>
          <w:rFonts w:eastAsia="Times New Roman" w:cstheme="minorHAnsi"/>
          <w:color w:val="242424"/>
        </w:rPr>
        <w:t xml:space="preserve"> agreements)</w:t>
      </w:r>
    </w:p>
    <w:p w14:paraId="313E9770"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ELD - Enterprise License Dashboard (Insight Microsoft database)</w:t>
      </w:r>
    </w:p>
    <w:p w14:paraId="49445E48"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EMEA - Europe, Middle East, Africa operations (Insight)</w:t>
      </w:r>
    </w:p>
    <w:p w14:paraId="5EE1CBA4" w14:textId="6D3277FF" w:rsidR="00433710" w:rsidRPr="000114B0" w:rsidRDefault="00433710" w:rsidP="00433710">
      <w:pPr>
        <w:shd w:val="clear" w:color="auto" w:fill="FFFFFF"/>
        <w:spacing w:after="0" w:line="240" w:lineRule="auto"/>
        <w:ind w:left="576"/>
        <w:rPr>
          <w:rFonts w:eastAsia="Times New Roman" w:cstheme="minorHAnsi"/>
          <w:color w:val="242424"/>
          <w:lang w:val="fr-FR"/>
        </w:rPr>
      </w:pPr>
      <w:r w:rsidRPr="000114B0">
        <w:rPr>
          <w:rFonts w:eastAsia="Times New Roman" w:cstheme="minorHAnsi"/>
          <w:color w:val="242424"/>
          <w:lang w:val="fr-FR"/>
        </w:rPr>
        <w:t>ERP - Enterprise Resource Planning (i.e. SAP, Dynamics, etc)</w:t>
      </w:r>
    </w:p>
    <w:p w14:paraId="4432585D" w14:textId="0696CCD7" w:rsidR="0082552B" w:rsidRPr="00E6599D" w:rsidRDefault="0082552B"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ETL – Extract, Transform, Load</w:t>
      </w:r>
    </w:p>
    <w:p w14:paraId="174E4A77" w14:textId="002833C6"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GGP - Great Grand Parent (parent compan</w:t>
      </w:r>
      <w:r w:rsidR="00863579">
        <w:rPr>
          <w:rFonts w:eastAsia="Times New Roman" w:cstheme="minorHAnsi"/>
          <w:color w:val="242424"/>
        </w:rPr>
        <w:t>y</w:t>
      </w:r>
      <w:r w:rsidRPr="00E6599D">
        <w:rPr>
          <w:rFonts w:eastAsia="Times New Roman" w:cstheme="minorHAnsi"/>
          <w:color w:val="242424"/>
        </w:rPr>
        <w:t> of a Soldto)</w:t>
      </w:r>
    </w:p>
    <w:p w14:paraId="318B82AF" w14:textId="0FF5B654" w:rsidR="00433710" w:rsidRPr="000114B0" w:rsidRDefault="00433710" w:rsidP="00433710">
      <w:pPr>
        <w:shd w:val="clear" w:color="auto" w:fill="FFFFFF"/>
        <w:spacing w:after="0" w:line="240" w:lineRule="auto"/>
        <w:ind w:left="576"/>
        <w:rPr>
          <w:rFonts w:eastAsia="Times New Roman" w:cstheme="minorHAnsi"/>
          <w:color w:val="242424"/>
          <w:lang w:val="fr-FR"/>
        </w:rPr>
      </w:pPr>
      <w:r w:rsidRPr="000114B0">
        <w:rPr>
          <w:rFonts w:eastAsia="Times New Roman" w:cstheme="minorHAnsi"/>
          <w:color w:val="242424"/>
          <w:lang w:val="fr-FR"/>
        </w:rPr>
        <w:t>Hybris - SAP product content management)</w:t>
      </w:r>
    </w:p>
    <w:p w14:paraId="60606884" w14:textId="5E599FF8" w:rsidR="00761B90" w:rsidRPr="00E6599D" w:rsidRDefault="00761B9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IaaS – Infrastructure as a Service</w:t>
      </w:r>
    </w:p>
    <w:p w14:paraId="0590B9B5" w14:textId="3B2DCC5C"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ICA – Insight Canada</w:t>
      </w:r>
    </w:p>
    <w:p w14:paraId="50214A0A" w14:textId="7FD96D34"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IPS - Insight Public Sector</w:t>
      </w:r>
    </w:p>
    <w:p w14:paraId="533F53E8" w14:textId="3265D32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IUS – Insight US</w:t>
      </w:r>
    </w:p>
    <w:p w14:paraId="0762417C" w14:textId="58C67B9B" w:rsidR="00DE6861" w:rsidRPr="00E6599D" w:rsidRDefault="00DE6861"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MDA – Modern Data Architecture</w:t>
      </w:r>
    </w:p>
    <w:p w14:paraId="28225300"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MSFT - Microsoft</w:t>
      </w:r>
    </w:p>
    <w:p w14:paraId="47D6FA05"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MTC - My Teammate Central</w:t>
      </w:r>
    </w:p>
    <w:p w14:paraId="1D42758C"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NA - North America operations (Insight)</w:t>
      </w:r>
    </w:p>
    <w:p w14:paraId="19A44CA2" w14:textId="23A163FC"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OneCall - services offering (ticketing) in CDCT</w:t>
      </w:r>
    </w:p>
    <w:p w14:paraId="0185918B" w14:textId="0FA3792B" w:rsidR="00761B90" w:rsidRPr="00E6599D" w:rsidRDefault="00761B9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PaaS – Platform as a Service</w:t>
      </w:r>
    </w:p>
    <w:p w14:paraId="4F1CB559" w14:textId="30FA3CB6"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POSS - Pre-Order Sales Support</w:t>
      </w:r>
    </w:p>
    <w:p w14:paraId="0AF7CD50" w14:textId="552F3AF5" w:rsidR="00DE6861" w:rsidRPr="00E6599D" w:rsidRDefault="00DE6861"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S</w:t>
      </w:r>
      <w:r w:rsidR="00761B90" w:rsidRPr="00E6599D">
        <w:rPr>
          <w:rFonts w:eastAsia="Times New Roman" w:cstheme="minorHAnsi"/>
          <w:color w:val="242424"/>
        </w:rPr>
        <w:t>aa</w:t>
      </w:r>
      <w:r w:rsidRPr="00E6599D">
        <w:rPr>
          <w:rFonts w:eastAsia="Times New Roman" w:cstheme="minorHAnsi"/>
          <w:color w:val="242424"/>
        </w:rPr>
        <w:t xml:space="preserve">S – Software </w:t>
      </w:r>
      <w:r w:rsidR="00761B90" w:rsidRPr="00E6599D">
        <w:rPr>
          <w:rFonts w:eastAsia="Times New Roman" w:cstheme="minorHAnsi"/>
          <w:color w:val="242424"/>
        </w:rPr>
        <w:t>a</w:t>
      </w:r>
      <w:r w:rsidRPr="00E6599D">
        <w:rPr>
          <w:rFonts w:eastAsia="Times New Roman" w:cstheme="minorHAnsi"/>
          <w:color w:val="242424"/>
        </w:rPr>
        <w:t xml:space="preserve">s </w:t>
      </w:r>
      <w:r w:rsidR="00761B90" w:rsidRPr="00E6599D">
        <w:rPr>
          <w:rFonts w:eastAsia="Times New Roman" w:cstheme="minorHAnsi"/>
          <w:color w:val="242424"/>
        </w:rPr>
        <w:t>a</w:t>
      </w:r>
      <w:r w:rsidRPr="00E6599D">
        <w:rPr>
          <w:rFonts w:eastAsia="Times New Roman" w:cstheme="minorHAnsi"/>
          <w:color w:val="242424"/>
        </w:rPr>
        <w:t xml:space="preserve"> Service</w:t>
      </w:r>
    </w:p>
    <w:p w14:paraId="77AD3740" w14:textId="1EF00AC6" w:rsidR="00DE6861" w:rsidRPr="00E6599D" w:rsidRDefault="00DE6861"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SSAS – S</w:t>
      </w:r>
      <w:r w:rsidR="00D5597B">
        <w:rPr>
          <w:rFonts w:eastAsia="Times New Roman" w:cstheme="minorHAnsi"/>
          <w:color w:val="242424"/>
        </w:rPr>
        <w:t>QL</w:t>
      </w:r>
      <w:r w:rsidRPr="00E6599D">
        <w:rPr>
          <w:rFonts w:eastAsia="Times New Roman" w:cstheme="minorHAnsi"/>
          <w:color w:val="242424"/>
        </w:rPr>
        <w:t xml:space="preserve"> Server Analysis Services</w:t>
      </w:r>
    </w:p>
    <w:p w14:paraId="750021B4" w14:textId="4954B5F3" w:rsidR="00DE6861" w:rsidRPr="00E6599D" w:rsidRDefault="00DE6861"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SSIS – S</w:t>
      </w:r>
      <w:r w:rsidR="00D5597B">
        <w:rPr>
          <w:rFonts w:eastAsia="Times New Roman" w:cstheme="minorHAnsi"/>
          <w:color w:val="242424"/>
        </w:rPr>
        <w:t>QL</w:t>
      </w:r>
      <w:r w:rsidRPr="00E6599D">
        <w:rPr>
          <w:rFonts w:eastAsia="Times New Roman" w:cstheme="minorHAnsi"/>
          <w:color w:val="242424"/>
        </w:rPr>
        <w:t xml:space="preserve"> Server Integration Services</w:t>
      </w:r>
    </w:p>
    <w:p w14:paraId="5318F557" w14:textId="3FB2219D" w:rsidR="00DE6861" w:rsidRDefault="00DE6861"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lastRenderedPageBreak/>
        <w:t>SSMS – S</w:t>
      </w:r>
      <w:r w:rsidR="00D5597B">
        <w:rPr>
          <w:rFonts w:eastAsia="Times New Roman" w:cstheme="minorHAnsi"/>
          <w:color w:val="242424"/>
        </w:rPr>
        <w:t>QL</w:t>
      </w:r>
      <w:r w:rsidRPr="00E6599D">
        <w:rPr>
          <w:rFonts w:eastAsia="Times New Roman" w:cstheme="minorHAnsi"/>
          <w:color w:val="242424"/>
        </w:rPr>
        <w:t xml:space="preserve"> Server Management Studio</w:t>
      </w:r>
    </w:p>
    <w:p w14:paraId="2288179A" w14:textId="4C236BE5" w:rsidR="00FF01A4" w:rsidRPr="00E6599D" w:rsidRDefault="00FF01A4" w:rsidP="00433710">
      <w:pPr>
        <w:shd w:val="clear" w:color="auto" w:fill="FFFFFF"/>
        <w:spacing w:after="0" w:line="240" w:lineRule="auto"/>
        <w:ind w:left="576"/>
        <w:rPr>
          <w:rFonts w:eastAsia="Times New Roman" w:cstheme="minorHAnsi"/>
          <w:color w:val="242424"/>
        </w:rPr>
      </w:pPr>
      <w:r>
        <w:rPr>
          <w:rFonts w:eastAsia="Times New Roman" w:cstheme="minorHAnsi"/>
          <w:color w:val="242424"/>
        </w:rPr>
        <w:t>SSO – Shared Service Organization</w:t>
      </w:r>
    </w:p>
    <w:p w14:paraId="1B65F0A6"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SCO - Software Supply Chain Optimization</w:t>
      </w:r>
    </w:p>
    <w:p w14:paraId="30CDD790"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SMART - Cisco related SmartNet contracts (warranty)</w:t>
      </w:r>
    </w:p>
    <w:p w14:paraId="63D37F2F" w14:textId="77777777" w:rsidR="00433710" w:rsidRPr="00E6599D" w:rsidRDefault="00433710" w:rsidP="00433710">
      <w:pPr>
        <w:shd w:val="clear" w:color="auto" w:fill="FFFFFF"/>
        <w:spacing w:after="0" w:line="240" w:lineRule="auto"/>
        <w:ind w:left="576"/>
        <w:rPr>
          <w:rFonts w:eastAsia="Times New Roman" w:cstheme="minorHAnsi"/>
          <w:color w:val="242424"/>
        </w:rPr>
      </w:pPr>
      <w:r w:rsidRPr="00E6599D">
        <w:rPr>
          <w:rFonts w:eastAsia="Times New Roman" w:cstheme="minorHAnsi"/>
          <w:color w:val="242424"/>
        </w:rPr>
        <w:t>WBS - Work Breakdown Structure (SAP)</w:t>
      </w:r>
    </w:p>
    <w:p w14:paraId="457ADEE4" w14:textId="77777777" w:rsidR="00433710" w:rsidRPr="00433710" w:rsidRDefault="00433710" w:rsidP="00433710"/>
    <w:p w14:paraId="29F10063" w14:textId="77777777" w:rsidR="00EE2E26" w:rsidRDefault="00EE2E26">
      <w:pPr>
        <w:rPr>
          <w:rFonts w:asciiTheme="majorHAnsi" w:eastAsiaTheme="majorEastAsia" w:hAnsiTheme="majorHAnsi" w:cstheme="majorBidi"/>
          <w:color w:val="2F5496" w:themeColor="accent1" w:themeShade="BF"/>
          <w:sz w:val="26"/>
          <w:szCs w:val="26"/>
        </w:rPr>
      </w:pPr>
      <w:r>
        <w:br w:type="page"/>
      </w:r>
    </w:p>
    <w:p w14:paraId="7ABE2324" w14:textId="0FEA48A1" w:rsidR="00433710" w:rsidRDefault="63EF0FA6" w:rsidP="00433710">
      <w:pPr>
        <w:pStyle w:val="Heading2"/>
      </w:pPr>
      <w:bookmarkStart w:id="94" w:name="_Toc112397775"/>
      <w:r>
        <w:lastRenderedPageBreak/>
        <w:t xml:space="preserve">Other </w:t>
      </w:r>
      <w:r w:rsidR="04875B87">
        <w:t xml:space="preserve">Terms and </w:t>
      </w:r>
      <w:r>
        <w:t>Definitions</w:t>
      </w:r>
      <w:bookmarkEnd w:id="94"/>
    </w:p>
    <w:p w14:paraId="1DBDA832" w14:textId="77777777" w:rsidR="00EE2E26" w:rsidRDefault="00EE2E26" w:rsidP="00433710">
      <w:pPr>
        <w:rPr>
          <w:b/>
          <w:bCs/>
        </w:rPr>
      </w:pPr>
    </w:p>
    <w:p w14:paraId="1739963A" w14:textId="6BBF1CB8" w:rsidR="00433710" w:rsidRPr="00E6599D" w:rsidRDefault="00EE2E26" w:rsidP="00EE2E26">
      <w:pPr>
        <w:ind w:left="576"/>
        <w:rPr>
          <w:rFonts w:cstheme="minorHAnsi"/>
        </w:rPr>
      </w:pPr>
      <w:r w:rsidRPr="00E6599D">
        <w:rPr>
          <w:rFonts w:cstheme="minorHAnsi"/>
          <w:b/>
          <w:bCs/>
        </w:rPr>
        <w:t>Azure Databricks</w:t>
      </w:r>
      <w:r w:rsidRPr="00E6599D">
        <w:rPr>
          <w:rFonts w:cstheme="minorHAnsi"/>
        </w:rPr>
        <w:t xml:space="preserve"> - </w:t>
      </w:r>
      <w:r w:rsidRPr="00E6599D">
        <w:rPr>
          <w:rFonts w:cstheme="minorHAnsi"/>
          <w:color w:val="171717"/>
          <w:shd w:val="clear" w:color="auto" w:fill="FFFFFF"/>
        </w:rPr>
        <w:t>Azure Databricks is a data analytics platform optimized for the Microsoft Azure cloud services platform. Azure Databricks offers three environments for developing data intensive applications: Databricks SQL, Databricks Data Science &amp; Engineering, and Databricks Machine Learning</w:t>
      </w:r>
    </w:p>
    <w:p w14:paraId="0BFBCD7C" w14:textId="1F9F4B77" w:rsidR="00715B0E" w:rsidRPr="00E6599D" w:rsidRDefault="00715B0E" w:rsidP="00715B0E">
      <w:pPr>
        <w:ind w:left="576"/>
        <w:rPr>
          <w:rFonts w:cstheme="minorHAnsi"/>
        </w:rPr>
      </w:pPr>
      <w:r w:rsidRPr="00E6599D">
        <w:rPr>
          <w:rFonts w:cstheme="minorHAnsi"/>
          <w:b/>
          <w:bCs/>
        </w:rPr>
        <w:t>Apache Spark</w:t>
      </w:r>
      <w:r w:rsidRPr="00E6599D">
        <w:rPr>
          <w:rFonts w:cstheme="minorHAnsi"/>
        </w:rPr>
        <w:t xml:space="preserve"> - </w:t>
      </w:r>
      <w:r w:rsidRPr="00E6599D">
        <w:rPr>
          <w:rFonts w:cstheme="minorHAnsi"/>
          <w:color w:val="333333"/>
          <w:shd w:val="clear" w:color="auto" w:fill="FFFFFF"/>
        </w:rPr>
        <w:t>Many data scientists, analysts, and general business intelligence users rely on interactive SQL queries for exploring data. Spark SQL is a Spark module for structured data processing. </w:t>
      </w:r>
    </w:p>
    <w:p w14:paraId="08BA5298" w14:textId="05AE8124" w:rsidR="00433710" w:rsidRPr="00E6599D" w:rsidRDefault="00DE6861" w:rsidP="0082552B">
      <w:pPr>
        <w:ind w:left="576"/>
        <w:rPr>
          <w:rFonts w:cstheme="minorHAnsi"/>
          <w:color w:val="333333"/>
          <w:shd w:val="clear" w:color="auto" w:fill="FFFFFF"/>
        </w:rPr>
      </w:pPr>
      <w:r w:rsidRPr="00E6599D">
        <w:rPr>
          <w:rFonts w:cstheme="minorHAnsi"/>
          <w:b/>
          <w:bCs/>
        </w:rPr>
        <w:t>Data Lake</w:t>
      </w:r>
      <w:r w:rsidRPr="00E6599D">
        <w:rPr>
          <w:rFonts w:cstheme="minorHAnsi"/>
        </w:rPr>
        <w:t xml:space="preserve"> - </w:t>
      </w:r>
      <w:r w:rsidRPr="00E6599D">
        <w:rPr>
          <w:rFonts w:cstheme="minorHAnsi"/>
          <w:color w:val="333333"/>
          <w:shd w:val="clear" w:color="auto" w:fill="FFFFFF"/>
        </w:rPr>
        <w:t>A central location that holds a large amount of data in its native, raw format, as well as a way to organize large volumes of highly diverse data.</w:t>
      </w:r>
    </w:p>
    <w:p w14:paraId="18F8F3A6" w14:textId="0A193FBA" w:rsidR="0082552B" w:rsidRPr="00E6599D" w:rsidRDefault="0082552B" w:rsidP="0082552B">
      <w:pPr>
        <w:ind w:left="576"/>
        <w:rPr>
          <w:rFonts w:cstheme="minorHAnsi"/>
          <w:color w:val="333333"/>
          <w:shd w:val="clear" w:color="auto" w:fill="FFFFFF"/>
        </w:rPr>
      </w:pPr>
      <w:r w:rsidRPr="00E6599D">
        <w:rPr>
          <w:rFonts w:cstheme="minorHAnsi"/>
          <w:b/>
          <w:bCs/>
          <w:color w:val="333333"/>
          <w:shd w:val="clear" w:color="auto" w:fill="FFFFFF"/>
        </w:rPr>
        <w:t>Dataframe</w:t>
      </w:r>
      <w:r w:rsidRPr="00E6599D">
        <w:rPr>
          <w:rFonts w:cstheme="minorHAnsi"/>
          <w:color w:val="333333"/>
          <w:shd w:val="clear" w:color="auto" w:fill="FFFFFF"/>
        </w:rPr>
        <w:t xml:space="preserve"> - </w:t>
      </w:r>
      <w:r w:rsidR="00AA3BC4" w:rsidRPr="00E6599D">
        <w:rPr>
          <w:rFonts w:cstheme="minorHAnsi"/>
          <w:color w:val="333333"/>
          <w:shd w:val="clear" w:color="auto" w:fill="FFFFFF"/>
        </w:rPr>
        <w:t>A</w:t>
      </w:r>
      <w:r w:rsidRPr="00E6599D">
        <w:rPr>
          <w:rFonts w:cstheme="minorHAnsi"/>
          <w:color w:val="333333"/>
          <w:shd w:val="clear" w:color="auto" w:fill="FFFFFF"/>
        </w:rPr>
        <w:t xml:space="preserve"> data structure that organizes data into a 2-dimensional table of rows and columns, much like a spreadsheet.</w:t>
      </w:r>
    </w:p>
    <w:p w14:paraId="6E1783AF" w14:textId="5B6DDAEA" w:rsidR="0082552B" w:rsidRPr="00E6599D" w:rsidRDefault="0082552B" w:rsidP="0082552B">
      <w:pPr>
        <w:ind w:left="576"/>
        <w:rPr>
          <w:rFonts w:cstheme="minorHAnsi"/>
        </w:rPr>
      </w:pPr>
      <w:r w:rsidRPr="00E6599D">
        <w:rPr>
          <w:rFonts w:cstheme="minorHAnsi"/>
          <w:b/>
          <w:bCs/>
          <w:color w:val="333333"/>
          <w:shd w:val="clear" w:color="auto" w:fill="FFFFFF"/>
        </w:rPr>
        <w:t>Deep learning</w:t>
      </w:r>
      <w:r w:rsidRPr="00E6599D">
        <w:rPr>
          <w:rFonts w:cstheme="minorHAnsi"/>
          <w:color w:val="333333"/>
          <w:shd w:val="clear" w:color="auto" w:fill="FFFFFF"/>
        </w:rPr>
        <w:t xml:space="preserve"> - Deep Learning is a subset of machine learning concerned with large amounts of data with algorithms that have been inspired by the structure and function of the human brain, which is why deep learning models are often referred to as deep neural networks</w:t>
      </w:r>
    </w:p>
    <w:p w14:paraId="1168DAE0" w14:textId="069B99F5" w:rsidR="003D3B60" w:rsidRPr="00E6599D" w:rsidRDefault="00715B0E" w:rsidP="00715B0E">
      <w:pPr>
        <w:ind w:left="576"/>
        <w:rPr>
          <w:rFonts w:cstheme="minorHAnsi"/>
          <w:color w:val="4D5156"/>
          <w:shd w:val="clear" w:color="auto" w:fill="FFFFFF"/>
        </w:rPr>
      </w:pPr>
      <w:r w:rsidRPr="00E6599D">
        <w:rPr>
          <w:rFonts w:cstheme="minorHAnsi"/>
          <w:b/>
          <w:bCs/>
        </w:rPr>
        <w:t>Git</w:t>
      </w:r>
      <w:r w:rsidRPr="00E6599D">
        <w:rPr>
          <w:rFonts w:cstheme="minorHAnsi"/>
        </w:rPr>
        <w:t xml:space="preserve"> - </w:t>
      </w:r>
      <w:r w:rsidRPr="00E6599D">
        <w:rPr>
          <w:rStyle w:val="Emphasis"/>
          <w:rFonts w:cstheme="minorHAnsi"/>
          <w:i w:val="0"/>
          <w:iCs w:val="0"/>
          <w:color w:val="5F6368"/>
          <w:shd w:val="clear" w:color="auto" w:fill="FFFFFF"/>
        </w:rPr>
        <w:t>Git</w:t>
      </w:r>
      <w:r w:rsidRPr="00E6599D">
        <w:rPr>
          <w:rFonts w:cstheme="minorHAnsi"/>
          <w:color w:val="4D5156"/>
          <w:shd w:val="clear" w:color="auto" w:fill="FFFFFF"/>
        </w:rPr>
        <w:t> is a free and open source distributed version control system designed to handle everything from small to very large projects with speed and efficiency.</w:t>
      </w:r>
    </w:p>
    <w:p w14:paraId="1A6E1237" w14:textId="06BCE96D" w:rsidR="00AA3BC4" w:rsidRPr="00E6599D" w:rsidRDefault="00AA3BC4" w:rsidP="00715B0E">
      <w:pPr>
        <w:ind w:left="576"/>
        <w:rPr>
          <w:rFonts w:cstheme="minorHAnsi"/>
        </w:rPr>
      </w:pPr>
      <w:r w:rsidRPr="00E6599D">
        <w:rPr>
          <w:rFonts w:cstheme="minorHAnsi"/>
          <w:b/>
          <w:bCs/>
        </w:rPr>
        <w:t xml:space="preserve">Github – </w:t>
      </w:r>
      <w:r w:rsidR="00BD61D5" w:rsidRPr="00E6599D">
        <w:rPr>
          <w:rFonts w:cstheme="minorHAnsi"/>
          <w:color w:val="4D5156"/>
          <w:shd w:val="clear" w:color="auto" w:fill="FFFFFF"/>
        </w:rPr>
        <w:t> is a provider of Internet hosting for software development and version control using Git. It offers the distributed version control and source code management functionality of Git, plus its own features</w:t>
      </w:r>
    </w:p>
    <w:p w14:paraId="6DA7128D" w14:textId="556DB134" w:rsidR="0082552B" w:rsidRPr="00E6599D" w:rsidRDefault="0082552B" w:rsidP="0082552B">
      <w:pPr>
        <w:ind w:left="576"/>
        <w:rPr>
          <w:rFonts w:cstheme="minorHAnsi"/>
          <w:color w:val="333333"/>
          <w:shd w:val="clear" w:color="auto" w:fill="FFFFFF"/>
        </w:rPr>
      </w:pPr>
      <w:r w:rsidRPr="00E6599D">
        <w:rPr>
          <w:rFonts w:cstheme="minorHAnsi"/>
          <w:b/>
          <w:bCs/>
        </w:rPr>
        <w:t>Parquet</w:t>
      </w:r>
      <w:r w:rsidRPr="00E6599D">
        <w:rPr>
          <w:rFonts w:cstheme="minorHAnsi"/>
        </w:rPr>
        <w:t xml:space="preserve"> - </w:t>
      </w:r>
      <w:r w:rsidRPr="00E6599D">
        <w:rPr>
          <w:rFonts w:cstheme="minorHAnsi"/>
          <w:color w:val="333333"/>
          <w:shd w:val="clear" w:color="auto" w:fill="FFFFFF"/>
        </w:rPr>
        <w:t>Parquet is an open source file format available to any project in the Hadoop ecosystem. Apache Parquet is designed for efficient as well as performant flat columnar storage format of data compared to row based files like CSV or TSV files</w:t>
      </w:r>
    </w:p>
    <w:p w14:paraId="6C33F074" w14:textId="6E9375FC" w:rsidR="00715B0E" w:rsidRPr="00E6599D" w:rsidRDefault="00715B0E" w:rsidP="0082552B">
      <w:pPr>
        <w:ind w:left="576"/>
        <w:rPr>
          <w:rFonts w:cstheme="minorHAnsi"/>
        </w:rPr>
      </w:pPr>
      <w:r w:rsidRPr="00E6599D">
        <w:rPr>
          <w:rFonts w:cstheme="minorHAnsi"/>
          <w:b/>
          <w:bCs/>
        </w:rPr>
        <w:t>Spark SQL -</w:t>
      </w:r>
      <w:r w:rsidRPr="00E6599D">
        <w:rPr>
          <w:rFonts w:cstheme="minorHAnsi"/>
        </w:rPr>
        <w:t xml:space="preserve"> </w:t>
      </w:r>
      <w:r w:rsidRPr="00E6599D">
        <w:rPr>
          <w:rFonts w:cstheme="minorHAnsi"/>
          <w:color w:val="333333"/>
          <w:shd w:val="clear" w:color="auto" w:fill="FFFFFF"/>
        </w:rPr>
        <w:t>Many data scientists, analysts, and general business intelligence users rely on interactive SQL queries for exploring data. Spark SQL is a Spark module for structured data processing. </w:t>
      </w:r>
    </w:p>
    <w:p w14:paraId="7722F4BC" w14:textId="03CF9F1E" w:rsidR="003D3B60" w:rsidRDefault="0082552B" w:rsidP="0082552B">
      <w:pPr>
        <w:ind w:left="576"/>
        <w:rPr>
          <w:rFonts w:cstheme="minorHAnsi"/>
          <w:color w:val="333333"/>
          <w:shd w:val="clear" w:color="auto" w:fill="FFFFFF"/>
        </w:rPr>
      </w:pPr>
      <w:r w:rsidRPr="00E6599D">
        <w:rPr>
          <w:rFonts w:cstheme="minorHAnsi"/>
          <w:b/>
          <w:bCs/>
        </w:rPr>
        <w:t>Unified Data Warehouse</w:t>
      </w:r>
      <w:r w:rsidRPr="00E6599D">
        <w:rPr>
          <w:rFonts w:cstheme="minorHAnsi"/>
        </w:rPr>
        <w:t xml:space="preserve"> - </w:t>
      </w:r>
      <w:r w:rsidRPr="00E6599D">
        <w:rPr>
          <w:rFonts w:cstheme="minorHAnsi"/>
          <w:color w:val="333333"/>
          <w:shd w:val="clear" w:color="auto" w:fill="FFFFFF"/>
        </w:rPr>
        <w:t>A unified database also known as an enterprise data warehouse holds all the business information of an organization and makes it accessible all across the company.</w:t>
      </w:r>
    </w:p>
    <w:p w14:paraId="14149A26" w14:textId="77777777" w:rsidR="00033A80" w:rsidRDefault="00033A80">
      <w:pPr>
        <w:rPr>
          <w:rFonts w:asciiTheme="majorHAnsi" w:eastAsiaTheme="majorEastAsia" w:hAnsiTheme="majorHAnsi" w:cstheme="majorBidi"/>
          <w:color w:val="2F5496" w:themeColor="accent1" w:themeShade="BF"/>
          <w:sz w:val="26"/>
          <w:szCs w:val="26"/>
        </w:rPr>
      </w:pPr>
      <w:r>
        <w:br w:type="page"/>
      </w:r>
    </w:p>
    <w:sectPr w:rsidR="00033A80" w:rsidSect="00B17009">
      <w:headerReference w:type="default" r:id="rId199"/>
      <w:footerReference w:type="default" r:id="rId200"/>
      <w:headerReference w:type="first" r:id="rId201"/>
      <w:footerReference w:type="first" r:id="rId202"/>
      <w:pgSz w:w="15840" w:h="12240" w:orient="landscape"/>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7139B2" w14:textId="77777777" w:rsidR="003F2184" w:rsidRDefault="003F2184" w:rsidP="000D711F">
      <w:pPr>
        <w:spacing w:after="0" w:line="240" w:lineRule="auto"/>
      </w:pPr>
      <w:r>
        <w:separator/>
      </w:r>
    </w:p>
  </w:endnote>
  <w:endnote w:type="continuationSeparator" w:id="0">
    <w:p w14:paraId="5BE25D7F" w14:textId="77777777" w:rsidR="003F2184" w:rsidRDefault="003F2184" w:rsidP="000D711F">
      <w:pPr>
        <w:spacing w:after="0" w:line="240" w:lineRule="auto"/>
      </w:pPr>
      <w:r>
        <w:continuationSeparator/>
      </w:r>
    </w:p>
  </w:endnote>
  <w:endnote w:type="continuationNotice" w:id="1">
    <w:p w14:paraId="5C0ED6C3" w14:textId="77777777" w:rsidR="003F2184" w:rsidRDefault="003F218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ource Code Pro">
    <w:altName w:val="Source Code Pro"/>
    <w:charset w:val="00"/>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320"/>
      <w:gridCol w:w="4320"/>
      <w:gridCol w:w="4320"/>
    </w:tblGrid>
    <w:tr w:rsidR="095DD4BB" w14:paraId="5122B8BC" w14:textId="77777777" w:rsidTr="095DD4BB">
      <w:tc>
        <w:tcPr>
          <w:tcW w:w="4320" w:type="dxa"/>
        </w:tcPr>
        <w:p w14:paraId="653B30E4" w14:textId="046FC761" w:rsidR="095DD4BB" w:rsidRDefault="095DD4BB" w:rsidP="095DD4BB">
          <w:pPr>
            <w:pStyle w:val="Header"/>
            <w:ind w:left="-115"/>
          </w:pPr>
        </w:p>
      </w:tc>
      <w:tc>
        <w:tcPr>
          <w:tcW w:w="4320" w:type="dxa"/>
        </w:tcPr>
        <w:p w14:paraId="529B24E7" w14:textId="1DAC73D4" w:rsidR="095DD4BB" w:rsidRDefault="095DD4BB" w:rsidP="095DD4BB">
          <w:pPr>
            <w:pStyle w:val="Header"/>
            <w:jc w:val="center"/>
          </w:pPr>
        </w:p>
      </w:tc>
      <w:tc>
        <w:tcPr>
          <w:tcW w:w="4320" w:type="dxa"/>
        </w:tcPr>
        <w:p w14:paraId="28529626" w14:textId="738DA8FA" w:rsidR="095DD4BB" w:rsidRDefault="095DD4BB" w:rsidP="095DD4BB">
          <w:pPr>
            <w:pStyle w:val="Header"/>
            <w:ind w:right="-115"/>
            <w:jc w:val="right"/>
          </w:pPr>
        </w:p>
      </w:tc>
    </w:tr>
  </w:tbl>
  <w:p w14:paraId="3FE1C408" w14:textId="27274FAF" w:rsidR="095DD4BB" w:rsidRDefault="095DD4BB" w:rsidP="095DD4B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320"/>
      <w:gridCol w:w="4320"/>
      <w:gridCol w:w="4320"/>
    </w:tblGrid>
    <w:tr w:rsidR="095DD4BB" w14:paraId="1FEBB072" w14:textId="77777777" w:rsidTr="095DD4BB">
      <w:tc>
        <w:tcPr>
          <w:tcW w:w="4320" w:type="dxa"/>
        </w:tcPr>
        <w:p w14:paraId="16584437" w14:textId="4A70FB87" w:rsidR="095DD4BB" w:rsidRDefault="095DD4BB" w:rsidP="095DD4BB">
          <w:pPr>
            <w:pStyle w:val="Header"/>
            <w:ind w:left="-115"/>
          </w:pPr>
        </w:p>
      </w:tc>
      <w:tc>
        <w:tcPr>
          <w:tcW w:w="4320" w:type="dxa"/>
        </w:tcPr>
        <w:p w14:paraId="3DEB8F2C" w14:textId="50638F18" w:rsidR="095DD4BB" w:rsidRDefault="095DD4BB" w:rsidP="095DD4BB">
          <w:pPr>
            <w:pStyle w:val="Header"/>
            <w:jc w:val="center"/>
          </w:pPr>
        </w:p>
      </w:tc>
      <w:tc>
        <w:tcPr>
          <w:tcW w:w="4320" w:type="dxa"/>
        </w:tcPr>
        <w:p w14:paraId="33207057" w14:textId="2666F0BB" w:rsidR="095DD4BB" w:rsidRDefault="095DD4BB" w:rsidP="095DD4BB">
          <w:pPr>
            <w:pStyle w:val="Header"/>
            <w:ind w:right="-115"/>
            <w:jc w:val="right"/>
          </w:pPr>
        </w:p>
      </w:tc>
    </w:tr>
  </w:tbl>
  <w:p w14:paraId="1B4704A9" w14:textId="7029C405" w:rsidR="095DD4BB" w:rsidRDefault="095DD4BB" w:rsidP="095DD4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F972FB" w14:textId="77777777" w:rsidR="003F2184" w:rsidRDefault="003F2184" w:rsidP="000D711F">
      <w:pPr>
        <w:spacing w:after="0" w:line="240" w:lineRule="auto"/>
      </w:pPr>
      <w:r>
        <w:separator/>
      </w:r>
    </w:p>
  </w:footnote>
  <w:footnote w:type="continuationSeparator" w:id="0">
    <w:p w14:paraId="7C77EB35" w14:textId="77777777" w:rsidR="003F2184" w:rsidRDefault="003F2184" w:rsidP="000D711F">
      <w:pPr>
        <w:spacing w:after="0" w:line="240" w:lineRule="auto"/>
      </w:pPr>
      <w:r>
        <w:continuationSeparator/>
      </w:r>
    </w:p>
  </w:footnote>
  <w:footnote w:type="continuationNotice" w:id="1">
    <w:p w14:paraId="24D02E22" w14:textId="77777777" w:rsidR="003F2184" w:rsidRDefault="003F218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320"/>
      <w:gridCol w:w="4320"/>
      <w:gridCol w:w="4320"/>
    </w:tblGrid>
    <w:tr w:rsidR="095DD4BB" w14:paraId="496169F5" w14:textId="77777777" w:rsidTr="095DD4BB">
      <w:tc>
        <w:tcPr>
          <w:tcW w:w="4320" w:type="dxa"/>
        </w:tcPr>
        <w:p w14:paraId="0D4A3A82" w14:textId="1125CDAA" w:rsidR="095DD4BB" w:rsidRDefault="095DD4BB" w:rsidP="095DD4BB">
          <w:pPr>
            <w:pStyle w:val="Header"/>
            <w:ind w:left="-115"/>
          </w:pPr>
        </w:p>
      </w:tc>
      <w:tc>
        <w:tcPr>
          <w:tcW w:w="4320" w:type="dxa"/>
        </w:tcPr>
        <w:p w14:paraId="52A2FA62" w14:textId="54E3C7B4" w:rsidR="095DD4BB" w:rsidRDefault="095DD4BB" w:rsidP="095DD4BB">
          <w:pPr>
            <w:pStyle w:val="Header"/>
            <w:jc w:val="center"/>
          </w:pPr>
        </w:p>
      </w:tc>
      <w:tc>
        <w:tcPr>
          <w:tcW w:w="4320" w:type="dxa"/>
        </w:tcPr>
        <w:p w14:paraId="3112B202" w14:textId="1F9F3698" w:rsidR="095DD4BB" w:rsidRDefault="095DD4BB" w:rsidP="095DD4BB">
          <w:pPr>
            <w:pStyle w:val="Header"/>
            <w:ind w:right="-115"/>
            <w:jc w:val="right"/>
          </w:pPr>
        </w:p>
      </w:tc>
    </w:tr>
  </w:tbl>
  <w:p w14:paraId="2656F710" w14:textId="4928FCBD" w:rsidR="095DD4BB" w:rsidRDefault="095DD4BB" w:rsidP="095DD4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320"/>
      <w:gridCol w:w="4320"/>
      <w:gridCol w:w="4320"/>
    </w:tblGrid>
    <w:tr w:rsidR="095DD4BB" w14:paraId="0B7A40D7" w14:textId="77777777" w:rsidTr="095DD4BB">
      <w:tc>
        <w:tcPr>
          <w:tcW w:w="4320" w:type="dxa"/>
        </w:tcPr>
        <w:p w14:paraId="780B7468" w14:textId="5FB88859" w:rsidR="095DD4BB" w:rsidRDefault="095DD4BB" w:rsidP="095DD4BB">
          <w:pPr>
            <w:pStyle w:val="Header"/>
            <w:ind w:left="-115"/>
          </w:pPr>
        </w:p>
      </w:tc>
      <w:tc>
        <w:tcPr>
          <w:tcW w:w="4320" w:type="dxa"/>
        </w:tcPr>
        <w:p w14:paraId="46119D2D" w14:textId="1C184FAB" w:rsidR="095DD4BB" w:rsidRDefault="095DD4BB" w:rsidP="095DD4BB">
          <w:pPr>
            <w:pStyle w:val="Header"/>
            <w:jc w:val="center"/>
          </w:pPr>
        </w:p>
      </w:tc>
      <w:tc>
        <w:tcPr>
          <w:tcW w:w="4320" w:type="dxa"/>
        </w:tcPr>
        <w:p w14:paraId="03718CE1" w14:textId="3E0392A4" w:rsidR="095DD4BB" w:rsidRDefault="095DD4BB" w:rsidP="095DD4BB">
          <w:pPr>
            <w:pStyle w:val="Header"/>
            <w:ind w:right="-115"/>
            <w:jc w:val="right"/>
          </w:pPr>
        </w:p>
      </w:tc>
    </w:tr>
  </w:tbl>
  <w:p w14:paraId="6B8EC47B" w14:textId="3512546E" w:rsidR="095DD4BB" w:rsidRDefault="095DD4BB" w:rsidP="095DD4BB">
    <w:pPr>
      <w:pStyle w:val="Header"/>
    </w:pPr>
  </w:p>
</w:hdr>
</file>

<file path=word/intelligence2.xml><?xml version="1.0" encoding="utf-8"?>
<int2:intelligence xmlns:int2="http://schemas.microsoft.com/office/intelligence/2020/intelligence" xmlns:oel="http://schemas.microsoft.com/office/2019/extlst">
  <int2:observations>
    <int2:textHash int2:hashCode="VV27nU1XYpGIwb" int2:id="0xVKkQr0">
      <int2:state int2:value="Rejected" int2:type="LegacyProofing"/>
    </int2:textHash>
    <int2:textHash int2:hashCode="ZLK20Sv+S6rn2t" int2:id="57x21f61">
      <int2:state int2:value="Rejected" int2:type="LegacyProofing"/>
    </int2:textHash>
    <int2:textHash int2:hashCode="RNzMmOFo4V8dfz" int2:id="MktVT3VF">
      <int2:state int2:value="Rejected" int2:type="LegacyProofing"/>
    </int2:textHash>
    <int2:textHash int2:hashCode="eYV92Y5qjoYafo" int2:id="Sq9acEgc">
      <int2:state int2:value="Rejected" int2:type="LegacyProofing"/>
    </int2:textHash>
    <int2:textHash int2:hashCode="rSYGOa3jPzkNhm" int2:id="gJGa1c3n">
      <int2:state int2:value="Rejected" int2:type="LegacyProofing"/>
    </int2:textHash>
    <int2:textHash int2:hashCode="6I+ElyWOEPEuUz" int2:id="mgG0knNC">
      <int2:state int2:value="Rejected" int2:type="LegacyProofing"/>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D459ED"/>
    <w:multiLevelType w:val="multilevel"/>
    <w:tmpl w:val="68C4C53C"/>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 w15:restartNumberingAfterBreak="0">
    <w:nsid w:val="06B176F1"/>
    <w:multiLevelType w:val="hybridMultilevel"/>
    <w:tmpl w:val="B9E4E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D207FE"/>
    <w:multiLevelType w:val="hybridMultilevel"/>
    <w:tmpl w:val="71E02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F0D33"/>
    <w:multiLevelType w:val="multilevel"/>
    <w:tmpl w:val="140461F8"/>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15:restartNumberingAfterBreak="0">
    <w:nsid w:val="0A2B5645"/>
    <w:multiLevelType w:val="hybridMultilevel"/>
    <w:tmpl w:val="AC7CC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31301D"/>
    <w:multiLevelType w:val="multilevel"/>
    <w:tmpl w:val="E8546C8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DA65E69"/>
    <w:multiLevelType w:val="multilevel"/>
    <w:tmpl w:val="536A5F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24D4A72"/>
    <w:multiLevelType w:val="hybridMultilevel"/>
    <w:tmpl w:val="B6602F2E"/>
    <w:lvl w:ilvl="0" w:tplc="E13AFDF8">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EA23D4"/>
    <w:multiLevelType w:val="multilevel"/>
    <w:tmpl w:val="5FEC53D0"/>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15:restartNumberingAfterBreak="0">
    <w:nsid w:val="13EA278B"/>
    <w:multiLevelType w:val="multilevel"/>
    <w:tmpl w:val="576AD7C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 w15:restartNumberingAfterBreak="0">
    <w:nsid w:val="14680F68"/>
    <w:multiLevelType w:val="multilevel"/>
    <w:tmpl w:val="6F0827E0"/>
    <w:lvl w:ilvl="0">
      <w:start w:val="7"/>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 w15:restartNumberingAfterBreak="0">
    <w:nsid w:val="171C38CB"/>
    <w:multiLevelType w:val="multilevel"/>
    <w:tmpl w:val="0B90D7B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9BD2AED"/>
    <w:multiLevelType w:val="multilevel"/>
    <w:tmpl w:val="129AF56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53C3960"/>
    <w:multiLevelType w:val="multilevel"/>
    <w:tmpl w:val="8988BC68"/>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4" w15:restartNumberingAfterBreak="0">
    <w:nsid w:val="2A0D6501"/>
    <w:multiLevelType w:val="multilevel"/>
    <w:tmpl w:val="5748CB7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E98464B"/>
    <w:multiLevelType w:val="multilevel"/>
    <w:tmpl w:val="00ECDC4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EA40775"/>
    <w:multiLevelType w:val="multilevel"/>
    <w:tmpl w:val="7D8E4D7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261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0A27F20"/>
    <w:multiLevelType w:val="multilevel"/>
    <w:tmpl w:val="96D633B8"/>
    <w:lvl w:ilvl="0">
      <w:start w:val="3"/>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8" w15:restartNumberingAfterBreak="0">
    <w:nsid w:val="31566186"/>
    <w:multiLevelType w:val="hybridMultilevel"/>
    <w:tmpl w:val="5AF833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1680E6B"/>
    <w:multiLevelType w:val="hybridMultilevel"/>
    <w:tmpl w:val="C2C24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506B92"/>
    <w:multiLevelType w:val="multilevel"/>
    <w:tmpl w:val="4288E54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 w15:restartNumberingAfterBreak="0">
    <w:nsid w:val="32703915"/>
    <w:multiLevelType w:val="multilevel"/>
    <w:tmpl w:val="1310B8A8"/>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2" w15:restartNumberingAfterBreak="0">
    <w:nsid w:val="33190524"/>
    <w:multiLevelType w:val="multilevel"/>
    <w:tmpl w:val="E93412B4"/>
    <w:lvl w:ilvl="0">
      <w:start w:val="9"/>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3" w15:restartNumberingAfterBreak="0">
    <w:nsid w:val="34CD6C61"/>
    <w:multiLevelType w:val="multilevel"/>
    <w:tmpl w:val="14E29D2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5E26C0E"/>
    <w:multiLevelType w:val="multilevel"/>
    <w:tmpl w:val="FFFFFFFF"/>
    <w:lvl w:ilvl="0">
      <w:start w:val="1"/>
      <w:numFmt w:val="decimal"/>
      <w:lvlText w:val="%1."/>
      <w:lvlJc w:val="left"/>
      <w:pPr>
        <w:ind w:left="720" w:hanging="360"/>
      </w:pPr>
    </w:lvl>
    <w:lvl w:ilvl="1">
      <w:start w:val="1"/>
      <w:numFmt w:val="decimal"/>
      <w:lvlText w:val="%1)"/>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5E31672"/>
    <w:multiLevelType w:val="multilevel"/>
    <w:tmpl w:val="7700C2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70319A3"/>
    <w:multiLevelType w:val="multilevel"/>
    <w:tmpl w:val="53D2120C"/>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7" w15:restartNumberingAfterBreak="0">
    <w:nsid w:val="3B8E7AF7"/>
    <w:multiLevelType w:val="hybridMultilevel"/>
    <w:tmpl w:val="31DE89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BAC6E9E"/>
    <w:multiLevelType w:val="multilevel"/>
    <w:tmpl w:val="EBFE034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FEB5FF4"/>
    <w:multiLevelType w:val="multilevel"/>
    <w:tmpl w:val="A6221660"/>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0" w15:restartNumberingAfterBreak="0">
    <w:nsid w:val="409A0FB9"/>
    <w:multiLevelType w:val="multilevel"/>
    <w:tmpl w:val="A59E0A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41064B07"/>
    <w:multiLevelType w:val="multilevel"/>
    <w:tmpl w:val="62EA160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Calibri" w:eastAsiaTheme="minorHAnsi" w:hAnsi="Calibri" w:cs="Calibri"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48D2212"/>
    <w:multiLevelType w:val="hybridMultilevel"/>
    <w:tmpl w:val="87927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9CA14C0"/>
    <w:multiLevelType w:val="multilevel"/>
    <w:tmpl w:val="98EC465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4B4678D1"/>
    <w:multiLevelType w:val="hybridMultilevel"/>
    <w:tmpl w:val="585AE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030D57"/>
    <w:multiLevelType w:val="multilevel"/>
    <w:tmpl w:val="0CFA520A"/>
    <w:lvl w:ilvl="0">
      <w:start w:val="5"/>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6" w15:restartNumberingAfterBreak="0">
    <w:nsid w:val="513D6365"/>
    <w:multiLevelType w:val="multilevel"/>
    <w:tmpl w:val="ADA6249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3A066E7"/>
    <w:multiLevelType w:val="multilevel"/>
    <w:tmpl w:val="D6D8D1F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543706C9"/>
    <w:multiLevelType w:val="multilevel"/>
    <w:tmpl w:val="D938B228"/>
    <w:lvl w:ilvl="0">
      <w:start w:val="8"/>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9" w15:restartNumberingAfterBreak="0">
    <w:nsid w:val="54B905AF"/>
    <w:multiLevelType w:val="hybridMultilevel"/>
    <w:tmpl w:val="591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9F60C6E"/>
    <w:multiLevelType w:val="hybridMultilevel"/>
    <w:tmpl w:val="09BCE3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A036F3C"/>
    <w:multiLevelType w:val="multilevel"/>
    <w:tmpl w:val="5602F4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5AC73E52"/>
    <w:multiLevelType w:val="multilevel"/>
    <w:tmpl w:val="1D163A2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5CB557FE"/>
    <w:multiLevelType w:val="hybridMultilevel"/>
    <w:tmpl w:val="C8BC7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F16230A"/>
    <w:multiLevelType w:val="hybridMultilevel"/>
    <w:tmpl w:val="FFFFFFFF"/>
    <w:lvl w:ilvl="0" w:tplc="C32E49FE">
      <w:start w:val="1"/>
      <w:numFmt w:val="decimal"/>
      <w:lvlText w:val="%1."/>
      <w:lvlJc w:val="left"/>
      <w:pPr>
        <w:ind w:left="720" w:hanging="360"/>
      </w:pPr>
    </w:lvl>
    <w:lvl w:ilvl="1" w:tplc="2B5CF650">
      <w:start w:val="1"/>
      <w:numFmt w:val="lowerLetter"/>
      <w:lvlText w:val="%2."/>
      <w:lvlJc w:val="left"/>
      <w:pPr>
        <w:ind w:left="1440" w:hanging="360"/>
      </w:pPr>
    </w:lvl>
    <w:lvl w:ilvl="2" w:tplc="1264DEAC">
      <w:start w:val="1"/>
      <w:numFmt w:val="lowerRoman"/>
      <w:lvlText w:val="%3."/>
      <w:lvlJc w:val="right"/>
      <w:pPr>
        <w:ind w:left="2160" w:hanging="180"/>
      </w:pPr>
    </w:lvl>
    <w:lvl w:ilvl="3" w:tplc="17E290B4">
      <w:start w:val="1"/>
      <w:numFmt w:val="decimal"/>
      <w:lvlText w:val="%4."/>
      <w:lvlJc w:val="left"/>
      <w:pPr>
        <w:ind w:left="2880" w:hanging="360"/>
      </w:pPr>
    </w:lvl>
    <w:lvl w:ilvl="4" w:tplc="C3DA0590">
      <w:start w:val="1"/>
      <w:numFmt w:val="lowerLetter"/>
      <w:lvlText w:val="%5."/>
      <w:lvlJc w:val="left"/>
      <w:pPr>
        <w:ind w:left="3600" w:hanging="360"/>
      </w:pPr>
    </w:lvl>
    <w:lvl w:ilvl="5" w:tplc="9E88597C">
      <w:start w:val="1"/>
      <w:numFmt w:val="lowerRoman"/>
      <w:lvlText w:val="%6."/>
      <w:lvlJc w:val="right"/>
      <w:pPr>
        <w:ind w:left="4320" w:hanging="180"/>
      </w:pPr>
    </w:lvl>
    <w:lvl w:ilvl="6" w:tplc="7FC89774">
      <w:start w:val="1"/>
      <w:numFmt w:val="decimal"/>
      <w:lvlText w:val="%7."/>
      <w:lvlJc w:val="left"/>
      <w:pPr>
        <w:ind w:left="5040" w:hanging="360"/>
      </w:pPr>
    </w:lvl>
    <w:lvl w:ilvl="7" w:tplc="B73CF06A">
      <w:start w:val="1"/>
      <w:numFmt w:val="lowerLetter"/>
      <w:lvlText w:val="%8."/>
      <w:lvlJc w:val="left"/>
      <w:pPr>
        <w:ind w:left="5760" w:hanging="360"/>
      </w:pPr>
    </w:lvl>
    <w:lvl w:ilvl="8" w:tplc="AC781104">
      <w:start w:val="1"/>
      <w:numFmt w:val="lowerRoman"/>
      <w:lvlText w:val="%9."/>
      <w:lvlJc w:val="right"/>
      <w:pPr>
        <w:ind w:left="6480" w:hanging="180"/>
      </w:pPr>
    </w:lvl>
  </w:abstractNum>
  <w:abstractNum w:abstractNumId="45" w15:restartNumberingAfterBreak="0">
    <w:nsid w:val="5F335FC7"/>
    <w:multiLevelType w:val="multilevel"/>
    <w:tmpl w:val="22C67A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4264ACE"/>
    <w:multiLevelType w:val="multilevel"/>
    <w:tmpl w:val="29A4BEFC"/>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7" w15:restartNumberingAfterBreak="0">
    <w:nsid w:val="64E50373"/>
    <w:multiLevelType w:val="multilevel"/>
    <w:tmpl w:val="0E2C1BD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64EA2E44"/>
    <w:multiLevelType w:val="multilevel"/>
    <w:tmpl w:val="673CF10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9" w15:restartNumberingAfterBreak="0">
    <w:nsid w:val="6541364E"/>
    <w:multiLevelType w:val="multilevel"/>
    <w:tmpl w:val="33D4C61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66B91DC8"/>
    <w:multiLevelType w:val="multilevel"/>
    <w:tmpl w:val="6BA886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67241580"/>
    <w:multiLevelType w:val="multilevel"/>
    <w:tmpl w:val="1380658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695B0E12"/>
    <w:multiLevelType w:val="hybridMultilevel"/>
    <w:tmpl w:val="D590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19A76C0"/>
    <w:multiLevelType w:val="multilevel"/>
    <w:tmpl w:val="E534A22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7232450E"/>
    <w:multiLevelType w:val="multilevel"/>
    <w:tmpl w:val="C6F082A6"/>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751C71EB"/>
    <w:multiLevelType w:val="multilevel"/>
    <w:tmpl w:val="3F60B1D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75A461E3"/>
    <w:multiLevelType w:val="multilevel"/>
    <w:tmpl w:val="1A6AB23E"/>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7" w15:restartNumberingAfterBreak="0">
    <w:nsid w:val="764C20C5"/>
    <w:multiLevelType w:val="multilevel"/>
    <w:tmpl w:val="A27621A0"/>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8" w15:restartNumberingAfterBreak="0">
    <w:nsid w:val="76770A1C"/>
    <w:multiLevelType w:val="multilevel"/>
    <w:tmpl w:val="232CD94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78314F73"/>
    <w:multiLevelType w:val="multilevel"/>
    <w:tmpl w:val="743CAD2A"/>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0" w15:restartNumberingAfterBreak="0">
    <w:nsid w:val="7B4600CD"/>
    <w:multiLevelType w:val="multilevel"/>
    <w:tmpl w:val="B314996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7B524845"/>
    <w:multiLevelType w:val="multilevel"/>
    <w:tmpl w:val="5FFE084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7DFB5346"/>
    <w:multiLevelType w:val="multilevel"/>
    <w:tmpl w:val="B5200E3C"/>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3" w15:restartNumberingAfterBreak="0">
    <w:nsid w:val="7E141A31"/>
    <w:multiLevelType w:val="multilevel"/>
    <w:tmpl w:val="23805E7A"/>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num w:numId="1" w16cid:durableId="87973176">
    <w:abstractNumId w:val="16"/>
  </w:num>
  <w:num w:numId="2" w16cid:durableId="2050374681">
    <w:abstractNumId w:val="30"/>
  </w:num>
  <w:num w:numId="3" w16cid:durableId="1371344872">
    <w:abstractNumId w:val="58"/>
  </w:num>
  <w:num w:numId="4" w16cid:durableId="822309241">
    <w:abstractNumId w:val="37"/>
  </w:num>
  <w:num w:numId="5" w16cid:durableId="1883319243">
    <w:abstractNumId w:val="15"/>
  </w:num>
  <w:num w:numId="6" w16cid:durableId="687413849">
    <w:abstractNumId w:val="45"/>
  </w:num>
  <w:num w:numId="7" w16cid:durableId="251165402">
    <w:abstractNumId w:val="33"/>
  </w:num>
  <w:num w:numId="8" w16cid:durableId="1990867433">
    <w:abstractNumId w:val="47"/>
  </w:num>
  <w:num w:numId="9" w16cid:durableId="982586294">
    <w:abstractNumId w:val="50"/>
  </w:num>
  <w:num w:numId="10" w16cid:durableId="1879970785">
    <w:abstractNumId w:val="60"/>
  </w:num>
  <w:num w:numId="11" w16cid:durableId="1900942383">
    <w:abstractNumId w:val="48"/>
  </w:num>
  <w:num w:numId="12" w16cid:durableId="2140412304">
    <w:abstractNumId w:val="56"/>
  </w:num>
  <w:num w:numId="13" w16cid:durableId="1288245666">
    <w:abstractNumId w:val="3"/>
  </w:num>
  <w:num w:numId="14" w16cid:durableId="1151678160">
    <w:abstractNumId w:val="46"/>
  </w:num>
  <w:num w:numId="15" w16cid:durableId="519394445">
    <w:abstractNumId w:val="21"/>
  </w:num>
  <w:num w:numId="16" w16cid:durableId="1059403384">
    <w:abstractNumId w:val="8"/>
  </w:num>
  <w:num w:numId="17" w16cid:durableId="1073963864">
    <w:abstractNumId w:val="23"/>
  </w:num>
  <w:num w:numId="18" w16cid:durableId="169410599">
    <w:abstractNumId w:val="9"/>
  </w:num>
  <w:num w:numId="19" w16cid:durableId="376201061">
    <w:abstractNumId w:val="59"/>
  </w:num>
  <w:num w:numId="20" w16cid:durableId="2008511739">
    <w:abstractNumId w:val="0"/>
  </w:num>
  <w:num w:numId="21" w16cid:durableId="1963607107">
    <w:abstractNumId w:val="13"/>
  </w:num>
  <w:num w:numId="22" w16cid:durableId="645545387">
    <w:abstractNumId w:val="62"/>
  </w:num>
  <w:num w:numId="23" w16cid:durableId="1129013424">
    <w:abstractNumId w:val="63"/>
  </w:num>
  <w:num w:numId="24" w16cid:durableId="185992905">
    <w:abstractNumId w:val="10"/>
  </w:num>
  <w:num w:numId="25" w16cid:durableId="1961642309">
    <w:abstractNumId w:val="38"/>
  </w:num>
  <w:num w:numId="26" w16cid:durableId="310139615">
    <w:abstractNumId w:val="22"/>
  </w:num>
  <w:num w:numId="27" w16cid:durableId="1069574990">
    <w:abstractNumId w:val="57"/>
  </w:num>
  <w:num w:numId="28" w16cid:durableId="1078407646">
    <w:abstractNumId w:val="26"/>
  </w:num>
  <w:num w:numId="29" w16cid:durableId="517888483">
    <w:abstractNumId w:val="17"/>
  </w:num>
  <w:num w:numId="30" w16cid:durableId="2082285504">
    <w:abstractNumId w:val="29"/>
  </w:num>
  <w:num w:numId="31" w16cid:durableId="1586305582">
    <w:abstractNumId w:val="35"/>
  </w:num>
  <w:num w:numId="32" w16cid:durableId="1892383368">
    <w:abstractNumId w:val="61"/>
  </w:num>
  <w:num w:numId="33" w16cid:durableId="164713940">
    <w:abstractNumId w:val="25"/>
  </w:num>
  <w:num w:numId="34" w16cid:durableId="1694768203">
    <w:abstractNumId w:val="55"/>
  </w:num>
  <w:num w:numId="35" w16cid:durableId="1566254023">
    <w:abstractNumId w:val="5"/>
  </w:num>
  <w:num w:numId="36" w16cid:durableId="2128691851">
    <w:abstractNumId w:val="6"/>
  </w:num>
  <w:num w:numId="37" w16cid:durableId="1521041652">
    <w:abstractNumId w:val="42"/>
  </w:num>
  <w:num w:numId="38" w16cid:durableId="185991226">
    <w:abstractNumId w:val="12"/>
  </w:num>
  <w:num w:numId="39" w16cid:durableId="1855411016">
    <w:abstractNumId w:val="36"/>
  </w:num>
  <w:num w:numId="40" w16cid:durableId="283124289">
    <w:abstractNumId w:val="11"/>
  </w:num>
  <w:num w:numId="41" w16cid:durableId="2079208752">
    <w:abstractNumId w:val="51"/>
  </w:num>
  <w:num w:numId="42" w16cid:durableId="790982005">
    <w:abstractNumId w:val="41"/>
  </w:num>
  <w:num w:numId="43" w16cid:durableId="1971548351">
    <w:abstractNumId w:val="28"/>
  </w:num>
  <w:num w:numId="44" w16cid:durableId="94715162">
    <w:abstractNumId w:val="53"/>
  </w:num>
  <w:num w:numId="45" w16cid:durableId="1152983452">
    <w:abstractNumId w:val="14"/>
  </w:num>
  <w:num w:numId="46" w16cid:durableId="2082827125">
    <w:abstractNumId w:val="20"/>
  </w:num>
  <w:num w:numId="47" w16cid:durableId="1775519082">
    <w:abstractNumId w:val="54"/>
  </w:num>
  <w:num w:numId="48" w16cid:durableId="166481356">
    <w:abstractNumId w:val="40"/>
  </w:num>
  <w:num w:numId="49" w16cid:durableId="987129121">
    <w:abstractNumId w:val="31"/>
  </w:num>
  <w:num w:numId="50" w16cid:durableId="1613705387">
    <w:abstractNumId w:val="49"/>
  </w:num>
  <w:num w:numId="51" w16cid:durableId="1931699913">
    <w:abstractNumId w:val="27"/>
  </w:num>
  <w:num w:numId="52" w16cid:durableId="1401976180">
    <w:abstractNumId w:val="44"/>
  </w:num>
  <w:num w:numId="53" w16cid:durableId="1312834224">
    <w:abstractNumId w:val="24"/>
  </w:num>
  <w:num w:numId="54" w16cid:durableId="1223712347">
    <w:abstractNumId w:val="7"/>
  </w:num>
  <w:num w:numId="55" w16cid:durableId="755130211">
    <w:abstractNumId w:val="18"/>
  </w:num>
  <w:num w:numId="56" w16cid:durableId="367606843">
    <w:abstractNumId w:val="2"/>
  </w:num>
  <w:num w:numId="57" w16cid:durableId="1360426284">
    <w:abstractNumId w:val="32"/>
  </w:num>
  <w:num w:numId="58" w16cid:durableId="1553611884">
    <w:abstractNumId w:val="43"/>
  </w:num>
  <w:num w:numId="59" w16cid:durableId="710223893">
    <w:abstractNumId w:val="39"/>
  </w:num>
  <w:num w:numId="60" w16cid:durableId="1729693401">
    <w:abstractNumId w:val="1"/>
  </w:num>
  <w:num w:numId="61" w16cid:durableId="1760757232">
    <w:abstractNumId w:val="19"/>
  </w:num>
  <w:num w:numId="62" w16cid:durableId="12611728">
    <w:abstractNumId w:val="34"/>
  </w:num>
  <w:num w:numId="63" w16cid:durableId="21368878">
    <w:abstractNumId w:val="52"/>
  </w:num>
  <w:num w:numId="64" w16cid:durableId="1799108866">
    <w:abstractNumId w:val="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6E3A"/>
    <w:rsid w:val="000034C6"/>
    <w:rsid w:val="00005D13"/>
    <w:rsid w:val="00006F3D"/>
    <w:rsid w:val="00007327"/>
    <w:rsid w:val="00010B06"/>
    <w:rsid w:val="000114B0"/>
    <w:rsid w:val="00011CA8"/>
    <w:rsid w:val="00012324"/>
    <w:rsid w:val="00014B81"/>
    <w:rsid w:val="000152C2"/>
    <w:rsid w:val="000158D1"/>
    <w:rsid w:val="00015B49"/>
    <w:rsid w:val="00016ADA"/>
    <w:rsid w:val="000220FC"/>
    <w:rsid w:val="00024F9D"/>
    <w:rsid w:val="00025B4A"/>
    <w:rsid w:val="000278BB"/>
    <w:rsid w:val="0002796E"/>
    <w:rsid w:val="00031319"/>
    <w:rsid w:val="000314CA"/>
    <w:rsid w:val="00031957"/>
    <w:rsid w:val="00031C0D"/>
    <w:rsid w:val="000332F4"/>
    <w:rsid w:val="0003392A"/>
    <w:rsid w:val="00033A80"/>
    <w:rsid w:val="00033D3C"/>
    <w:rsid w:val="00035052"/>
    <w:rsid w:val="00035174"/>
    <w:rsid w:val="000358F6"/>
    <w:rsid w:val="000407C2"/>
    <w:rsid w:val="00041D63"/>
    <w:rsid w:val="000429BF"/>
    <w:rsid w:val="00044D99"/>
    <w:rsid w:val="00044FF0"/>
    <w:rsid w:val="000452ED"/>
    <w:rsid w:val="00045A45"/>
    <w:rsid w:val="00045ED7"/>
    <w:rsid w:val="0004604B"/>
    <w:rsid w:val="00046F44"/>
    <w:rsid w:val="00047DA2"/>
    <w:rsid w:val="000502A2"/>
    <w:rsid w:val="0005046C"/>
    <w:rsid w:val="000535A6"/>
    <w:rsid w:val="00054935"/>
    <w:rsid w:val="00056E6F"/>
    <w:rsid w:val="00057510"/>
    <w:rsid w:val="00057B89"/>
    <w:rsid w:val="000638B4"/>
    <w:rsid w:val="00066545"/>
    <w:rsid w:val="00070226"/>
    <w:rsid w:val="0007051F"/>
    <w:rsid w:val="00070A69"/>
    <w:rsid w:val="00071450"/>
    <w:rsid w:val="00072741"/>
    <w:rsid w:val="00072B7A"/>
    <w:rsid w:val="00072D44"/>
    <w:rsid w:val="00074895"/>
    <w:rsid w:val="00074913"/>
    <w:rsid w:val="00074BAD"/>
    <w:rsid w:val="00075A3D"/>
    <w:rsid w:val="0007689F"/>
    <w:rsid w:val="00080185"/>
    <w:rsid w:val="00082BB9"/>
    <w:rsid w:val="000873AC"/>
    <w:rsid w:val="00090C32"/>
    <w:rsid w:val="00091B53"/>
    <w:rsid w:val="00093618"/>
    <w:rsid w:val="0009416E"/>
    <w:rsid w:val="00096E6E"/>
    <w:rsid w:val="000A0510"/>
    <w:rsid w:val="000A0594"/>
    <w:rsid w:val="000A0DD9"/>
    <w:rsid w:val="000A4156"/>
    <w:rsid w:val="000A4857"/>
    <w:rsid w:val="000B5487"/>
    <w:rsid w:val="000B5778"/>
    <w:rsid w:val="000B6855"/>
    <w:rsid w:val="000C22B2"/>
    <w:rsid w:val="000C22B6"/>
    <w:rsid w:val="000C3BA0"/>
    <w:rsid w:val="000C5A8A"/>
    <w:rsid w:val="000C5D57"/>
    <w:rsid w:val="000C684F"/>
    <w:rsid w:val="000C6B15"/>
    <w:rsid w:val="000C72F9"/>
    <w:rsid w:val="000C7782"/>
    <w:rsid w:val="000D1965"/>
    <w:rsid w:val="000D2424"/>
    <w:rsid w:val="000D2D8E"/>
    <w:rsid w:val="000D2E23"/>
    <w:rsid w:val="000D5068"/>
    <w:rsid w:val="000D6D70"/>
    <w:rsid w:val="000D6E97"/>
    <w:rsid w:val="000D711F"/>
    <w:rsid w:val="000D791E"/>
    <w:rsid w:val="000D7BD6"/>
    <w:rsid w:val="000E1AF1"/>
    <w:rsid w:val="000E2A02"/>
    <w:rsid w:val="000E4FA6"/>
    <w:rsid w:val="000E7C00"/>
    <w:rsid w:val="000F0338"/>
    <w:rsid w:val="000F04AA"/>
    <w:rsid w:val="000F0AE4"/>
    <w:rsid w:val="000F1A4C"/>
    <w:rsid w:val="000F33DB"/>
    <w:rsid w:val="000F3669"/>
    <w:rsid w:val="000F3CD6"/>
    <w:rsid w:val="000F5B24"/>
    <w:rsid w:val="000F794C"/>
    <w:rsid w:val="00101D9F"/>
    <w:rsid w:val="00102371"/>
    <w:rsid w:val="001026DD"/>
    <w:rsid w:val="00102B89"/>
    <w:rsid w:val="0010325D"/>
    <w:rsid w:val="00103C74"/>
    <w:rsid w:val="001040D3"/>
    <w:rsid w:val="00107706"/>
    <w:rsid w:val="00111464"/>
    <w:rsid w:val="00112FE4"/>
    <w:rsid w:val="00113034"/>
    <w:rsid w:val="001136F1"/>
    <w:rsid w:val="001143A8"/>
    <w:rsid w:val="00117702"/>
    <w:rsid w:val="001212A0"/>
    <w:rsid w:val="00121CC8"/>
    <w:rsid w:val="00123D71"/>
    <w:rsid w:val="001260BC"/>
    <w:rsid w:val="001260F5"/>
    <w:rsid w:val="00126BC5"/>
    <w:rsid w:val="00130E51"/>
    <w:rsid w:val="00130FDA"/>
    <w:rsid w:val="00131028"/>
    <w:rsid w:val="001334A0"/>
    <w:rsid w:val="00133733"/>
    <w:rsid w:val="001338BA"/>
    <w:rsid w:val="001367CF"/>
    <w:rsid w:val="001374B2"/>
    <w:rsid w:val="001411DF"/>
    <w:rsid w:val="00144637"/>
    <w:rsid w:val="00147011"/>
    <w:rsid w:val="00147876"/>
    <w:rsid w:val="001508A6"/>
    <w:rsid w:val="00151677"/>
    <w:rsid w:val="00152288"/>
    <w:rsid w:val="00153215"/>
    <w:rsid w:val="00154E80"/>
    <w:rsid w:val="00156D13"/>
    <w:rsid w:val="00157ACF"/>
    <w:rsid w:val="00157FCC"/>
    <w:rsid w:val="001606A2"/>
    <w:rsid w:val="00160A57"/>
    <w:rsid w:val="00160B31"/>
    <w:rsid w:val="00161103"/>
    <w:rsid w:val="00165AED"/>
    <w:rsid w:val="00165DA4"/>
    <w:rsid w:val="00167320"/>
    <w:rsid w:val="00170253"/>
    <w:rsid w:val="00170F51"/>
    <w:rsid w:val="00171392"/>
    <w:rsid w:val="001740E6"/>
    <w:rsid w:val="00174D40"/>
    <w:rsid w:val="00175C47"/>
    <w:rsid w:val="0017739E"/>
    <w:rsid w:val="00180DD0"/>
    <w:rsid w:val="00181625"/>
    <w:rsid w:val="00182D59"/>
    <w:rsid w:val="00183578"/>
    <w:rsid w:val="00184304"/>
    <w:rsid w:val="00184CEB"/>
    <w:rsid w:val="00184F9F"/>
    <w:rsid w:val="00185CD2"/>
    <w:rsid w:val="0018605D"/>
    <w:rsid w:val="00186A99"/>
    <w:rsid w:val="0019000F"/>
    <w:rsid w:val="00191B37"/>
    <w:rsid w:val="00192FE4"/>
    <w:rsid w:val="00197032"/>
    <w:rsid w:val="001A03C7"/>
    <w:rsid w:val="001A04EC"/>
    <w:rsid w:val="001A0CB1"/>
    <w:rsid w:val="001A19C0"/>
    <w:rsid w:val="001A1B85"/>
    <w:rsid w:val="001A2AC2"/>
    <w:rsid w:val="001A3B6C"/>
    <w:rsid w:val="001A4BC6"/>
    <w:rsid w:val="001A523B"/>
    <w:rsid w:val="001A55F5"/>
    <w:rsid w:val="001A6E1A"/>
    <w:rsid w:val="001B359F"/>
    <w:rsid w:val="001B3783"/>
    <w:rsid w:val="001B3AA4"/>
    <w:rsid w:val="001B7B74"/>
    <w:rsid w:val="001B7C8F"/>
    <w:rsid w:val="001C026B"/>
    <w:rsid w:val="001C0731"/>
    <w:rsid w:val="001C3604"/>
    <w:rsid w:val="001C595D"/>
    <w:rsid w:val="001C5F64"/>
    <w:rsid w:val="001C640C"/>
    <w:rsid w:val="001C6EA8"/>
    <w:rsid w:val="001C769F"/>
    <w:rsid w:val="001D0E94"/>
    <w:rsid w:val="001D258D"/>
    <w:rsid w:val="001D2925"/>
    <w:rsid w:val="001D2BD5"/>
    <w:rsid w:val="001D31D9"/>
    <w:rsid w:val="001D40B8"/>
    <w:rsid w:val="001D4127"/>
    <w:rsid w:val="001D5513"/>
    <w:rsid w:val="001D5773"/>
    <w:rsid w:val="001E318C"/>
    <w:rsid w:val="001E409D"/>
    <w:rsid w:val="001E5543"/>
    <w:rsid w:val="001E6E6B"/>
    <w:rsid w:val="001F1443"/>
    <w:rsid w:val="001F17A3"/>
    <w:rsid w:val="001F19BF"/>
    <w:rsid w:val="001F1AAC"/>
    <w:rsid w:val="001F2050"/>
    <w:rsid w:val="001F430E"/>
    <w:rsid w:val="001F598D"/>
    <w:rsid w:val="001F6969"/>
    <w:rsid w:val="001F6B75"/>
    <w:rsid w:val="001F7587"/>
    <w:rsid w:val="001F7B57"/>
    <w:rsid w:val="0020143A"/>
    <w:rsid w:val="00201C6E"/>
    <w:rsid w:val="00202357"/>
    <w:rsid w:val="00202CE5"/>
    <w:rsid w:val="00205AE5"/>
    <w:rsid w:val="00206071"/>
    <w:rsid w:val="00210007"/>
    <w:rsid w:val="00211642"/>
    <w:rsid w:val="00212730"/>
    <w:rsid w:val="00212BE9"/>
    <w:rsid w:val="00213AC7"/>
    <w:rsid w:val="00216D41"/>
    <w:rsid w:val="00216E42"/>
    <w:rsid w:val="002170B9"/>
    <w:rsid w:val="002207CC"/>
    <w:rsid w:val="002209D4"/>
    <w:rsid w:val="00223C74"/>
    <w:rsid w:val="002248A8"/>
    <w:rsid w:val="00225269"/>
    <w:rsid w:val="0022544A"/>
    <w:rsid w:val="00225725"/>
    <w:rsid w:val="00226194"/>
    <w:rsid w:val="00226A78"/>
    <w:rsid w:val="00230476"/>
    <w:rsid w:val="0023308D"/>
    <w:rsid w:val="00233EF9"/>
    <w:rsid w:val="0023478F"/>
    <w:rsid w:val="00234C60"/>
    <w:rsid w:val="00235F83"/>
    <w:rsid w:val="002361DA"/>
    <w:rsid w:val="00236260"/>
    <w:rsid w:val="002375C7"/>
    <w:rsid w:val="00237FAA"/>
    <w:rsid w:val="002409C0"/>
    <w:rsid w:val="00242638"/>
    <w:rsid w:val="0024302A"/>
    <w:rsid w:val="00244F16"/>
    <w:rsid w:val="00245EE3"/>
    <w:rsid w:val="002477C7"/>
    <w:rsid w:val="00250AF0"/>
    <w:rsid w:val="00250E53"/>
    <w:rsid w:val="002515D7"/>
    <w:rsid w:val="002535CC"/>
    <w:rsid w:val="00256300"/>
    <w:rsid w:val="00257AC9"/>
    <w:rsid w:val="002620E4"/>
    <w:rsid w:val="00262D48"/>
    <w:rsid w:val="00263F6C"/>
    <w:rsid w:val="00264064"/>
    <w:rsid w:val="00265650"/>
    <w:rsid w:val="0026573A"/>
    <w:rsid w:val="00265F1F"/>
    <w:rsid w:val="00266BAB"/>
    <w:rsid w:val="002678E5"/>
    <w:rsid w:val="0027043D"/>
    <w:rsid w:val="002707EA"/>
    <w:rsid w:val="002742CF"/>
    <w:rsid w:val="0027685E"/>
    <w:rsid w:val="00276C31"/>
    <w:rsid w:val="00277881"/>
    <w:rsid w:val="00281232"/>
    <w:rsid w:val="002824C1"/>
    <w:rsid w:val="002828E8"/>
    <w:rsid w:val="00283434"/>
    <w:rsid w:val="0028768A"/>
    <w:rsid w:val="00287B89"/>
    <w:rsid w:val="0029001A"/>
    <w:rsid w:val="002908B8"/>
    <w:rsid w:val="002911D0"/>
    <w:rsid w:val="00292AAF"/>
    <w:rsid w:val="00292BF4"/>
    <w:rsid w:val="00294CCE"/>
    <w:rsid w:val="00294F08"/>
    <w:rsid w:val="002953A7"/>
    <w:rsid w:val="002956EC"/>
    <w:rsid w:val="002A0869"/>
    <w:rsid w:val="002A0CB5"/>
    <w:rsid w:val="002A1D6C"/>
    <w:rsid w:val="002A23E0"/>
    <w:rsid w:val="002A2A6F"/>
    <w:rsid w:val="002A2E77"/>
    <w:rsid w:val="002A30D2"/>
    <w:rsid w:val="002A3719"/>
    <w:rsid w:val="002A4021"/>
    <w:rsid w:val="002A4424"/>
    <w:rsid w:val="002A4B57"/>
    <w:rsid w:val="002A4C44"/>
    <w:rsid w:val="002A5441"/>
    <w:rsid w:val="002A75A4"/>
    <w:rsid w:val="002B030F"/>
    <w:rsid w:val="002B2A21"/>
    <w:rsid w:val="002B3B19"/>
    <w:rsid w:val="002B44DB"/>
    <w:rsid w:val="002B5A1E"/>
    <w:rsid w:val="002B7746"/>
    <w:rsid w:val="002B792E"/>
    <w:rsid w:val="002C0ABD"/>
    <w:rsid w:val="002C1C4F"/>
    <w:rsid w:val="002C5286"/>
    <w:rsid w:val="002C6194"/>
    <w:rsid w:val="002C64B0"/>
    <w:rsid w:val="002C7616"/>
    <w:rsid w:val="002C7688"/>
    <w:rsid w:val="002C7C42"/>
    <w:rsid w:val="002D1380"/>
    <w:rsid w:val="002D2A29"/>
    <w:rsid w:val="002D2AE2"/>
    <w:rsid w:val="002D347A"/>
    <w:rsid w:val="002D6229"/>
    <w:rsid w:val="002D79E4"/>
    <w:rsid w:val="002E048B"/>
    <w:rsid w:val="002E27AD"/>
    <w:rsid w:val="002E3C9C"/>
    <w:rsid w:val="002E5AE1"/>
    <w:rsid w:val="002F0CAB"/>
    <w:rsid w:val="002F106B"/>
    <w:rsid w:val="002F142F"/>
    <w:rsid w:val="002F33CC"/>
    <w:rsid w:val="002F5888"/>
    <w:rsid w:val="002F78E9"/>
    <w:rsid w:val="00302653"/>
    <w:rsid w:val="003036C8"/>
    <w:rsid w:val="00305597"/>
    <w:rsid w:val="00306AC1"/>
    <w:rsid w:val="00306FEF"/>
    <w:rsid w:val="00307055"/>
    <w:rsid w:val="003070CC"/>
    <w:rsid w:val="0030798D"/>
    <w:rsid w:val="003079A2"/>
    <w:rsid w:val="003112E5"/>
    <w:rsid w:val="003140B9"/>
    <w:rsid w:val="00317449"/>
    <w:rsid w:val="00317500"/>
    <w:rsid w:val="00320228"/>
    <w:rsid w:val="00320A6C"/>
    <w:rsid w:val="00320DFD"/>
    <w:rsid w:val="00321B65"/>
    <w:rsid w:val="003221F0"/>
    <w:rsid w:val="00322920"/>
    <w:rsid w:val="00323440"/>
    <w:rsid w:val="00324C83"/>
    <w:rsid w:val="0032696F"/>
    <w:rsid w:val="00326D96"/>
    <w:rsid w:val="00327B42"/>
    <w:rsid w:val="003302C2"/>
    <w:rsid w:val="0033053B"/>
    <w:rsid w:val="00335796"/>
    <w:rsid w:val="003366AD"/>
    <w:rsid w:val="0034068B"/>
    <w:rsid w:val="00341A0C"/>
    <w:rsid w:val="00342910"/>
    <w:rsid w:val="00342C91"/>
    <w:rsid w:val="0034414B"/>
    <w:rsid w:val="003449A7"/>
    <w:rsid w:val="00345898"/>
    <w:rsid w:val="003508E0"/>
    <w:rsid w:val="00350A58"/>
    <w:rsid w:val="0035252A"/>
    <w:rsid w:val="003530B7"/>
    <w:rsid w:val="003538F6"/>
    <w:rsid w:val="00355696"/>
    <w:rsid w:val="003560D2"/>
    <w:rsid w:val="00357019"/>
    <w:rsid w:val="00361EBE"/>
    <w:rsid w:val="00362459"/>
    <w:rsid w:val="003652C2"/>
    <w:rsid w:val="00365FD0"/>
    <w:rsid w:val="00365FF7"/>
    <w:rsid w:val="0036666B"/>
    <w:rsid w:val="00372E03"/>
    <w:rsid w:val="00372EB9"/>
    <w:rsid w:val="00373799"/>
    <w:rsid w:val="00375314"/>
    <w:rsid w:val="0037582E"/>
    <w:rsid w:val="0037709C"/>
    <w:rsid w:val="003771A6"/>
    <w:rsid w:val="00377EBF"/>
    <w:rsid w:val="003805C1"/>
    <w:rsid w:val="003842EB"/>
    <w:rsid w:val="003847F2"/>
    <w:rsid w:val="00385739"/>
    <w:rsid w:val="00387719"/>
    <w:rsid w:val="00395232"/>
    <w:rsid w:val="00396ED2"/>
    <w:rsid w:val="003A18C1"/>
    <w:rsid w:val="003A2B7B"/>
    <w:rsid w:val="003A34EE"/>
    <w:rsid w:val="003A5B5C"/>
    <w:rsid w:val="003A6369"/>
    <w:rsid w:val="003B0CC7"/>
    <w:rsid w:val="003B284C"/>
    <w:rsid w:val="003B5AA4"/>
    <w:rsid w:val="003B70E1"/>
    <w:rsid w:val="003C372D"/>
    <w:rsid w:val="003C46A6"/>
    <w:rsid w:val="003C673E"/>
    <w:rsid w:val="003C6A4B"/>
    <w:rsid w:val="003C749A"/>
    <w:rsid w:val="003C76A5"/>
    <w:rsid w:val="003C7E5A"/>
    <w:rsid w:val="003D0364"/>
    <w:rsid w:val="003D334F"/>
    <w:rsid w:val="003D3B60"/>
    <w:rsid w:val="003D51ED"/>
    <w:rsid w:val="003D56CD"/>
    <w:rsid w:val="003D6FC3"/>
    <w:rsid w:val="003D73CA"/>
    <w:rsid w:val="003D76C6"/>
    <w:rsid w:val="003E3005"/>
    <w:rsid w:val="003E5928"/>
    <w:rsid w:val="003E7827"/>
    <w:rsid w:val="003F111A"/>
    <w:rsid w:val="003F2184"/>
    <w:rsid w:val="003F67F7"/>
    <w:rsid w:val="003F77E8"/>
    <w:rsid w:val="00400431"/>
    <w:rsid w:val="00400CFC"/>
    <w:rsid w:val="00401B85"/>
    <w:rsid w:val="00404F0C"/>
    <w:rsid w:val="00404FDC"/>
    <w:rsid w:val="004072F2"/>
    <w:rsid w:val="00411A36"/>
    <w:rsid w:val="00412762"/>
    <w:rsid w:val="00412C66"/>
    <w:rsid w:val="00412CF9"/>
    <w:rsid w:val="00413EF4"/>
    <w:rsid w:val="00415E63"/>
    <w:rsid w:val="00416512"/>
    <w:rsid w:val="004175AE"/>
    <w:rsid w:val="00420485"/>
    <w:rsid w:val="00421BBF"/>
    <w:rsid w:val="00422009"/>
    <w:rsid w:val="004227D5"/>
    <w:rsid w:val="00422D62"/>
    <w:rsid w:val="00422E68"/>
    <w:rsid w:val="00423413"/>
    <w:rsid w:val="00424921"/>
    <w:rsid w:val="004262EA"/>
    <w:rsid w:val="0042664E"/>
    <w:rsid w:val="00426BBC"/>
    <w:rsid w:val="004278B9"/>
    <w:rsid w:val="0043081C"/>
    <w:rsid w:val="00431ADE"/>
    <w:rsid w:val="00433710"/>
    <w:rsid w:val="00433CEE"/>
    <w:rsid w:val="004344A7"/>
    <w:rsid w:val="004349D8"/>
    <w:rsid w:val="00434DE3"/>
    <w:rsid w:val="004354DF"/>
    <w:rsid w:val="00437304"/>
    <w:rsid w:val="004378B3"/>
    <w:rsid w:val="00437D06"/>
    <w:rsid w:val="00440179"/>
    <w:rsid w:val="00440AFC"/>
    <w:rsid w:val="00443F88"/>
    <w:rsid w:val="00444626"/>
    <w:rsid w:val="00444808"/>
    <w:rsid w:val="00444E0F"/>
    <w:rsid w:val="004460B6"/>
    <w:rsid w:val="004461E1"/>
    <w:rsid w:val="00446DA5"/>
    <w:rsid w:val="00447FD7"/>
    <w:rsid w:val="00452FB5"/>
    <w:rsid w:val="004532DF"/>
    <w:rsid w:val="004542C4"/>
    <w:rsid w:val="00457390"/>
    <w:rsid w:val="00460090"/>
    <w:rsid w:val="00460E26"/>
    <w:rsid w:val="00461302"/>
    <w:rsid w:val="004633B5"/>
    <w:rsid w:val="00463558"/>
    <w:rsid w:val="00470205"/>
    <w:rsid w:val="004710EB"/>
    <w:rsid w:val="00473D0B"/>
    <w:rsid w:val="00474287"/>
    <w:rsid w:val="004762A1"/>
    <w:rsid w:val="00476504"/>
    <w:rsid w:val="0047776E"/>
    <w:rsid w:val="00477891"/>
    <w:rsid w:val="004802D6"/>
    <w:rsid w:val="0048422F"/>
    <w:rsid w:val="00484E65"/>
    <w:rsid w:val="004873E7"/>
    <w:rsid w:val="004927CA"/>
    <w:rsid w:val="00494CEF"/>
    <w:rsid w:val="00495B97"/>
    <w:rsid w:val="004967BC"/>
    <w:rsid w:val="00497521"/>
    <w:rsid w:val="00497B7E"/>
    <w:rsid w:val="004A07E4"/>
    <w:rsid w:val="004A08BB"/>
    <w:rsid w:val="004A0DC6"/>
    <w:rsid w:val="004A0FF4"/>
    <w:rsid w:val="004A1E5F"/>
    <w:rsid w:val="004A568A"/>
    <w:rsid w:val="004A5D39"/>
    <w:rsid w:val="004B0F01"/>
    <w:rsid w:val="004B1121"/>
    <w:rsid w:val="004B3C81"/>
    <w:rsid w:val="004B6DC8"/>
    <w:rsid w:val="004B7348"/>
    <w:rsid w:val="004C1534"/>
    <w:rsid w:val="004C1BF0"/>
    <w:rsid w:val="004C2BEE"/>
    <w:rsid w:val="004C3BC7"/>
    <w:rsid w:val="004C43A3"/>
    <w:rsid w:val="004C5060"/>
    <w:rsid w:val="004C5769"/>
    <w:rsid w:val="004C58AF"/>
    <w:rsid w:val="004C611C"/>
    <w:rsid w:val="004C6554"/>
    <w:rsid w:val="004D0435"/>
    <w:rsid w:val="004D0CB8"/>
    <w:rsid w:val="004D13DD"/>
    <w:rsid w:val="004D2797"/>
    <w:rsid w:val="004D38BE"/>
    <w:rsid w:val="004D67E4"/>
    <w:rsid w:val="004E60CA"/>
    <w:rsid w:val="004E6D1F"/>
    <w:rsid w:val="004E78E7"/>
    <w:rsid w:val="004F0547"/>
    <w:rsid w:val="004F1F7E"/>
    <w:rsid w:val="004F6324"/>
    <w:rsid w:val="004F641E"/>
    <w:rsid w:val="004F688A"/>
    <w:rsid w:val="004F6B0B"/>
    <w:rsid w:val="004F7010"/>
    <w:rsid w:val="004F75E2"/>
    <w:rsid w:val="005016BC"/>
    <w:rsid w:val="00502A8D"/>
    <w:rsid w:val="005030CB"/>
    <w:rsid w:val="005038AA"/>
    <w:rsid w:val="00507961"/>
    <w:rsid w:val="00507B91"/>
    <w:rsid w:val="00510057"/>
    <w:rsid w:val="005106E3"/>
    <w:rsid w:val="00510A56"/>
    <w:rsid w:val="00511038"/>
    <w:rsid w:val="00511BFB"/>
    <w:rsid w:val="00511F0C"/>
    <w:rsid w:val="0051202E"/>
    <w:rsid w:val="00512418"/>
    <w:rsid w:val="00513817"/>
    <w:rsid w:val="0051403F"/>
    <w:rsid w:val="00516F1F"/>
    <w:rsid w:val="00523236"/>
    <w:rsid w:val="00526920"/>
    <w:rsid w:val="00527AAF"/>
    <w:rsid w:val="00527DB8"/>
    <w:rsid w:val="005302FF"/>
    <w:rsid w:val="00531357"/>
    <w:rsid w:val="005323FB"/>
    <w:rsid w:val="00536451"/>
    <w:rsid w:val="00540999"/>
    <w:rsid w:val="00540DB1"/>
    <w:rsid w:val="0054709F"/>
    <w:rsid w:val="00547240"/>
    <w:rsid w:val="00547CCE"/>
    <w:rsid w:val="00547DA0"/>
    <w:rsid w:val="00550F10"/>
    <w:rsid w:val="00551995"/>
    <w:rsid w:val="00552527"/>
    <w:rsid w:val="00552C30"/>
    <w:rsid w:val="0055318A"/>
    <w:rsid w:val="0055394B"/>
    <w:rsid w:val="00555299"/>
    <w:rsid w:val="0055598C"/>
    <w:rsid w:val="00560A83"/>
    <w:rsid w:val="0056190A"/>
    <w:rsid w:val="005633D4"/>
    <w:rsid w:val="00566901"/>
    <w:rsid w:val="00567E71"/>
    <w:rsid w:val="00570635"/>
    <w:rsid w:val="00570BD0"/>
    <w:rsid w:val="00571C1C"/>
    <w:rsid w:val="0057221B"/>
    <w:rsid w:val="005730AC"/>
    <w:rsid w:val="00575D72"/>
    <w:rsid w:val="00576713"/>
    <w:rsid w:val="00576F31"/>
    <w:rsid w:val="005815FE"/>
    <w:rsid w:val="00582183"/>
    <w:rsid w:val="00583D99"/>
    <w:rsid w:val="00585825"/>
    <w:rsid w:val="00585B26"/>
    <w:rsid w:val="00586E3A"/>
    <w:rsid w:val="00587108"/>
    <w:rsid w:val="00590406"/>
    <w:rsid w:val="00592DD3"/>
    <w:rsid w:val="00594935"/>
    <w:rsid w:val="005954FD"/>
    <w:rsid w:val="005958E5"/>
    <w:rsid w:val="00595E9F"/>
    <w:rsid w:val="00596B0F"/>
    <w:rsid w:val="00597036"/>
    <w:rsid w:val="0059754C"/>
    <w:rsid w:val="005A03D1"/>
    <w:rsid w:val="005A0508"/>
    <w:rsid w:val="005A201C"/>
    <w:rsid w:val="005A2514"/>
    <w:rsid w:val="005A2837"/>
    <w:rsid w:val="005A3DB9"/>
    <w:rsid w:val="005A6620"/>
    <w:rsid w:val="005A6F64"/>
    <w:rsid w:val="005A6FD9"/>
    <w:rsid w:val="005B05C3"/>
    <w:rsid w:val="005B0EAB"/>
    <w:rsid w:val="005B16B4"/>
    <w:rsid w:val="005B2189"/>
    <w:rsid w:val="005B22CC"/>
    <w:rsid w:val="005B2FEA"/>
    <w:rsid w:val="005B3217"/>
    <w:rsid w:val="005B407F"/>
    <w:rsid w:val="005B5061"/>
    <w:rsid w:val="005B75FA"/>
    <w:rsid w:val="005C0F84"/>
    <w:rsid w:val="005C2E9E"/>
    <w:rsid w:val="005C4205"/>
    <w:rsid w:val="005C4F38"/>
    <w:rsid w:val="005C51F0"/>
    <w:rsid w:val="005C72F3"/>
    <w:rsid w:val="005C763B"/>
    <w:rsid w:val="005D07B6"/>
    <w:rsid w:val="005D378C"/>
    <w:rsid w:val="005D3DB8"/>
    <w:rsid w:val="005D4DA6"/>
    <w:rsid w:val="005D7B72"/>
    <w:rsid w:val="005E32D6"/>
    <w:rsid w:val="005E583E"/>
    <w:rsid w:val="005E6C04"/>
    <w:rsid w:val="005F0D2B"/>
    <w:rsid w:val="005F19A4"/>
    <w:rsid w:val="005F1CD6"/>
    <w:rsid w:val="005F2A0E"/>
    <w:rsid w:val="005F588F"/>
    <w:rsid w:val="005F598B"/>
    <w:rsid w:val="005F69E5"/>
    <w:rsid w:val="006007E3"/>
    <w:rsid w:val="00600C16"/>
    <w:rsid w:val="006016C6"/>
    <w:rsid w:val="00604140"/>
    <w:rsid w:val="00604BBB"/>
    <w:rsid w:val="00606273"/>
    <w:rsid w:val="0060694D"/>
    <w:rsid w:val="006112FD"/>
    <w:rsid w:val="0061146F"/>
    <w:rsid w:val="00611A50"/>
    <w:rsid w:val="006128ED"/>
    <w:rsid w:val="00614665"/>
    <w:rsid w:val="006148D1"/>
    <w:rsid w:val="00615CE5"/>
    <w:rsid w:val="006165AB"/>
    <w:rsid w:val="006170C4"/>
    <w:rsid w:val="00622F53"/>
    <w:rsid w:val="00625458"/>
    <w:rsid w:val="00630496"/>
    <w:rsid w:val="00632BF8"/>
    <w:rsid w:val="0063305A"/>
    <w:rsid w:val="00633974"/>
    <w:rsid w:val="0063444E"/>
    <w:rsid w:val="00634839"/>
    <w:rsid w:val="00634D7F"/>
    <w:rsid w:val="00634FFA"/>
    <w:rsid w:val="0063512E"/>
    <w:rsid w:val="0064137D"/>
    <w:rsid w:val="00641506"/>
    <w:rsid w:val="0064362C"/>
    <w:rsid w:val="0064443A"/>
    <w:rsid w:val="00645106"/>
    <w:rsid w:val="00645917"/>
    <w:rsid w:val="00645EFE"/>
    <w:rsid w:val="00650664"/>
    <w:rsid w:val="00650B1A"/>
    <w:rsid w:val="006514AE"/>
    <w:rsid w:val="0065228B"/>
    <w:rsid w:val="00652A91"/>
    <w:rsid w:val="006530B3"/>
    <w:rsid w:val="00653BDF"/>
    <w:rsid w:val="0065414C"/>
    <w:rsid w:val="006568F2"/>
    <w:rsid w:val="00660AC5"/>
    <w:rsid w:val="006616C9"/>
    <w:rsid w:val="006618B8"/>
    <w:rsid w:val="00662538"/>
    <w:rsid w:val="00663179"/>
    <w:rsid w:val="0066406E"/>
    <w:rsid w:val="00665C92"/>
    <w:rsid w:val="00667150"/>
    <w:rsid w:val="00670DE6"/>
    <w:rsid w:val="00671E9A"/>
    <w:rsid w:val="0067293A"/>
    <w:rsid w:val="006729E3"/>
    <w:rsid w:val="006737F4"/>
    <w:rsid w:val="00673FB1"/>
    <w:rsid w:val="00674329"/>
    <w:rsid w:val="006749D9"/>
    <w:rsid w:val="00674ABE"/>
    <w:rsid w:val="00676A2C"/>
    <w:rsid w:val="00677D72"/>
    <w:rsid w:val="00680AD5"/>
    <w:rsid w:val="0068152C"/>
    <w:rsid w:val="00683AB4"/>
    <w:rsid w:val="00684E6F"/>
    <w:rsid w:val="00685AAE"/>
    <w:rsid w:val="0068647F"/>
    <w:rsid w:val="00686E80"/>
    <w:rsid w:val="006872CB"/>
    <w:rsid w:val="0069083C"/>
    <w:rsid w:val="00690A09"/>
    <w:rsid w:val="00691652"/>
    <w:rsid w:val="00691906"/>
    <w:rsid w:val="006942F6"/>
    <w:rsid w:val="0069774B"/>
    <w:rsid w:val="006A192F"/>
    <w:rsid w:val="006A35DA"/>
    <w:rsid w:val="006A6B76"/>
    <w:rsid w:val="006A763C"/>
    <w:rsid w:val="006B1D49"/>
    <w:rsid w:val="006B283F"/>
    <w:rsid w:val="006B492F"/>
    <w:rsid w:val="006B61F0"/>
    <w:rsid w:val="006C15D4"/>
    <w:rsid w:val="006C396F"/>
    <w:rsid w:val="006C4010"/>
    <w:rsid w:val="006C5D53"/>
    <w:rsid w:val="006C60C4"/>
    <w:rsid w:val="006D0527"/>
    <w:rsid w:val="006D1B60"/>
    <w:rsid w:val="006D54C4"/>
    <w:rsid w:val="006D5C7D"/>
    <w:rsid w:val="006E1681"/>
    <w:rsid w:val="006E426F"/>
    <w:rsid w:val="006E5550"/>
    <w:rsid w:val="006E56DD"/>
    <w:rsid w:val="006E6B3B"/>
    <w:rsid w:val="006F1471"/>
    <w:rsid w:val="006F15B6"/>
    <w:rsid w:val="006F24F0"/>
    <w:rsid w:val="006F25CB"/>
    <w:rsid w:val="006F2F9E"/>
    <w:rsid w:val="006F318F"/>
    <w:rsid w:val="006F4583"/>
    <w:rsid w:val="006F4935"/>
    <w:rsid w:val="00701EC0"/>
    <w:rsid w:val="00701FB5"/>
    <w:rsid w:val="0070254B"/>
    <w:rsid w:val="00702BC2"/>
    <w:rsid w:val="00703C9B"/>
    <w:rsid w:val="0070402E"/>
    <w:rsid w:val="007101C5"/>
    <w:rsid w:val="007103FF"/>
    <w:rsid w:val="0071233B"/>
    <w:rsid w:val="0071397E"/>
    <w:rsid w:val="007143E4"/>
    <w:rsid w:val="00715B0E"/>
    <w:rsid w:val="00720083"/>
    <w:rsid w:val="00720565"/>
    <w:rsid w:val="007209EF"/>
    <w:rsid w:val="00720F33"/>
    <w:rsid w:val="007228CC"/>
    <w:rsid w:val="00723D63"/>
    <w:rsid w:val="00725AE4"/>
    <w:rsid w:val="00726088"/>
    <w:rsid w:val="00726431"/>
    <w:rsid w:val="007324FE"/>
    <w:rsid w:val="0073391D"/>
    <w:rsid w:val="007352D4"/>
    <w:rsid w:val="00735E2B"/>
    <w:rsid w:val="00740259"/>
    <w:rsid w:val="00740958"/>
    <w:rsid w:val="00741532"/>
    <w:rsid w:val="00741738"/>
    <w:rsid w:val="00742477"/>
    <w:rsid w:val="0074257D"/>
    <w:rsid w:val="00744632"/>
    <w:rsid w:val="007466AC"/>
    <w:rsid w:val="00747434"/>
    <w:rsid w:val="007474D8"/>
    <w:rsid w:val="00747D01"/>
    <w:rsid w:val="0075161C"/>
    <w:rsid w:val="00751BFD"/>
    <w:rsid w:val="0075259B"/>
    <w:rsid w:val="00752C40"/>
    <w:rsid w:val="007532F3"/>
    <w:rsid w:val="00753ED8"/>
    <w:rsid w:val="00754FDC"/>
    <w:rsid w:val="007553C8"/>
    <w:rsid w:val="00757AF6"/>
    <w:rsid w:val="00757C2A"/>
    <w:rsid w:val="0076042D"/>
    <w:rsid w:val="00761B90"/>
    <w:rsid w:val="00761E98"/>
    <w:rsid w:val="00761FF7"/>
    <w:rsid w:val="00762132"/>
    <w:rsid w:val="00762A38"/>
    <w:rsid w:val="00762F70"/>
    <w:rsid w:val="007637BE"/>
    <w:rsid w:val="0076459D"/>
    <w:rsid w:val="00766264"/>
    <w:rsid w:val="007669EF"/>
    <w:rsid w:val="00767376"/>
    <w:rsid w:val="00767C36"/>
    <w:rsid w:val="00770E63"/>
    <w:rsid w:val="007720F2"/>
    <w:rsid w:val="007741D6"/>
    <w:rsid w:val="00775890"/>
    <w:rsid w:val="0077611E"/>
    <w:rsid w:val="0077724E"/>
    <w:rsid w:val="00777CCC"/>
    <w:rsid w:val="00781669"/>
    <w:rsid w:val="00784A4C"/>
    <w:rsid w:val="00786C07"/>
    <w:rsid w:val="00790CB7"/>
    <w:rsid w:val="00791261"/>
    <w:rsid w:val="00792339"/>
    <w:rsid w:val="00792F94"/>
    <w:rsid w:val="00794768"/>
    <w:rsid w:val="007951A7"/>
    <w:rsid w:val="0079615C"/>
    <w:rsid w:val="00797C28"/>
    <w:rsid w:val="007A2BBF"/>
    <w:rsid w:val="007A4324"/>
    <w:rsid w:val="007A53BC"/>
    <w:rsid w:val="007A5BBD"/>
    <w:rsid w:val="007A5FB7"/>
    <w:rsid w:val="007A684D"/>
    <w:rsid w:val="007A6C4E"/>
    <w:rsid w:val="007AF3FB"/>
    <w:rsid w:val="007B0500"/>
    <w:rsid w:val="007B147F"/>
    <w:rsid w:val="007B178D"/>
    <w:rsid w:val="007B393B"/>
    <w:rsid w:val="007B3D7C"/>
    <w:rsid w:val="007B4E82"/>
    <w:rsid w:val="007B5729"/>
    <w:rsid w:val="007B5CEB"/>
    <w:rsid w:val="007B658C"/>
    <w:rsid w:val="007B704E"/>
    <w:rsid w:val="007B79B4"/>
    <w:rsid w:val="007B7F3D"/>
    <w:rsid w:val="007C0C7E"/>
    <w:rsid w:val="007C1AC9"/>
    <w:rsid w:val="007C39CF"/>
    <w:rsid w:val="007C4299"/>
    <w:rsid w:val="007C5751"/>
    <w:rsid w:val="007C6DC2"/>
    <w:rsid w:val="007C7335"/>
    <w:rsid w:val="007C762F"/>
    <w:rsid w:val="007D0A89"/>
    <w:rsid w:val="007D1A41"/>
    <w:rsid w:val="007D2E42"/>
    <w:rsid w:val="007D36C7"/>
    <w:rsid w:val="007D3920"/>
    <w:rsid w:val="007D47BB"/>
    <w:rsid w:val="007D55A1"/>
    <w:rsid w:val="007D66FC"/>
    <w:rsid w:val="007E04FA"/>
    <w:rsid w:val="007F55DC"/>
    <w:rsid w:val="007F5ECD"/>
    <w:rsid w:val="007F6C00"/>
    <w:rsid w:val="007F7794"/>
    <w:rsid w:val="00800169"/>
    <w:rsid w:val="00800DDB"/>
    <w:rsid w:val="00802288"/>
    <w:rsid w:val="008023AC"/>
    <w:rsid w:val="008026AE"/>
    <w:rsid w:val="00802D69"/>
    <w:rsid w:val="00804635"/>
    <w:rsid w:val="00804CD9"/>
    <w:rsid w:val="008059EA"/>
    <w:rsid w:val="00815342"/>
    <w:rsid w:val="00815D7B"/>
    <w:rsid w:val="0082014E"/>
    <w:rsid w:val="0082027F"/>
    <w:rsid w:val="00820A37"/>
    <w:rsid w:val="0082312B"/>
    <w:rsid w:val="00823AF8"/>
    <w:rsid w:val="00824373"/>
    <w:rsid w:val="008249D7"/>
    <w:rsid w:val="00824B71"/>
    <w:rsid w:val="00824C01"/>
    <w:rsid w:val="0082552B"/>
    <w:rsid w:val="008259DB"/>
    <w:rsid w:val="0082621D"/>
    <w:rsid w:val="008263DD"/>
    <w:rsid w:val="00826ADE"/>
    <w:rsid w:val="00830D99"/>
    <w:rsid w:val="00831866"/>
    <w:rsid w:val="00833BD0"/>
    <w:rsid w:val="008406CF"/>
    <w:rsid w:val="00840A89"/>
    <w:rsid w:val="008416BF"/>
    <w:rsid w:val="008436AF"/>
    <w:rsid w:val="0084597B"/>
    <w:rsid w:val="00846BB7"/>
    <w:rsid w:val="00846C72"/>
    <w:rsid w:val="0084720E"/>
    <w:rsid w:val="008516DA"/>
    <w:rsid w:val="00853DC6"/>
    <w:rsid w:val="00857729"/>
    <w:rsid w:val="00857EE1"/>
    <w:rsid w:val="0086159E"/>
    <w:rsid w:val="0086260B"/>
    <w:rsid w:val="008631FE"/>
    <w:rsid w:val="00863579"/>
    <w:rsid w:val="008649E5"/>
    <w:rsid w:val="0086627E"/>
    <w:rsid w:val="00866C96"/>
    <w:rsid w:val="00867A71"/>
    <w:rsid w:val="00872AFC"/>
    <w:rsid w:val="00873A17"/>
    <w:rsid w:val="008758D4"/>
    <w:rsid w:val="00876466"/>
    <w:rsid w:val="00876D50"/>
    <w:rsid w:val="008775CF"/>
    <w:rsid w:val="00877765"/>
    <w:rsid w:val="00880C26"/>
    <w:rsid w:val="00880D77"/>
    <w:rsid w:val="0088110B"/>
    <w:rsid w:val="008813A0"/>
    <w:rsid w:val="0088196B"/>
    <w:rsid w:val="008828EC"/>
    <w:rsid w:val="00882E6C"/>
    <w:rsid w:val="00884826"/>
    <w:rsid w:val="00885BE3"/>
    <w:rsid w:val="00886A22"/>
    <w:rsid w:val="00890635"/>
    <w:rsid w:val="00890644"/>
    <w:rsid w:val="008911A2"/>
    <w:rsid w:val="00892712"/>
    <w:rsid w:val="0089358F"/>
    <w:rsid w:val="008935F2"/>
    <w:rsid w:val="00893760"/>
    <w:rsid w:val="008942E7"/>
    <w:rsid w:val="008949AE"/>
    <w:rsid w:val="00895039"/>
    <w:rsid w:val="00895049"/>
    <w:rsid w:val="00895059"/>
    <w:rsid w:val="00897372"/>
    <w:rsid w:val="00897378"/>
    <w:rsid w:val="00897598"/>
    <w:rsid w:val="008A1B15"/>
    <w:rsid w:val="008A2DFD"/>
    <w:rsid w:val="008A6FEF"/>
    <w:rsid w:val="008A7E0F"/>
    <w:rsid w:val="008B1829"/>
    <w:rsid w:val="008B4302"/>
    <w:rsid w:val="008B4DE1"/>
    <w:rsid w:val="008B60CB"/>
    <w:rsid w:val="008B6617"/>
    <w:rsid w:val="008C0046"/>
    <w:rsid w:val="008C0441"/>
    <w:rsid w:val="008C0C52"/>
    <w:rsid w:val="008C0ECC"/>
    <w:rsid w:val="008C19C0"/>
    <w:rsid w:val="008C1CD2"/>
    <w:rsid w:val="008C2457"/>
    <w:rsid w:val="008C3DFC"/>
    <w:rsid w:val="008C4345"/>
    <w:rsid w:val="008C6481"/>
    <w:rsid w:val="008D1041"/>
    <w:rsid w:val="008D2832"/>
    <w:rsid w:val="008D5881"/>
    <w:rsid w:val="008D6D4C"/>
    <w:rsid w:val="008E1343"/>
    <w:rsid w:val="008E15E5"/>
    <w:rsid w:val="008E1688"/>
    <w:rsid w:val="008E2604"/>
    <w:rsid w:val="008E436E"/>
    <w:rsid w:val="008E4588"/>
    <w:rsid w:val="008E49D4"/>
    <w:rsid w:val="008E4BBD"/>
    <w:rsid w:val="008E55D3"/>
    <w:rsid w:val="008E562B"/>
    <w:rsid w:val="008E5E6B"/>
    <w:rsid w:val="008E610B"/>
    <w:rsid w:val="008E6C3F"/>
    <w:rsid w:val="008F08C0"/>
    <w:rsid w:val="008F189C"/>
    <w:rsid w:val="008F210C"/>
    <w:rsid w:val="008F3A22"/>
    <w:rsid w:val="008F445C"/>
    <w:rsid w:val="008F451D"/>
    <w:rsid w:val="008F5008"/>
    <w:rsid w:val="008F54B1"/>
    <w:rsid w:val="008F7C82"/>
    <w:rsid w:val="00900992"/>
    <w:rsid w:val="0090102C"/>
    <w:rsid w:val="00903436"/>
    <w:rsid w:val="009034D5"/>
    <w:rsid w:val="0090505E"/>
    <w:rsid w:val="009056D9"/>
    <w:rsid w:val="00905BC4"/>
    <w:rsid w:val="00905CDB"/>
    <w:rsid w:val="009101B1"/>
    <w:rsid w:val="00910A26"/>
    <w:rsid w:val="00911ABB"/>
    <w:rsid w:val="00911DBD"/>
    <w:rsid w:val="00912CAA"/>
    <w:rsid w:val="0091393E"/>
    <w:rsid w:val="009147AC"/>
    <w:rsid w:val="009202CF"/>
    <w:rsid w:val="00920FC5"/>
    <w:rsid w:val="0092152F"/>
    <w:rsid w:val="00921A1D"/>
    <w:rsid w:val="00923E5A"/>
    <w:rsid w:val="009272CA"/>
    <w:rsid w:val="009274A0"/>
    <w:rsid w:val="00930839"/>
    <w:rsid w:val="0093659B"/>
    <w:rsid w:val="00937784"/>
    <w:rsid w:val="0094087A"/>
    <w:rsid w:val="009426F5"/>
    <w:rsid w:val="00942B8C"/>
    <w:rsid w:val="00942FD3"/>
    <w:rsid w:val="00943676"/>
    <w:rsid w:val="00945813"/>
    <w:rsid w:val="0094621F"/>
    <w:rsid w:val="00950456"/>
    <w:rsid w:val="00950F9E"/>
    <w:rsid w:val="0095165C"/>
    <w:rsid w:val="00951C62"/>
    <w:rsid w:val="0095378B"/>
    <w:rsid w:val="00954D20"/>
    <w:rsid w:val="00960597"/>
    <w:rsid w:val="00961855"/>
    <w:rsid w:val="009623B3"/>
    <w:rsid w:val="009626F2"/>
    <w:rsid w:val="0096567C"/>
    <w:rsid w:val="009664BB"/>
    <w:rsid w:val="00966D99"/>
    <w:rsid w:val="00970213"/>
    <w:rsid w:val="009708F9"/>
    <w:rsid w:val="00972201"/>
    <w:rsid w:val="009746E6"/>
    <w:rsid w:val="00975261"/>
    <w:rsid w:val="00975AC1"/>
    <w:rsid w:val="00975B94"/>
    <w:rsid w:val="00976223"/>
    <w:rsid w:val="00981975"/>
    <w:rsid w:val="00981F59"/>
    <w:rsid w:val="00982BD8"/>
    <w:rsid w:val="00982E14"/>
    <w:rsid w:val="00983022"/>
    <w:rsid w:val="00983D54"/>
    <w:rsid w:val="00983FB3"/>
    <w:rsid w:val="00986616"/>
    <w:rsid w:val="00992600"/>
    <w:rsid w:val="00992606"/>
    <w:rsid w:val="00992619"/>
    <w:rsid w:val="00993BD8"/>
    <w:rsid w:val="009958E5"/>
    <w:rsid w:val="009A06A3"/>
    <w:rsid w:val="009A165B"/>
    <w:rsid w:val="009A308C"/>
    <w:rsid w:val="009A323D"/>
    <w:rsid w:val="009A3F04"/>
    <w:rsid w:val="009A4E75"/>
    <w:rsid w:val="009A6296"/>
    <w:rsid w:val="009A7404"/>
    <w:rsid w:val="009B09A3"/>
    <w:rsid w:val="009B1DAC"/>
    <w:rsid w:val="009B3A6E"/>
    <w:rsid w:val="009B429B"/>
    <w:rsid w:val="009B49D0"/>
    <w:rsid w:val="009B52F7"/>
    <w:rsid w:val="009B5F19"/>
    <w:rsid w:val="009B6DE2"/>
    <w:rsid w:val="009C0CBF"/>
    <w:rsid w:val="009C1888"/>
    <w:rsid w:val="009C1C07"/>
    <w:rsid w:val="009C220A"/>
    <w:rsid w:val="009C5372"/>
    <w:rsid w:val="009C5937"/>
    <w:rsid w:val="009C64ED"/>
    <w:rsid w:val="009C7269"/>
    <w:rsid w:val="009C7712"/>
    <w:rsid w:val="009D2164"/>
    <w:rsid w:val="009D31EC"/>
    <w:rsid w:val="009D3CC4"/>
    <w:rsid w:val="009D4291"/>
    <w:rsid w:val="009D4E33"/>
    <w:rsid w:val="009D6CE8"/>
    <w:rsid w:val="009E1A7F"/>
    <w:rsid w:val="009E2572"/>
    <w:rsid w:val="009E2B4A"/>
    <w:rsid w:val="009E55FB"/>
    <w:rsid w:val="009E56FC"/>
    <w:rsid w:val="009E5BFE"/>
    <w:rsid w:val="009E6375"/>
    <w:rsid w:val="009F28E8"/>
    <w:rsid w:val="009F3408"/>
    <w:rsid w:val="009F41F0"/>
    <w:rsid w:val="009F4358"/>
    <w:rsid w:val="009F4B5B"/>
    <w:rsid w:val="009F515C"/>
    <w:rsid w:val="009F6A9E"/>
    <w:rsid w:val="00A00BEC"/>
    <w:rsid w:val="00A02CFF"/>
    <w:rsid w:val="00A037FC"/>
    <w:rsid w:val="00A03DD7"/>
    <w:rsid w:val="00A051E3"/>
    <w:rsid w:val="00A10141"/>
    <w:rsid w:val="00A102A7"/>
    <w:rsid w:val="00A1204D"/>
    <w:rsid w:val="00A121AE"/>
    <w:rsid w:val="00A12257"/>
    <w:rsid w:val="00A12C36"/>
    <w:rsid w:val="00A13539"/>
    <w:rsid w:val="00A13C0D"/>
    <w:rsid w:val="00A14BDC"/>
    <w:rsid w:val="00A21B91"/>
    <w:rsid w:val="00A23D05"/>
    <w:rsid w:val="00A2435C"/>
    <w:rsid w:val="00A2494A"/>
    <w:rsid w:val="00A264C3"/>
    <w:rsid w:val="00A26EA7"/>
    <w:rsid w:val="00A26EAF"/>
    <w:rsid w:val="00A27AA6"/>
    <w:rsid w:val="00A27CD4"/>
    <w:rsid w:val="00A30EEC"/>
    <w:rsid w:val="00A32193"/>
    <w:rsid w:val="00A3329C"/>
    <w:rsid w:val="00A37173"/>
    <w:rsid w:val="00A37955"/>
    <w:rsid w:val="00A41E42"/>
    <w:rsid w:val="00A453A8"/>
    <w:rsid w:val="00A45B5A"/>
    <w:rsid w:val="00A45FD7"/>
    <w:rsid w:val="00A46DBA"/>
    <w:rsid w:val="00A470AF"/>
    <w:rsid w:val="00A501FD"/>
    <w:rsid w:val="00A50A57"/>
    <w:rsid w:val="00A608A6"/>
    <w:rsid w:val="00A63AF9"/>
    <w:rsid w:val="00A6619C"/>
    <w:rsid w:val="00A67023"/>
    <w:rsid w:val="00A67C9A"/>
    <w:rsid w:val="00A6B3FD"/>
    <w:rsid w:val="00A71AD5"/>
    <w:rsid w:val="00A725D1"/>
    <w:rsid w:val="00A72853"/>
    <w:rsid w:val="00A75E9E"/>
    <w:rsid w:val="00A775CC"/>
    <w:rsid w:val="00A80458"/>
    <w:rsid w:val="00A80CAC"/>
    <w:rsid w:val="00A825A8"/>
    <w:rsid w:val="00A8299C"/>
    <w:rsid w:val="00A83C31"/>
    <w:rsid w:val="00A840B5"/>
    <w:rsid w:val="00A843B0"/>
    <w:rsid w:val="00A8456F"/>
    <w:rsid w:val="00A96805"/>
    <w:rsid w:val="00A96979"/>
    <w:rsid w:val="00A97184"/>
    <w:rsid w:val="00A97FB8"/>
    <w:rsid w:val="00A97FCA"/>
    <w:rsid w:val="00AA1602"/>
    <w:rsid w:val="00AA3BC4"/>
    <w:rsid w:val="00AA3DC9"/>
    <w:rsid w:val="00AA4BC5"/>
    <w:rsid w:val="00AA6A96"/>
    <w:rsid w:val="00AB2035"/>
    <w:rsid w:val="00AB379E"/>
    <w:rsid w:val="00AB64F4"/>
    <w:rsid w:val="00AB6D22"/>
    <w:rsid w:val="00AC0490"/>
    <w:rsid w:val="00AC0DCB"/>
    <w:rsid w:val="00AC0E5F"/>
    <w:rsid w:val="00AC0EB8"/>
    <w:rsid w:val="00AC0F3F"/>
    <w:rsid w:val="00AC1D8D"/>
    <w:rsid w:val="00AC2471"/>
    <w:rsid w:val="00AC2CAB"/>
    <w:rsid w:val="00AC6DF5"/>
    <w:rsid w:val="00AD00E7"/>
    <w:rsid w:val="00AD08CC"/>
    <w:rsid w:val="00AD1BE4"/>
    <w:rsid w:val="00AD1DD4"/>
    <w:rsid w:val="00AD24A2"/>
    <w:rsid w:val="00AD3FA1"/>
    <w:rsid w:val="00AD468A"/>
    <w:rsid w:val="00AD50A5"/>
    <w:rsid w:val="00AD50D0"/>
    <w:rsid w:val="00AD589A"/>
    <w:rsid w:val="00AD5AD2"/>
    <w:rsid w:val="00AD7D70"/>
    <w:rsid w:val="00AE15BE"/>
    <w:rsid w:val="00AE2276"/>
    <w:rsid w:val="00AE247B"/>
    <w:rsid w:val="00AE37F2"/>
    <w:rsid w:val="00AE386A"/>
    <w:rsid w:val="00AF02A9"/>
    <w:rsid w:val="00AF058A"/>
    <w:rsid w:val="00AF0C95"/>
    <w:rsid w:val="00AF2491"/>
    <w:rsid w:val="00AF305B"/>
    <w:rsid w:val="00AF3753"/>
    <w:rsid w:val="00AF3894"/>
    <w:rsid w:val="00AF6BC1"/>
    <w:rsid w:val="00AF6D79"/>
    <w:rsid w:val="00AF706E"/>
    <w:rsid w:val="00B03336"/>
    <w:rsid w:val="00B04B69"/>
    <w:rsid w:val="00B054DD"/>
    <w:rsid w:val="00B10549"/>
    <w:rsid w:val="00B10BA7"/>
    <w:rsid w:val="00B10D72"/>
    <w:rsid w:val="00B111BD"/>
    <w:rsid w:val="00B123A6"/>
    <w:rsid w:val="00B151E6"/>
    <w:rsid w:val="00B17009"/>
    <w:rsid w:val="00B17979"/>
    <w:rsid w:val="00B20CD3"/>
    <w:rsid w:val="00B23AC0"/>
    <w:rsid w:val="00B24507"/>
    <w:rsid w:val="00B24602"/>
    <w:rsid w:val="00B24987"/>
    <w:rsid w:val="00B24A02"/>
    <w:rsid w:val="00B25195"/>
    <w:rsid w:val="00B25EF2"/>
    <w:rsid w:val="00B27409"/>
    <w:rsid w:val="00B316E8"/>
    <w:rsid w:val="00B320EB"/>
    <w:rsid w:val="00B323FA"/>
    <w:rsid w:val="00B32E94"/>
    <w:rsid w:val="00B37307"/>
    <w:rsid w:val="00B409D8"/>
    <w:rsid w:val="00B411F3"/>
    <w:rsid w:val="00B4433C"/>
    <w:rsid w:val="00B454B5"/>
    <w:rsid w:val="00B455EF"/>
    <w:rsid w:val="00B464E7"/>
    <w:rsid w:val="00B4748E"/>
    <w:rsid w:val="00B47931"/>
    <w:rsid w:val="00B47D13"/>
    <w:rsid w:val="00B51B8A"/>
    <w:rsid w:val="00B5304B"/>
    <w:rsid w:val="00B563AF"/>
    <w:rsid w:val="00B56B26"/>
    <w:rsid w:val="00B574BB"/>
    <w:rsid w:val="00B5752D"/>
    <w:rsid w:val="00B577AB"/>
    <w:rsid w:val="00B57C70"/>
    <w:rsid w:val="00B60B20"/>
    <w:rsid w:val="00B63700"/>
    <w:rsid w:val="00B66ADA"/>
    <w:rsid w:val="00B66BCD"/>
    <w:rsid w:val="00B66F06"/>
    <w:rsid w:val="00B67E9F"/>
    <w:rsid w:val="00B700EA"/>
    <w:rsid w:val="00B7057B"/>
    <w:rsid w:val="00B70982"/>
    <w:rsid w:val="00B71149"/>
    <w:rsid w:val="00B711CE"/>
    <w:rsid w:val="00B71277"/>
    <w:rsid w:val="00B71B73"/>
    <w:rsid w:val="00B73C3D"/>
    <w:rsid w:val="00B757E3"/>
    <w:rsid w:val="00B7741D"/>
    <w:rsid w:val="00B777F0"/>
    <w:rsid w:val="00B814AE"/>
    <w:rsid w:val="00B81A7C"/>
    <w:rsid w:val="00B820AC"/>
    <w:rsid w:val="00B83691"/>
    <w:rsid w:val="00B868C2"/>
    <w:rsid w:val="00B9113B"/>
    <w:rsid w:val="00B911F8"/>
    <w:rsid w:val="00B914B7"/>
    <w:rsid w:val="00B93D0D"/>
    <w:rsid w:val="00B9453D"/>
    <w:rsid w:val="00B94AD2"/>
    <w:rsid w:val="00B95448"/>
    <w:rsid w:val="00BA11CF"/>
    <w:rsid w:val="00BA1A60"/>
    <w:rsid w:val="00BA21F4"/>
    <w:rsid w:val="00BA2AC3"/>
    <w:rsid w:val="00BA3594"/>
    <w:rsid w:val="00BA36D6"/>
    <w:rsid w:val="00BA3917"/>
    <w:rsid w:val="00BA3E98"/>
    <w:rsid w:val="00BA5077"/>
    <w:rsid w:val="00BB0175"/>
    <w:rsid w:val="00BB184B"/>
    <w:rsid w:val="00BB4F26"/>
    <w:rsid w:val="00BB606E"/>
    <w:rsid w:val="00BB6653"/>
    <w:rsid w:val="00BC202B"/>
    <w:rsid w:val="00BC21F6"/>
    <w:rsid w:val="00BC6B4A"/>
    <w:rsid w:val="00BD220A"/>
    <w:rsid w:val="00BD2B98"/>
    <w:rsid w:val="00BD3458"/>
    <w:rsid w:val="00BD5227"/>
    <w:rsid w:val="00BD553F"/>
    <w:rsid w:val="00BD55FF"/>
    <w:rsid w:val="00BD61D5"/>
    <w:rsid w:val="00BD6475"/>
    <w:rsid w:val="00BD65E9"/>
    <w:rsid w:val="00BD66FD"/>
    <w:rsid w:val="00BE1153"/>
    <w:rsid w:val="00BE1989"/>
    <w:rsid w:val="00BE2B5D"/>
    <w:rsid w:val="00BE32C2"/>
    <w:rsid w:val="00BE3508"/>
    <w:rsid w:val="00BE4CF6"/>
    <w:rsid w:val="00BE5AC9"/>
    <w:rsid w:val="00BE78DA"/>
    <w:rsid w:val="00BE7969"/>
    <w:rsid w:val="00BF0EB0"/>
    <w:rsid w:val="00BF1EB9"/>
    <w:rsid w:val="00BF258F"/>
    <w:rsid w:val="00BF56D7"/>
    <w:rsid w:val="00BF620C"/>
    <w:rsid w:val="00BF6C24"/>
    <w:rsid w:val="00BF7A08"/>
    <w:rsid w:val="00C034A6"/>
    <w:rsid w:val="00C05B20"/>
    <w:rsid w:val="00C1189C"/>
    <w:rsid w:val="00C11C1E"/>
    <w:rsid w:val="00C123EF"/>
    <w:rsid w:val="00C142CF"/>
    <w:rsid w:val="00C15484"/>
    <w:rsid w:val="00C15FA7"/>
    <w:rsid w:val="00C17E61"/>
    <w:rsid w:val="00C208E8"/>
    <w:rsid w:val="00C21856"/>
    <w:rsid w:val="00C27D50"/>
    <w:rsid w:val="00C31F78"/>
    <w:rsid w:val="00C32517"/>
    <w:rsid w:val="00C3302C"/>
    <w:rsid w:val="00C361FB"/>
    <w:rsid w:val="00C36D35"/>
    <w:rsid w:val="00C37CC6"/>
    <w:rsid w:val="00C41D57"/>
    <w:rsid w:val="00C42571"/>
    <w:rsid w:val="00C43C63"/>
    <w:rsid w:val="00C44FE5"/>
    <w:rsid w:val="00C45048"/>
    <w:rsid w:val="00C4506D"/>
    <w:rsid w:val="00C5007A"/>
    <w:rsid w:val="00C516D8"/>
    <w:rsid w:val="00C520B0"/>
    <w:rsid w:val="00C529A5"/>
    <w:rsid w:val="00C5587E"/>
    <w:rsid w:val="00C55E3C"/>
    <w:rsid w:val="00C56010"/>
    <w:rsid w:val="00C56B31"/>
    <w:rsid w:val="00C6115E"/>
    <w:rsid w:val="00C612D7"/>
    <w:rsid w:val="00C62C39"/>
    <w:rsid w:val="00C659F3"/>
    <w:rsid w:val="00C67D11"/>
    <w:rsid w:val="00C708D4"/>
    <w:rsid w:val="00C71445"/>
    <w:rsid w:val="00C72A14"/>
    <w:rsid w:val="00C72AD1"/>
    <w:rsid w:val="00C7529B"/>
    <w:rsid w:val="00C75EF9"/>
    <w:rsid w:val="00C7653C"/>
    <w:rsid w:val="00C76EA7"/>
    <w:rsid w:val="00C77C4D"/>
    <w:rsid w:val="00C80628"/>
    <w:rsid w:val="00C808FA"/>
    <w:rsid w:val="00C8201C"/>
    <w:rsid w:val="00C821FC"/>
    <w:rsid w:val="00C847AE"/>
    <w:rsid w:val="00C84F19"/>
    <w:rsid w:val="00C876E2"/>
    <w:rsid w:val="00C90EA6"/>
    <w:rsid w:val="00C91065"/>
    <w:rsid w:val="00C92DDA"/>
    <w:rsid w:val="00C934FE"/>
    <w:rsid w:val="00CA1262"/>
    <w:rsid w:val="00CA14EA"/>
    <w:rsid w:val="00CA1A7E"/>
    <w:rsid w:val="00CA2120"/>
    <w:rsid w:val="00CA24CC"/>
    <w:rsid w:val="00CA28B8"/>
    <w:rsid w:val="00CA38A1"/>
    <w:rsid w:val="00CA3B71"/>
    <w:rsid w:val="00CA40AD"/>
    <w:rsid w:val="00CA45BC"/>
    <w:rsid w:val="00CA51E8"/>
    <w:rsid w:val="00CA64E8"/>
    <w:rsid w:val="00CA77E5"/>
    <w:rsid w:val="00CB0B2A"/>
    <w:rsid w:val="00CB3826"/>
    <w:rsid w:val="00CC1940"/>
    <w:rsid w:val="00CC2146"/>
    <w:rsid w:val="00CC2CC1"/>
    <w:rsid w:val="00CC55DB"/>
    <w:rsid w:val="00CC5C76"/>
    <w:rsid w:val="00CC6DAA"/>
    <w:rsid w:val="00CD0709"/>
    <w:rsid w:val="00CD2404"/>
    <w:rsid w:val="00CD2A94"/>
    <w:rsid w:val="00CD5A2E"/>
    <w:rsid w:val="00CD5EB6"/>
    <w:rsid w:val="00CD6610"/>
    <w:rsid w:val="00CD6E75"/>
    <w:rsid w:val="00CE4CF1"/>
    <w:rsid w:val="00CE6A2D"/>
    <w:rsid w:val="00CE6A73"/>
    <w:rsid w:val="00CE759A"/>
    <w:rsid w:val="00CE7CBB"/>
    <w:rsid w:val="00CF06A8"/>
    <w:rsid w:val="00CF100D"/>
    <w:rsid w:val="00CF7296"/>
    <w:rsid w:val="00D00804"/>
    <w:rsid w:val="00D00A6E"/>
    <w:rsid w:val="00D01C1D"/>
    <w:rsid w:val="00D01DA4"/>
    <w:rsid w:val="00D02007"/>
    <w:rsid w:val="00D0222E"/>
    <w:rsid w:val="00D02D11"/>
    <w:rsid w:val="00D03B3C"/>
    <w:rsid w:val="00D044E9"/>
    <w:rsid w:val="00D0632F"/>
    <w:rsid w:val="00D0752D"/>
    <w:rsid w:val="00D121F8"/>
    <w:rsid w:val="00D1258E"/>
    <w:rsid w:val="00D12CE4"/>
    <w:rsid w:val="00D137B5"/>
    <w:rsid w:val="00D13833"/>
    <w:rsid w:val="00D156D8"/>
    <w:rsid w:val="00D15747"/>
    <w:rsid w:val="00D16B15"/>
    <w:rsid w:val="00D175E2"/>
    <w:rsid w:val="00D20156"/>
    <w:rsid w:val="00D21672"/>
    <w:rsid w:val="00D22F08"/>
    <w:rsid w:val="00D2375A"/>
    <w:rsid w:val="00D243C9"/>
    <w:rsid w:val="00D25EBB"/>
    <w:rsid w:val="00D304CC"/>
    <w:rsid w:val="00D32EF5"/>
    <w:rsid w:val="00D33877"/>
    <w:rsid w:val="00D33E8F"/>
    <w:rsid w:val="00D34556"/>
    <w:rsid w:val="00D34980"/>
    <w:rsid w:val="00D34EAD"/>
    <w:rsid w:val="00D37265"/>
    <w:rsid w:val="00D373C0"/>
    <w:rsid w:val="00D400F1"/>
    <w:rsid w:val="00D404E7"/>
    <w:rsid w:val="00D42A79"/>
    <w:rsid w:val="00D43A3D"/>
    <w:rsid w:val="00D43F2D"/>
    <w:rsid w:val="00D45DB5"/>
    <w:rsid w:val="00D4620F"/>
    <w:rsid w:val="00D500A5"/>
    <w:rsid w:val="00D52F4D"/>
    <w:rsid w:val="00D5597B"/>
    <w:rsid w:val="00D55E65"/>
    <w:rsid w:val="00D566B4"/>
    <w:rsid w:val="00D56969"/>
    <w:rsid w:val="00D57871"/>
    <w:rsid w:val="00D57A6C"/>
    <w:rsid w:val="00D57D8A"/>
    <w:rsid w:val="00D57F44"/>
    <w:rsid w:val="00D60A24"/>
    <w:rsid w:val="00D60CE9"/>
    <w:rsid w:val="00D61036"/>
    <w:rsid w:val="00D6265D"/>
    <w:rsid w:val="00D638AF"/>
    <w:rsid w:val="00D701A6"/>
    <w:rsid w:val="00D720BA"/>
    <w:rsid w:val="00D723FC"/>
    <w:rsid w:val="00D73B16"/>
    <w:rsid w:val="00D742EA"/>
    <w:rsid w:val="00D75C7B"/>
    <w:rsid w:val="00D7624B"/>
    <w:rsid w:val="00D763EF"/>
    <w:rsid w:val="00D775D7"/>
    <w:rsid w:val="00D80B42"/>
    <w:rsid w:val="00D80D8A"/>
    <w:rsid w:val="00D86104"/>
    <w:rsid w:val="00D86654"/>
    <w:rsid w:val="00D914CB"/>
    <w:rsid w:val="00D91A17"/>
    <w:rsid w:val="00D93122"/>
    <w:rsid w:val="00D93821"/>
    <w:rsid w:val="00D96438"/>
    <w:rsid w:val="00DA1F13"/>
    <w:rsid w:val="00DA2B93"/>
    <w:rsid w:val="00DA3C13"/>
    <w:rsid w:val="00DA50E5"/>
    <w:rsid w:val="00DA5FF9"/>
    <w:rsid w:val="00DA6035"/>
    <w:rsid w:val="00DB17A8"/>
    <w:rsid w:val="00DB1C69"/>
    <w:rsid w:val="00DB380F"/>
    <w:rsid w:val="00DB3BD4"/>
    <w:rsid w:val="00DB3CCF"/>
    <w:rsid w:val="00DB3CD9"/>
    <w:rsid w:val="00DB4317"/>
    <w:rsid w:val="00DB4416"/>
    <w:rsid w:val="00DB4D7E"/>
    <w:rsid w:val="00DB4DA8"/>
    <w:rsid w:val="00DB57C0"/>
    <w:rsid w:val="00DB5D01"/>
    <w:rsid w:val="00DB6211"/>
    <w:rsid w:val="00DB6EB6"/>
    <w:rsid w:val="00DB6FBF"/>
    <w:rsid w:val="00DC0852"/>
    <w:rsid w:val="00DC1879"/>
    <w:rsid w:val="00DC1EB6"/>
    <w:rsid w:val="00DC2F8B"/>
    <w:rsid w:val="00DC3875"/>
    <w:rsid w:val="00DD0D4F"/>
    <w:rsid w:val="00DD17FC"/>
    <w:rsid w:val="00DD1B45"/>
    <w:rsid w:val="00DD2ED5"/>
    <w:rsid w:val="00DD3D8D"/>
    <w:rsid w:val="00DD4F4F"/>
    <w:rsid w:val="00DD5B71"/>
    <w:rsid w:val="00DD6209"/>
    <w:rsid w:val="00DD7CEF"/>
    <w:rsid w:val="00DE17C7"/>
    <w:rsid w:val="00DE226E"/>
    <w:rsid w:val="00DE3F07"/>
    <w:rsid w:val="00DE6861"/>
    <w:rsid w:val="00DE751D"/>
    <w:rsid w:val="00DE7989"/>
    <w:rsid w:val="00DE7A2A"/>
    <w:rsid w:val="00DF2FFE"/>
    <w:rsid w:val="00DF32A3"/>
    <w:rsid w:val="00DF5B7A"/>
    <w:rsid w:val="00DF6707"/>
    <w:rsid w:val="00E00523"/>
    <w:rsid w:val="00E01740"/>
    <w:rsid w:val="00E02386"/>
    <w:rsid w:val="00E02399"/>
    <w:rsid w:val="00E02EF4"/>
    <w:rsid w:val="00E03109"/>
    <w:rsid w:val="00E03896"/>
    <w:rsid w:val="00E03B49"/>
    <w:rsid w:val="00E0443E"/>
    <w:rsid w:val="00E05725"/>
    <w:rsid w:val="00E059A9"/>
    <w:rsid w:val="00E0650F"/>
    <w:rsid w:val="00E1438A"/>
    <w:rsid w:val="00E15E44"/>
    <w:rsid w:val="00E21B21"/>
    <w:rsid w:val="00E239FC"/>
    <w:rsid w:val="00E24A09"/>
    <w:rsid w:val="00E265BE"/>
    <w:rsid w:val="00E267E1"/>
    <w:rsid w:val="00E27434"/>
    <w:rsid w:val="00E305F5"/>
    <w:rsid w:val="00E3115E"/>
    <w:rsid w:val="00E316E0"/>
    <w:rsid w:val="00E33087"/>
    <w:rsid w:val="00E3333E"/>
    <w:rsid w:val="00E33B6D"/>
    <w:rsid w:val="00E33DCF"/>
    <w:rsid w:val="00E340C1"/>
    <w:rsid w:val="00E347B5"/>
    <w:rsid w:val="00E3603D"/>
    <w:rsid w:val="00E41F4C"/>
    <w:rsid w:val="00E420CC"/>
    <w:rsid w:val="00E42136"/>
    <w:rsid w:val="00E431AF"/>
    <w:rsid w:val="00E46539"/>
    <w:rsid w:val="00E47B7D"/>
    <w:rsid w:val="00E50292"/>
    <w:rsid w:val="00E51B7D"/>
    <w:rsid w:val="00E5421F"/>
    <w:rsid w:val="00E54E62"/>
    <w:rsid w:val="00E55535"/>
    <w:rsid w:val="00E55A72"/>
    <w:rsid w:val="00E564B8"/>
    <w:rsid w:val="00E569F1"/>
    <w:rsid w:val="00E56FFD"/>
    <w:rsid w:val="00E610F0"/>
    <w:rsid w:val="00E6133F"/>
    <w:rsid w:val="00E624B8"/>
    <w:rsid w:val="00E63BFB"/>
    <w:rsid w:val="00E647FD"/>
    <w:rsid w:val="00E656B2"/>
    <w:rsid w:val="00E65944"/>
    <w:rsid w:val="00E6599D"/>
    <w:rsid w:val="00E67673"/>
    <w:rsid w:val="00E67781"/>
    <w:rsid w:val="00E7009E"/>
    <w:rsid w:val="00E70D69"/>
    <w:rsid w:val="00E7104D"/>
    <w:rsid w:val="00E718AB"/>
    <w:rsid w:val="00E71EDD"/>
    <w:rsid w:val="00E72EF1"/>
    <w:rsid w:val="00E7603A"/>
    <w:rsid w:val="00E766DA"/>
    <w:rsid w:val="00E807FE"/>
    <w:rsid w:val="00E8117F"/>
    <w:rsid w:val="00E81B31"/>
    <w:rsid w:val="00E8209C"/>
    <w:rsid w:val="00E82DD8"/>
    <w:rsid w:val="00E82FDF"/>
    <w:rsid w:val="00E84444"/>
    <w:rsid w:val="00E8483B"/>
    <w:rsid w:val="00E84979"/>
    <w:rsid w:val="00E8498D"/>
    <w:rsid w:val="00E868C4"/>
    <w:rsid w:val="00E87E1D"/>
    <w:rsid w:val="00E87F57"/>
    <w:rsid w:val="00E9014C"/>
    <w:rsid w:val="00E909D5"/>
    <w:rsid w:val="00E91679"/>
    <w:rsid w:val="00E925F6"/>
    <w:rsid w:val="00E92BDA"/>
    <w:rsid w:val="00E93971"/>
    <w:rsid w:val="00E93A79"/>
    <w:rsid w:val="00E95D4E"/>
    <w:rsid w:val="00E96077"/>
    <w:rsid w:val="00E96114"/>
    <w:rsid w:val="00EA0ED3"/>
    <w:rsid w:val="00EA2160"/>
    <w:rsid w:val="00EA2FC9"/>
    <w:rsid w:val="00EA379F"/>
    <w:rsid w:val="00EA3971"/>
    <w:rsid w:val="00EA3A67"/>
    <w:rsid w:val="00EA56ED"/>
    <w:rsid w:val="00EA645F"/>
    <w:rsid w:val="00EA6BA4"/>
    <w:rsid w:val="00EA7209"/>
    <w:rsid w:val="00EB2101"/>
    <w:rsid w:val="00EB2A84"/>
    <w:rsid w:val="00EB2AFA"/>
    <w:rsid w:val="00EB2C3D"/>
    <w:rsid w:val="00EB519D"/>
    <w:rsid w:val="00EB52A4"/>
    <w:rsid w:val="00EB542D"/>
    <w:rsid w:val="00EB6F8A"/>
    <w:rsid w:val="00EC029C"/>
    <w:rsid w:val="00EC0C5E"/>
    <w:rsid w:val="00EC1B88"/>
    <w:rsid w:val="00EC20E7"/>
    <w:rsid w:val="00EC2299"/>
    <w:rsid w:val="00EC3284"/>
    <w:rsid w:val="00EC3AD8"/>
    <w:rsid w:val="00EC722C"/>
    <w:rsid w:val="00ED01F8"/>
    <w:rsid w:val="00ED1EA3"/>
    <w:rsid w:val="00ED36F6"/>
    <w:rsid w:val="00ED6249"/>
    <w:rsid w:val="00ED6C8E"/>
    <w:rsid w:val="00ED7BEF"/>
    <w:rsid w:val="00EE00D2"/>
    <w:rsid w:val="00EE1D57"/>
    <w:rsid w:val="00EE286F"/>
    <w:rsid w:val="00EE2E22"/>
    <w:rsid w:val="00EE2E26"/>
    <w:rsid w:val="00EE3280"/>
    <w:rsid w:val="00EE3AA9"/>
    <w:rsid w:val="00EE3EE3"/>
    <w:rsid w:val="00EE3FC2"/>
    <w:rsid w:val="00EE6206"/>
    <w:rsid w:val="00EF1395"/>
    <w:rsid w:val="00EF1498"/>
    <w:rsid w:val="00EF21C0"/>
    <w:rsid w:val="00EF2F5A"/>
    <w:rsid w:val="00EF338C"/>
    <w:rsid w:val="00EF3BB2"/>
    <w:rsid w:val="00EF6A11"/>
    <w:rsid w:val="00F00E07"/>
    <w:rsid w:val="00F01A79"/>
    <w:rsid w:val="00F01BB9"/>
    <w:rsid w:val="00F01EB7"/>
    <w:rsid w:val="00F01ED8"/>
    <w:rsid w:val="00F034DB"/>
    <w:rsid w:val="00F040A6"/>
    <w:rsid w:val="00F0443D"/>
    <w:rsid w:val="00F044EB"/>
    <w:rsid w:val="00F04F34"/>
    <w:rsid w:val="00F06A69"/>
    <w:rsid w:val="00F06BC7"/>
    <w:rsid w:val="00F076DB"/>
    <w:rsid w:val="00F07ED2"/>
    <w:rsid w:val="00F10EEF"/>
    <w:rsid w:val="00F11A92"/>
    <w:rsid w:val="00F155CF"/>
    <w:rsid w:val="00F16028"/>
    <w:rsid w:val="00F22397"/>
    <w:rsid w:val="00F22E52"/>
    <w:rsid w:val="00F23342"/>
    <w:rsid w:val="00F347EE"/>
    <w:rsid w:val="00F4016D"/>
    <w:rsid w:val="00F427E0"/>
    <w:rsid w:val="00F428CF"/>
    <w:rsid w:val="00F42D52"/>
    <w:rsid w:val="00F43DEC"/>
    <w:rsid w:val="00F43F99"/>
    <w:rsid w:val="00F45368"/>
    <w:rsid w:val="00F46BD6"/>
    <w:rsid w:val="00F5062C"/>
    <w:rsid w:val="00F560A5"/>
    <w:rsid w:val="00F601EB"/>
    <w:rsid w:val="00F61295"/>
    <w:rsid w:val="00F61836"/>
    <w:rsid w:val="00F64791"/>
    <w:rsid w:val="00F648DE"/>
    <w:rsid w:val="00F67783"/>
    <w:rsid w:val="00F706E9"/>
    <w:rsid w:val="00F71B42"/>
    <w:rsid w:val="00F74134"/>
    <w:rsid w:val="00F76B57"/>
    <w:rsid w:val="00F7733F"/>
    <w:rsid w:val="00F8095A"/>
    <w:rsid w:val="00F80B63"/>
    <w:rsid w:val="00F81006"/>
    <w:rsid w:val="00F82D94"/>
    <w:rsid w:val="00F835F1"/>
    <w:rsid w:val="00F83EC0"/>
    <w:rsid w:val="00F840F0"/>
    <w:rsid w:val="00F85337"/>
    <w:rsid w:val="00F85D18"/>
    <w:rsid w:val="00F86327"/>
    <w:rsid w:val="00F87CD7"/>
    <w:rsid w:val="00F902E0"/>
    <w:rsid w:val="00F91865"/>
    <w:rsid w:val="00F91DC1"/>
    <w:rsid w:val="00F91E17"/>
    <w:rsid w:val="00F936C6"/>
    <w:rsid w:val="00F96707"/>
    <w:rsid w:val="00FA070B"/>
    <w:rsid w:val="00FA7C54"/>
    <w:rsid w:val="00FB1628"/>
    <w:rsid w:val="00FB66CF"/>
    <w:rsid w:val="00FB7E47"/>
    <w:rsid w:val="00FC0855"/>
    <w:rsid w:val="00FC0D10"/>
    <w:rsid w:val="00FC1060"/>
    <w:rsid w:val="00FC22F6"/>
    <w:rsid w:val="00FC4A9A"/>
    <w:rsid w:val="00FC4D7B"/>
    <w:rsid w:val="00FC54F9"/>
    <w:rsid w:val="00FC5ACE"/>
    <w:rsid w:val="00FC61BE"/>
    <w:rsid w:val="00FC6599"/>
    <w:rsid w:val="00FC6F1D"/>
    <w:rsid w:val="00FC767B"/>
    <w:rsid w:val="00FC7CCB"/>
    <w:rsid w:val="00FD08FC"/>
    <w:rsid w:val="00FD0953"/>
    <w:rsid w:val="00FD15B1"/>
    <w:rsid w:val="00FD233B"/>
    <w:rsid w:val="00FD2DFE"/>
    <w:rsid w:val="00FD5231"/>
    <w:rsid w:val="00FD606B"/>
    <w:rsid w:val="00FD68DA"/>
    <w:rsid w:val="00FE033F"/>
    <w:rsid w:val="00FE076A"/>
    <w:rsid w:val="00FE16D7"/>
    <w:rsid w:val="00FE467B"/>
    <w:rsid w:val="00FE50B4"/>
    <w:rsid w:val="00FE5A80"/>
    <w:rsid w:val="00FF01A4"/>
    <w:rsid w:val="00FF0C5E"/>
    <w:rsid w:val="00FF1598"/>
    <w:rsid w:val="00FF1A5D"/>
    <w:rsid w:val="00FF5052"/>
    <w:rsid w:val="00FF6B75"/>
    <w:rsid w:val="00FF6D5F"/>
    <w:rsid w:val="00FF6F9F"/>
    <w:rsid w:val="01186F8B"/>
    <w:rsid w:val="0167F936"/>
    <w:rsid w:val="0181FF74"/>
    <w:rsid w:val="01E61FEA"/>
    <w:rsid w:val="01F357A8"/>
    <w:rsid w:val="020B1B69"/>
    <w:rsid w:val="0269F25B"/>
    <w:rsid w:val="02B5A667"/>
    <w:rsid w:val="02F48393"/>
    <w:rsid w:val="02F5CCC6"/>
    <w:rsid w:val="032D6CC0"/>
    <w:rsid w:val="033043F5"/>
    <w:rsid w:val="0354A9A3"/>
    <w:rsid w:val="03826DE8"/>
    <w:rsid w:val="0382BECA"/>
    <w:rsid w:val="03D81A10"/>
    <w:rsid w:val="0434ACCB"/>
    <w:rsid w:val="04875B87"/>
    <w:rsid w:val="04C01A33"/>
    <w:rsid w:val="0508D69F"/>
    <w:rsid w:val="053DE20B"/>
    <w:rsid w:val="057D6C9D"/>
    <w:rsid w:val="05D856A5"/>
    <w:rsid w:val="060D4457"/>
    <w:rsid w:val="0630EF78"/>
    <w:rsid w:val="06557097"/>
    <w:rsid w:val="06569CD4"/>
    <w:rsid w:val="06574C72"/>
    <w:rsid w:val="066B33A5"/>
    <w:rsid w:val="066CBC61"/>
    <w:rsid w:val="06E2546A"/>
    <w:rsid w:val="07268DA5"/>
    <w:rsid w:val="07269A64"/>
    <w:rsid w:val="0748A5E5"/>
    <w:rsid w:val="0774AA52"/>
    <w:rsid w:val="078FE21B"/>
    <w:rsid w:val="07D84BAF"/>
    <w:rsid w:val="07FE7002"/>
    <w:rsid w:val="0819C161"/>
    <w:rsid w:val="0838EA7E"/>
    <w:rsid w:val="086C59D6"/>
    <w:rsid w:val="08C70E91"/>
    <w:rsid w:val="08D9CA3E"/>
    <w:rsid w:val="0925BFF7"/>
    <w:rsid w:val="09470628"/>
    <w:rsid w:val="095DD4BB"/>
    <w:rsid w:val="0992ED89"/>
    <w:rsid w:val="09C96A9B"/>
    <w:rsid w:val="09D1413F"/>
    <w:rsid w:val="0A2FBC49"/>
    <w:rsid w:val="0AF3025C"/>
    <w:rsid w:val="0B4F0F1C"/>
    <w:rsid w:val="0B5AD7AD"/>
    <w:rsid w:val="0BF96F91"/>
    <w:rsid w:val="0C3D0B71"/>
    <w:rsid w:val="0C6EC003"/>
    <w:rsid w:val="0C75E340"/>
    <w:rsid w:val="0C8AE6F2"/>
    <w:rsid w:val="0CE238B7"/>
    <w:rsid w:val="0CE796B4"/>
    <w:rsid w:val="0D3F6126"/>
    <w:rsid w:val="0D54C7F0"/>
    <w:rsid w:val="0DBA50E9"/>
    <w:rsid w:val="0DF9311A"/>
    <w:rsid w:val="0E500026"/>
    <w:rsid w:val="0E56C439"/>
    <w:rsid w:val="0E80734F"/>
    <w:rsid w:val="0EAC6DF3"/>
    <w:rsid w:val="0EDDB6A3"/>
    <w:rsid w:val="0EFA871C"/>
    <w:rsid w:val="0F12E530"/>
    <w:rsid w:val="0F75A29B"/>
    <w:rsid w:val="0FA6E64F"/>
    <w:rsid w:val="0FE7BE4A"/>
    <w:rsid w:val="1026FFB7"/>
    <w:rsid w:val="10703D28"/>
    <w:rsid w:val="10839F3D"/>
    <w:rsid w:val="10BE8D1A"/>
    <w:rsid w:val="10E3D26F"/>
    <w:rsid w:val="10EFF840"/>
    <w:rsid w:val="10FA8BDC"/>
    <w:rsid w:val="113B26F3"/>
    <w:rsid w:val="11A7EC26"/>
    <w:rsid w:val="11C00ECF"/>
    <w:rsid w:val="11DC8EE5"/>
    <w:rsid w:val="12A05BAC"/>
    <w:rsid w:val="136C957E"/>
    <w:rsid w:val="1379F188"/>
    <w:rsid w:val="137C9D31"/>
    <w:rsid w:val="137D8AF2"/>
    <w:rsid w:val="1413DA3D"/>
    <w:rsid w:val="1419DD12"/>
    <w:rsid w:val="149BBDA5"/>
    <w:rsid w:val="156427EA"/>
    <w:rsid w:val="1577C67D"/>
    <w:rsid w:val="15F484CD"/>
    <w:rsid w:val="161E7DE0"/>
    <w:rsid w:val="162A7286"/>
    <w:rsid w:val="16346D7D"/>
    <w:rsid w:val="1671D72A"/>
    <w:rsid w:val="1678684D"/>
    <w:rsid w:val="16C2566F"/>
    <w:rsid w:val="16F5232F"/>
    <w:rsid w:val="17105A6F"/>
    <w:rsid w:val="17144829"/>
    <w:rsid w:val="171E2BE8"/>
    <w:rsid w:val="17462EF7"/>
    <w:rsid w:val="1790D695"/>
    <w:rsid w:val="1803A7B4"/>
    <w:rsid w:val="18D4E02E"/>
    <w:rsid w:val="18FB27B5"/>
    <w:rsid w:val="191ED2D4"/>
    <w:rsid w:val="198A0CC6"/>
    <w:rsid w:val="19C586D1"/>
    <w:rsid w:val="19CDD4C5"/>
    <w:rsid w:val="1A11B434"/>
    <w:rsid w:val="1A69403B"/>
    <w:rsid w:val="1A74B1F9"/>
    <w:rsid w:val="1A9F5FB6"/>
    <w:rsid w:val="1AA1B203"/>
    <w:rsid w:val="1ACBCF0E"/>
    <w:rsid w:val="1B0AD8C2"/>
    <w:rsid w:val="1B266BC3"/>
    <w:rsid w:val="1B2E2A36"/>
    <w:rsid w:val="1C7D7346"/>
    <w:rsid w:val="1C8F049F"/>
    <w:rsid w:val="1CC45178"/>
    <w:rsid w:val="1D165FDE"/>
    <w:rsid w:val="1D58274E"/>
    <w:rsid w:val="1D748118"/>
    <w:rsid w:val="1E2F1FE4"/>
    <w:rsid w:val="1E8CD1AB"/>
    <w:rsid w:val="1EA88A2E"/>
    <w:rsid w:val="1EC05AF2"/>
    <w:rsid w:val="1EE30CA9"/>
    <w:rsid w:val="1F54CEE9"/>
    <w:rsid w:val="1F801978"/>
    <w:rsid w:val="1F914A78"/>
    <w:rsid w:val="1FB0C428"/>
    <w:rsid w:val="1FBB410D"/>
    <w:rsid w:val="2024D93E"/>
    <w:rsid w:val="20CECCB4"/>
    <w:rsid w:val="20E8A9B3"/>
    <w:rsid w:val="20FF5086"/>
    <w:rsid w:val="2118B6B8"/>
    <w:rsid w:val="21374F32"/>
    <w:rsid w:val="2189E3F7"/>
    <w:rsid w:val="2244882F"/>
    <w:rsid w:val="224BB88D"/>
    <w:rsid w:val="2267E8CE"/>
    <w:rsid w:val="22884212"/>
    <w:rsid w:val="228F8EC8"/>
    <w:rsid w:val="22B8D515"/>
    <w:rsid w:val="2308B825"/>
    <w:rsid w:val="232576EF"/>
    <w:rsid w:val="23578237"/>
    <w:rsid w:val="2414D8AB"/>
    <w:rsid w:val="2468E1E5"/>
    <w:rsid w:val="246AFF5F"/>
    <w:rsid w:val="24717916"/>
    <w:rsid w:val="24842213"/>
    <w:rsid w:val="24987B91"/>
    <w:rsid w:val="24E4A8EA"/>
    <w:rsid w:val="2513EDC4"/>
    <w:rsid w:val="25A3E49F"/>
    <w:rsid w:val="25B064B1"/>
    <w:rsid w:val="25D4962C"/>
    <w:rsid w:val="25FB1F89"/>
    <w:rsid w:val="25FE7AF5"/>
    <w:rsid w:val="260D289E"/>
    <w:rsid w:val="265B719F"/>
    <w:rsid w:val="26675011"/>
    <w:rsid w:val="27249AC1"/>
    <w:rsid w:val="2724D846"/>
    <w:rsid w:val="2729A9D8"/>
    <w:rsid w:val="27466A49"/>
    <w:rsid w:val="27470BEB"/>
    <w:rsid w:val="274F7A80"/>
    <w:rsid w:val="2757211D"/>
    <w:rsid w:val="27E9464A"/>
    <w:rsid w:val="28905CB9"/>
    <w:rsid w:val="289F55BC"/>
    <w:rsid w:val="28B252B5"/>
    <w:rsid w:val="28E39A22"/>
    <w:rsid w:val="291FD718"/>
    <w:rsid w:val="297C16A5"/>
    <w:rsid w:val="29BEFDDA"/>
    <w:rsid w:val="29C6669C"/>
    <w:rsid w:val="29D6DA60"/>
    <w:rsid w:val="2A584E2E"/>
    <w:rsid w:val="2AD2394A"/>
    <w:rsid w:val="2AD6842B"/>
    <w:rsid w:val="2AF9CAF8"/>
    <w:rsid w:val="2B06991D"/>
    <w:rsid w:val="2B6D52D6"/>
    <w:rsid w:val="2BB0040E"/>
    <w:rsid w:val="2BB2BDFF"/>
    <w:rsid w:val="2BED1A16"/>
    <w:rsid w:val="2C043D96"/>
    <w:rsid w:val="2CA9CD5C"/>
    <w:rsid w:val="2CE325B4"/>
    <w:rsid w:val="2D1D8645"/>
    <w:rsid w:val="2D6D1239"/>
    <w:rsid w:val="2D98EB5C"/>
    <w:rsid w:val="2DD30B5C"/>
    <w:rsid w:val="2E5805D6"/>
    <w:rsid w:val="2E8E03DB"/>
    <w:rsid w:val="2EC48441"/>
    <w:rsid w:val="2EE24A81"/>
    <w:rsid w:val="2F03871E"/>
    <w:rsid w:val="2F979FC4"/>
    <w:rsid w:val="2FFD48F6"/>
    <w:rsid w:val="30A8ABFB"/>
    <w:rsid w:val="30BBEE10"/>
    <w:rsid w:val="30C1859F"/>
    <w:rsid w:val="30D3109A"/>
    <w:rsid w:val="30F29F80"/>
    <w:rsid w:val="313AD2A6"/>
    <w:rsid w:val="315574FC"/>
    <w:rsid w:val="317F3A6D"/>
    <w:rsid w:val="318FA698"/>
    <w:rsid w:val="3190059F"/>
    <w:rsid w:val="31A3811B"/>
    <w:rsid w:val="31EFF5C6"/>
    <w:rsid w:val="327EEFDF"/>
    <w:rsid w:val="32840103"/>
    <w:rsid w:val="3291AC18"/>
    <w:rsid w:val="32DF8140"/>
    <w:rsid w:val="32F133F4"/>
    <w:rsid w:val="32F2D2A9"/>
    <w:rsid w:val="3343C6AF"/>
    <w:rsid w:val="33D72032"/>
    <w:rsid w:val="33DDF6D8"/>
    <w:rsid w:val="342CD835"/>
    <w:rsid w:val="3493FFB9"/>
    <w:rsid w:val="34AAA1A1"/>
    <w:rsid w:val="34B68808"/>
    <w:rsid w:val="34BEFA8B"/>
    <w:rsid w:val="35039E53"/>
    <w:rsid w:val="352FC00C"/>
    <w:rsid w:val="359B5608"/>
    <w:rsid w:val="362A5D91"/>
    <w:rsid w:val="36EFB9C2"/>
    <w:rsid w:val="37651D3B"/>
    <w:rsid w:val="376F62EC"/>
    <w:rsid w:val="37BCB982"/>
    <w:rsid w:val="37CF465F"/>
    <w:rsid w:val="380960D2"/>
    <w:rsid w:val="3828B448"/>
    <w:rsid w:val="387AE046"/>
    <w:rsid w:val="389EDB5D"/>
    <w:rsid w:val="3911A868"/>
    <w:rsid w:val="392173CC"/>
    <w:rsid w:val="393A5C73"/>
    <w:rsid w:val="39673B7C"/>
    <w:rsid w:val="397548AD"/>
    <w:rsid w:val="39996BAB"/>
    <w:rsid w:val="39A0E3D4"/>
    <w:rsid w:val="39C68613"/>
    <w:rsid w:val="3AA42B53"/>
    <w:rsid w:val="3ACBBC5F"/>
    <w:rsid w:val="3AE1F84A"/>
    <w:rsid w:val="3B09628A"/>
    <w:rsid w:val="3B4AFAD9"/>
    <w:rsid w:val="3B76D645"/>
    <w:rsid w:val="3C1EE99A"/>
    <w:rsid w:val="3CA5C632"/>
    <w:rsid w:val="3CC8BD2A"/>
    <w:rsid w:val="3CFC256B"/>
    <w:rsid w:val="3D8DE887"/>
    <w:rsid w:val="3DA9B3B1"/>
    <w:rsid w:val="3DE6D146"/>
    <w:rsid w:val="3E89A9BC"/>
    <w:rsid w:val="3EBC52A5"/>
    <w:rsid w:val="3EF930F8"/>
    <w:rsid w:val="3F2B2B1C"/>
    <w:rsid w:val="3F4EF2E5"/>
    <w:rsid w:val="3F56BB9D"/>
    <w:rsid w:val="3F78B049"/>
    <w:rsid w:val="4089F51F"/>
    <w:rsid w:val="40A2444C"/>
    <w:rsid w:val="40A85FBA"/>
    <w:rsid w:val="40C65914"/>
    <w:rsid w:val="40E58670"/>
    <w:rsid w:val="40E684FB"/>
    <w:rsid w:val="412BEFBC"/>
    <w:rsid w:val="412D4FFA"/>
    <w:rsid w:val="41371EF4"/>
    <w:rsid w:val="414FC27C"/>
    <w:rsid w:val="41561C2F"/>
    <w:rsid w:val="41659E2E"/>
    <w:rsid w:val="4202FC81"/>
    <w:rsid w:val="421CEE35"/>
    <w:rsid w:val="425AF4B8"/>
    <w:rsid w:val="42A3EE5B"/>
    <w:rsid w:val="42B19DA0"/>
    <w:rsid w:val="42D4C0F1"/>
    <w:rsid w:val="4313A5F5"/>
    <w:rsid w:val="4324C101"/>
    <w:rsid w:val="435D0F3F"/>
    <w:rsid w:val="436DE5D5"/>
    <w:rsid w:val="438484AB"/>
    <w:rsid w:val="43A2112C"/>
    <w:rsid w:val="43DA6B66"/>
    <w:rsid w:val="445C9CDF"/>
    <w:rsid w:val="447954DC"/>
    <w:rsid w:val="449AF820"/>
    <w:rsid w:val="44A7F6DB"/>
    <w:rsid w:val="44BE6653"/>
    <w:rsid w:val="454AFF4F"/>
    <w:rsid w:val="457EAC99"/>
    <w:rsid w:val="45B2173B"/>
    <w:rsid w:val="45DEF9F7"/>
    <w:rsid w:val="468E9279"/>
    <w:rsid w:val="46ACA9D4"/>
    <w:rsid w:val="46C7F72A"/>
    <w:rsid w:val="46F244D5"/>
    <w:rsid w:val="46FA5999"/>
    <w:rsid w:val="473E843D"/>
    <w:rsid w:val="473EC3A8"/>
    <w:rsid w:val="47635B9D"/>
    <w:rsid w:val="47EAC61C"/>
    <w:rsid w:val="48731B2C"/>
    <w:rsid w:val="48DA7BDC"/>
    <w:rsid w:val="4911530E"/>
    <w:rsid w:val="492CDACD"/>
    <w:rsid w:val="493F3F1A"/>
    <w:rsid w:val="49A03DBB"/>
    <w:rsid w:val="4A01A0A8"/>
    <w:rsid w:val="4A0586BC"/>
    <w:rsid w:val="4A3088D2"/>
    <w:rsid w:val="4A31FA5B"/>
    <w:rsid w:val="4A380A47"/>
    <w:rsid w:val="4A5A5049"/>
    <w:rsid w:val="4A93FBDB"/>
    <w:rsid w:val="4A9812C2"/>
    <w:rsid w:val="4B0E2686"/>
    <w:rsid w:val="4B335C71"/>
    <w:rsid w:val="4B5E6296"/>
    <w:rsid w:val="4B629339"/>
    <w:rsid w:val="4B6FFC66"/>
    <w:rsid w:val="4BF48D6F"/>
    <w:rsid w:val="4C09C3F9"/>
    <w:rsid w:val="4C2FCC3C"/>
    <w:rsid w:val="4D2FE0D3"/>
    <w:rsid w:val="4D5A77F2"/>
    <w:rsid w:val="4D691205"/>
    <w:rsid w:val="4D984AFA"/>
    <w:rsid w:val="4D9E3F47"/>
    <w:rsid w:val="4E23DD7F"/>
    <w:rsid w:val="4E302BBB"/>
    <w:rsid w:val="4E6E0FBA"/>
    <w:rsid w:val="4E81DD88"/>
    <w:rsid w:val="4EB00104"/>
    <w:rsid w:val="4EB88507"/>
    <w:rsid w:val="4EC30FD8"/>
    <w:rsid w:val="4ED3F871"/>
    <w:rsid w:val="4EF57D60"/>
    <w:rsid w:val="4F075234"/>
    <w:rsid w:val="4F2BA868"/>
    <w:rsid w:val="4FF93909"/>
    <w:rsid w:val="5016E758"/>
    <w:rsid w:val="504471D9"/>
    <w:rsid w:val="5051D77D"/>
    <w:rsid w:val="5054A1F7"/>
    <w:rsid w:val="509C9E73"/>
    <w:rsid w:val="50EA1502"/>
    <w:rsid w:val="5102E285"/>
    <w:rsid w:val="516638E6"/>
    <w:rsid w:val="51CED512"/>
    <w:rsid w:val="51D9176B"/>
    <w:rsid w:val="520B8E65"/>
    <w:rsid w:val="521751D2"/>
    <w:rsid w:val="5241F061"/>
    <w:rsid w:val="5285E563"/>
    <w:rsid w:val="528C758B"/>
    <w:rsid w:val="52BF0A96"/>
    <w:rsid w:val="52FA298F"/>
    <w:rsid w:val="5302F35B"/>
    <w:rsid w:val="532D8CB1"/>
    <w:rsid w:val="53422504"/>
    <w:rsid w:val="53513896"/>
    <w:rsid w:val="5355C007"/>
    <w:rsid w:val="53F67EAA"/>
    <w:rsid w:val="5437D869"/>
    <w:rsid w:val="5444F0D5"/>
    <w:rsid w:val="5454D03C"/>
    <w:rsid w:val="54638291"/>
    <w:rsid w:val="54B39919"/>
    <w:rsid w:val="54CA3667"/>
    <w:rsid w:val="552548A0"/>
    <w:rsid w:val="558B1D70"/>
    <w:rsid w:val="55936D86"/>
    <w:rsid w:val="5595BE82"/>
    <w:rsid w:val="559E591B"/>
    <w:rsid w:val="5625CC06"/>
    <w:rsid w:val="56525AB9"/>
    <w:rsid w:val="5656CD7A"/>
    <w:rsid w:val="56796D09"/>
    <w:rsid w:val="567CD844"/>
    <w:rsid w:val="56DD44B6"/>
    <w:rsid w:val="5716606A"/>
    <w:rsid w:val="57390D52"/>
    <w:rsid w:val="5767BE76"/>
    <w:rsid w:val="577A713C"/>
    <w:rsid w:val="57BA0A5B"/>
    <w:rsid w:val="57C2CE9E"/>
    <w:rsid w:val="57CB5F4D"/>
    <w:rsid w:val="57E04550"/>
    <w:rsid w:val="57FFECC0"/>
    <w:rsid w:val="581DFF67"/>
    <w:rsid w:val="581EE00A"/>
    <w:rsid w:val="582B0309"/>
    <w:rsid w:val="584018CD"/>
    <w:rsid w:val="5863B963"/>
    <w:rsid w:val="587F0964"/>
    <w:rsid w:val="58ABB44A"/>
    <w:rsid w:val="599ADBD3"/>
    <w:rsid w:val="59CB0184"/>
    <w:rsid w:val="5A239AC1"/>
    <w:rsid w:val="5A9639C0"/>
    <w:rsid w:val="5B08DC19"/>
    <w:rsid w:val="5B17BEAB"/>
    <w:rsid w:val="5B32A427"/>
    <w:rsid w:val="5B44E886"/>
    <w:rsid w:val="5B59CBD5"/>
    <w:rsid w:val="5B7FC159"/>
    <w:rsid w:val="5B9E3D26"/>
    <w:rsid w:val="5BD8C2FA"/>
    <w:rsid w:val="5BF7C1A9"/>
    <w:rsid w:val="5C3B9ACB"/>
    <w:rsid w:val="5C97FA2C"/>
    <w:rsid w:val="5CD22906"/>
    <w:rsid w:val="5D492994"/>
    <w:rsid w:val="5D524829"/>
    <w:rsid w:val="5D82949C"/>
    <w:rsid w:val="5DB635FF"/>
    <w:rsid w:val="5DF4BB85"/>
    <w:rsid w:val="5DF742DF"/>
    <w:rsid w:val="5E74E09E"/>
    <w:rsid w:val="5EA58352"/>
    <w:rsid w:val="5EC68C72"/>
    <w:rsid w:val="5EE44D7D"/>
    <w:rsid w:val="5F3A2F07"/>
    <w:rsid w:val="5F3FACB6"/>
    <w:rsid w:val="5F44E922"/>
    <w:rsid w:val="5F6785EF"/>
    <w:rsid w:val="5F8A6521"/>
    <w:rsid w:val="5FB92604"/>
    <w:rsid w:val="5FC14A8F"/>
    <w:rsid w:val="5FD21DAE"/>
    <w:rsid w:val="5FD856C8"/>
    <w:rsid w:val="60230355"/>
    <w:rsid w:val="60589B90"/>
    <w:rsid w:val="60D24415"/>
    <w:rsid w:val="6151CBB9"/>
    <w:rsid w:val="61529B8C"/>
    <w:rsid w:val="61778548"/>
    <w:rsid w:val="617CA14F"/>
    <w:rsid w:val="61AB2D34"/>
    <w:rsid w:val="61F49866"/>
    <w:rsid w:val="62908010"/>
    <w:rsid w:val="62C20FFD"/>
    <w:rsid w:val="62E5B519"/>
    <w:rsid w:val="636DC882"/>
    <w:rsid w:val="637BFBCE"/>
    <w:rsid w:val="637F7175"/>
    <w:rsid w:val="63D2C50C"/>
    <w:rsid w:val="63EA157E"/>
    <w:rsid w:val="63ECA56F"/>
    <w:rsid w:val="63EF0FA6"/>
    <w:rsid w:val="63F21A63"/>
    <w:rsid w:val="64B5B254"/>
    <w:rsid w:val="64D6208D"/>
    <w:rsid w:val="64DC349C"/>
    <w:rsid w:val="65004974"/>
    <w:rsid w:val="6549765C"/>
    <w:rsid w:val="658A02AA"/>
    <w:rsid w:val="65A75CC5"/>
    <w:rsid w:val="65B509C5"/>
    <w:rsid w:val="6673D001"/>
    <w:rsid w:val="668689F9"/>
    <w:rsid w:val="669C3A9B"/>
    <w:rsid w:val="66B190E0"/>
    <w:rsid w:val="66C76CE2"/>
    <w:rsid w:val="6741CAAA"/>
    <w:rsid w:val="677EDF87"/>
    <w:rsid w:val="677FF0AC"/>
    <w:rsid w:val="6792FC13"/>
    <w:rsid w:val="67A350C2"/>
    <w:rsid w:val="67BECC6E"/>
    <w:rsid w:val="67D971D6"/>
    <w:rsid w:val="684503C2"/>
    <w:rsid w:val="684B98BF"/>
    <w:rsid w:val="6854E39A"/>
    <w:rsid w:val="687FC3EE"/>
    <w:rsid w:val="68B1A270"/>
    <w:rsid w:val="692108AF"/>
    <w:rsid w:val="694A23D1"/>
    <w:rsid w:val="699BD8AA"/>
    <w:rsid w:val="699D0A22"/>
    <w:rsid w:val="69D8F1C3"/>
    <w:rsid w:val="69E1CF95"/>
    <w:rsid w:val="6A868D42"/>
    <w:rsid w:val="6AA1AFDF"/>
    <w:rsid w:val="6AF4CDA8"/>
    <w:rsid w:val="6AF9973F"/>
    <w:rsid w:val="6B6CD404"/>
    <w:rsid w:val="6B85E0C9"/>
    <w:rsid w:val="6BAF1D2F"/>
    <w:rsid w:val="6BD5150A"/>
    <w:rsid w:val="6C8F43BB"/>
    <w:rsid w:val="6CC5430F"/>
    <w:rsid w:val="6CD4ACE6"/>
    <w:rsid w:val="6CD82686"/>
    <w:rsid w:val="6D053C0C"/>
    <w:rsid w:val="6D05E185"/>
    <w:rsid w:val="6D26F6C6"/>
    <w:rsid w:val="6D6440E9"/>
    <w:rsid w:val="6D96E5FF"/>
    <w:rsid w:val="6DEC7F2C"/>
    <w:rsid w:val="6E2C4D61"/>
    <w:rsid w:val="6E31B60C"/>
    <w:rsid w:val="6E756935"/>
    <w:rsid w:val="6E92B73A"/>
    <w:rsid w:val="6E9DAB98"/>
    <w:rsid w:val="6EA249B0"/>
    <w:rsid w:val="6EFA1116"/>
    <w:rsid w:val="6F187D16"/>
    <w:rsid w:val="6F68E8CA"/>
    <w:rsid w:val="6F997BDC"/>
    <w:rsid w:val="6FBFCCD3"/>
    <w:rsid w:val="6FC81DC2"/>
    <w:rsid w:val="7003D43D"/>
    <w:rsid w:val="706C3DF4"/>
    <w:rsid w:val="707E93A8"/>
    <w:rsid w:val="711C0EAD"/>
    <w:rsid w:val="7147C64F"/>
    <w:rsid w:val="7167E7ED"/>
    <w:rsid w:val="71EA70C5"/>
    <w:rsid w:val="720D00A9"/>
    <w:rsid w:val="72648CCF"/>
    <w:rsid w:val="72CDA1D9"/>
    <w:rsid w:val="72DB61AB"/>
    <w:rsid w:val="7377B51A"/>
    <w:rsid w:val="738CC78D"/>
    <w:rsid w:val="73A6E403"/>
    <w:rsid w:val="73CB7E68"/>
    <w:rsid w:val="73E00959"/>
    <w:rsid w:val="742CBAFD"/>
    <w:rsid w:val="745A3504"/>
    <w:rsid w:val="74C49D83"/>
    <w:rsid w:val="7555307F"/>
    <w:rsid w:val="755DD73D"/>
    <w:rsid w:val="75674EC9"/>
    <w:rsid w:val="7584FA83"/>
    <w:rsid w:val="75CBB2FC"/>
    <w:rsid w:val="7625E0D1"/>
    <w:rsid w:val="7644DCB5"/>
    <w:rsid w:val="7680B3C2"/>
    <w:rsid w:val="76AAC97C"/>
    <w:rsid w:val="770EE4B4"/>
    <w:rsid w:val="7721E2F0"/>
    <w:rsid w:val="773BF0C9"/>
    <w:rsid w:val="77AF2D7F"/>
    <w:rsid w:val="77F11CA2"/>
    <w:rsid w:val="786038B0"/>
    <w:rsid w:val="78638451"/>
    <w:rsid w:val="788CBF2E"/>
    <w:rsid w:val="78C6F29A"/>
    <w:rsid w:val="7902FE8F"/>
    <w:rsid w:val="79503FC3"/>
    <w:rsid w:val="7986B5D7"/>
    <w:rsid w:val="799B6750"/>
    <w:rsid w:val="79E209D4"/>
    <w:rsid w:val="79F82811"/>
    <w:rsid w:val="7A3A446D"/>
    <w:rsid w:val="7A7C5E0A"/>
    <w:rsid w:val="7AB48D37"/>
    <w:rsid w:val="7B1FE9BD"/>
    <w:rsid w:val="7BCF1085"/>
    <w:rsid w:val="7BD43BFE"/>
    <w:rsid w:val="7BFB7923"/>
    <w:rsid w:val="7C47D466"/>
    <w:rsid w:val="7C4ECC30"/>
    <w:rsid w:val="7CA00438"/>
    <w:rsid w:val="7CAD9835"/>
    <w:rsid w:val="7CB6870B"/>
    <w:rsid w:val="7CF0CA7A"/>
    <w:rsid w:val="7D238908"/>
    <w:rsid w:val="7D4531F8"/>
    <w:rsid w:val="7D621FF4"/>
    <w:rsid w:val="7DA110E7"/>
    <w:rsid w:val="7DEDCA5E"/>
    <w:rsid w:val="7DF1B886"/>
    <w:rsid w:val="7E52576C"/>
    <w:rsid w:val="7E59D476"/>
    <w:rsid w:val="7E7EE417"/>
    <w:rsid w:val="7ED50E3D"/>
    <w:rsid w:val="7F151F79"/>
    <w:rsid w:val="7F1B090A"/>
    <w:rsid w:val="7F52A2FD"/>
    <w:rsid w:val="7F7A6404"/>
    <w:rsid w:val="7F84C818"/>
    <w:rsid w:val="7F9B5C4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7C305E"/>
  <w15:chartTrackingRefBased/>
  <w15:docId w15:val="{A4019FD5-651E-4EA0-93E6-C5F40377F6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04CD9"/>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42571"/>
    <w:pPr>
      <w:keepNext/>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autoRedefine/>
    <w:uiPriority w:val="9"/>
    <w:unhideWhenUsed/>
    <w:qFormat/>
    <w:rsid w:val="0057221B"/>
    <w:pPr>
      <w:keepNext/>
      <w:keepLines/>
      <w:numPr>
        <w:ilvl w:val="2"/>
        <w:numId w:val="1"/>
      </w:numPr>
      <w:spacing w:before="40" w:after="0"/>
      <w:ind w:left="72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04CD9"/>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804CD9"/>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04CD9"/>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04CD9"/>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04CD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04CD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67150"/>
    <w:pPr>
      <w:ind w:left="720"/>
      <w:contextualSpacing/>
    </w:pPr>
  </w:style>
  <w:style w:type="character" w:customStyle="1" w:styleId="Heading1Char">
    <w:name w:val="Heading 1 Char"/>
    <w:basedOn w:val="DefaultParagraphFont"/>
    <w:link w:val="Heading1"/>
    <w:uiPriority w:val="9"/>
    <w:rsid w:val="00804CD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4257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57221B"/>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804CD9"/>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804CD9"/>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804CD9"/>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04CD9"/>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04CD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04CD9"/>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9E1A7F"/>
    <w:pPr>
      <w:numPr>
        <w:numId w:val="0"/>
      </w:numPr>
      <w:outlineLvl w:val="9"/>
    </w:pPr>
  </w:style>
  <w:style w:type="paragraph" w:styleId="TOC1">
    <w:name w:val="toc 1"/>
    <w:basedOn w:val="Normal"/>
    <w:next w:val="Normal"/>
    <w:autoRedefine/>
    <w:uiPriority w:val="39"/>
    <w:unhideWhenUsed/>
    <w:rsid w:val="009E1A7F"/>
    <w:pPr>
      <w:spacing w:after="100"/>
    </w:pPr>
  </w:style>
  <w:style w:type="paragraph" w:styleId="TOC2">
    <w:name w:val="toc 2"/>
    <w:basedOn w:val="Normal"/>
    <w:next w:val="Normal"/>
    <w:autoRedefine/>
    <w:uiPriority w:val="39"/>
    <w:unhideWhenUsed/>
    <w:rsid w:val="009E1A7F"/>
    <w:pPr>
      <w:spacing w:after="100"/>
      <w:ind w:left="220"/>
    </w:pPr>
  </w:style>
  <w:style w:type="paragraph" w:styleId="TOC3">
    <w:name w:val="toc 3"/>
    <w:basedOn w:val="Normal"/>
    <w:next w:val="Normal"/>
    <w:autoRedefine/>
    <w:uiPriority w:val="39"/>
    <w:unhideWhenUsed/>
    <w:rsid w:val="009E1A7F"/>
    <w:pPr>
      <w:spacing w:after="100"/>
      <w:ind w:left="440"/>
    </w:pPr>
  </w:style>
  <w:style w:type="character" w:styleId="Hyperlink">
    <w:name w:val="Hyperlink"/>
    <w:basedOn w:val="DefaultParagraphFont"/>
    <w:uiPriority w:val="99"/>
    <w:unhideWhenUsed/>
    <w:rsid w:val="009E1A7F"/>
    <w:rPr>
      <w:color w:val="0563C1" w:themeColor="hyperlink"/>
      <w:u w:val="single"/>
    </w:rPr>
  </w:style>
  <w:style w:type="paragraph" w:styleId="NoSpacing">
    <w:name w:val="No Spacing"/>
    <w:link w:val="NoSpacingChar"/>
    <w:uiPriority w:val="1"/>
    <w:qFormat/>
    <w:rsid w:val="00B17009"/>
    <w:pPr>
      <w:spacing w:after="0" w:line="240" w:lineRule="auto"/>
    </w:pPr>
    <w:rPr>
      <w:rFonts w:eastAsiaTheme="minorEastAsia"/>
    </w:rPr>
  </w:style>
  <w:style w:type="character" w:customStyle="1" w:styleId="NoSpacingChar">
    <w:name w:val="No Spacing Char"/>
    <w:basedOn w:val="DefaultParagraphFont"/>
    <w:link w:val="NoSpacing"/>
    <w:uiPriority w:val="1"/>
    <w:rsid w:val="00B17009"/>
    <w:rPr>
      <w:rFonts w:eastAsiaTheme="minorEastAsia"/>
    </w:rPr>
  </w:style>
  <w:style w:type="paragraph" w:styleId="TOC4">
    <w:name w:val="toc 4"/>
    <w:basedOn w:val="Normal"/>
    <w:next w:val="Normal"/>
    <w:autoRedefine/>
    <w:uiPriority w:val="39"/>
    <w:unhideWhenUsed/>
    <w:rsid w:val="00676A2C"/>
    <w:pPr>
      <w:spacing w:after="100"/>
      <w:ind w:left="660"/>
    </w:pPr>
    <w:rPr>
      <w:rFonts w:eastAsiaTheme="minorEastAsia"/>
    </w:rPr>
  </w:style>
  <w:style w:type="paragraph" w:styleId="TOC5">
    <w:name w:val="toc 5"/>
    <w:basedOn w:val="Normal"/>
    <w:next w:val="Normal"/>
    <w:autoRedefine/>
    <w:uiPriority w:val="39"/>
    <w:unhideWhenUsed/>
    <w:rsid w:val="00676A2C"/>
    <w:pPr>
      <w:spacing w:after="100"/>
      <w:ind w:left="880"/>
    </w:pPr>
    <w:rPr>
      <w:rFonts w:eastAsiaTheme="minorEastAsia"/>
    </w:rPr>
  </w:style>
  <w:style w:type="paragraph" w:styleId="TOC6">
    <w:name w:val="toc 6"/>
    <w:basedOn w:val="Normal"/>
    <w:next w:val="Normal"/>
    <w:autoRedefine/>
    <w:uiPriority w:val="39"/>
    <w:unhideWhenUsed/>
    <w:rsid w:val="00676A2C"/>
    <w:pPr>
      <w:spacing w:after="100"/>
      <w:ind w:left="1100"/>
    </w:pPr>
    <w:rPr>
      <w:rFonts w:eastAsiaTheme="minorEastAsia"/>
    </w:rPr>
  </w:style>
  <w:style w:type="paragraph" w:styleId="TOC7">
    <w:name w:val="toc 7"/>
    <w:basedOn w:val="Normal"/>
    <w:next w:val="Normal"/>
    <w:autoRedefine/>
    <w:uiPriority w:val="39"/>
    <w:unhideWhenUsed/>
    <w:rsid w:val="00676A2C"/>
    <w:pPr>
      <w:spacing w:after="100"/>
      <w:ind w:left="1320"/>
    </w:pPr>
    <w:rPr>
      <w:rFonts w:eastAsiaTheme="minorEastAsia"/>
    </w:rPr>
  </w:style>
  <w:style w:type="paragraph" w:styleId="TOC8">
    <w:name w:val="toc 8"/>
    <w:basedOn w:val="Normal"/>
    <w:next w:val="Normal"/>
    <w:autoRedefine/>
    <w:uiPriority w:val="39"/>
    <w:unhideWhenUsed/>
    <w:rsid w:val="00676A2C"/>
    <w:pPr>
      <w:spacing w:after="100"/>
      <w:ind w:left="1540"/>
    </w:pPr>
    <w:rPr>
      <w:rFonts w:eastAsiaTheme="minorEastAsia"/>
    </w:rPr>
  </w:style>
  <w:style w:type="paragraph" w:styleId="TOC9">
    <w:name w:val="toc 9"/>
    <w:basedOn w:val="Normal"/>
    <w:next w:val="Normal"/>
    <w:autoRedefine/>
    <w:uiPriority w:val="39"/>
    <w:unhideWhenUsed/>
    <w:rsid w:val="00676A2C"/>
    <w:pPr>
      <w:spacing w:after="100"/>
      <w:ind w:left="1760"/>
    </w:pPr>
    <w:rPr>
      <w:rFonts w:eastAsiaTheme="minorEastAsia"/>
    </w:rPr>
  </w:style>
  <w:style w:type="character" w:styleId="UnresolvedMention">
    <w:name w:val="Unresolved Mention"/>
    <w:basedOn w:val="DefaultParagraphFont"/>
    <w:uiPriority w:val="99"/>
    <w:semiHidden/>
    <w:unhideWhenUsed/>
    <w:rsid w:val="00676A2C"/>
    <w:rPr>
      <w:color w:val="605E5C"/>
      <w:shd w:val="clear" w:color="auto" w:fill="E1DFDD"/>
    </w:rPr>
  </w:style>
  <w:style w:type="character" w:styleId="Emphasis">
    <w:name w:val="Emphasis"/>
    <w:basedOn w:val="DefaultParagraphFont"/>
    <w:uiPriority w:val="20"/>
    <w:qFormat/>
    <w:rsid w:val="00715B0E"/>
    <w:rPr>
      <w:i/>
      <w:iCs/>
    </w:rPr>
  </w:style>
  <w:style w:type="paragraph" w:styleId="Header">
    <w:name w:val="header"/>
    <w:basedOn w:val="Normal"/>
    <w:link w:val="HeaderChar"/>
    <w:uiPriority w:val="99"/>
    <w:unhideWhenUsed/>
    <w:rsid w:val="000D71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D711F"/>
  </w:style>
  <w:style w:type="paragraph" w:styleId="Footer">
    <w:name w:val="footer"/>
    <w:basedOn w:val="Normal"/>
    <w:link w:val="FooterChar"/>
    <w:uiPriority w:val="99"/>
    <w:unhideWhenUsed/>
    <w:rsid w:val="000D71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D711F"/>
  </w:style>
  <w:style w:type="character" w:customStyle="1" w:styleId="normaltextrun">
    <w:name w:val="normaltextrun"/>
    <w:basedOn w:val="DefaultParagraphFont"/>
    <w:rsid w:val="00F91865"/>
  </w:style>
  <w:style w:type="character" w:customStyle="1" w:styleId="eop">
    <w:name w:val="eop"/>
    <w:basedOn w:val="DefaultParagraphFont"/>
    <w:rsid w:val="00F91865"/>
  </w:style>
  <w:style w:type="paragraph" w:customStyle="1" w:styleId="paragraph">
    <w:name w:val="paragraph"/>
    <w:basedOn w:val="Normal"/>
    <w:rsid w:val="001740E6"/>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8A7E0F"/>
    <w:rPr>
      <w:color w:val="954F72" w:themeColor="followedHyperlink"/>
      <w:u w:val="single"/>
    </w:rPr>
  </w:style>
  <w:style w:type="table" w:styleId="TableGrid">
    <w:name w:val="Table Grid"/>
    <w:basedOn w:val="TableNormal"/>
    <w:uiPriority w:val="39"/>
    <w:rsid w:val="00D02D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625654">
      <w:bodyDiv w:val="1"/>
      <w:marLeft w:val="0"/>
      <w:marRight w:val="0"/>
      <w:marTop w:val="0"/>
      <w:marBottom w:val="0"/>
      <w:divBdr>
        <w:top w:val="none" w:sz="0" w:space="0" w:color="auto"/>
        <w:left w:val="none" w:sz="0" w:space="0" w:color="auto"/>
        <w:bottom w:val="none" w:sz="0" w:space="0" w:color="auto"/>
        <w:right w:val="none" w:sz="0" w:space="0" w:color="auto"/>
      </w:divBdr>
      <w:divsChild>
        <w:div w:id="28992694">
          <w:marLeft w:val="0"/>
          <w:marRight w:val="0"/>
          <w:marTop w:val="0"/>
          <w:marBottom w:val="0"/>
          <w:divBdr>
            <w:top w:val="none" w:sz="0" w:space="0" w:color="auto"/>
            <w:left w:val="none" w:sz="0" w:space="0" w:color="auto"/>
            <w:bottom w:val="none" w:sz="0" w:space="0" w:color="auto"/>
            <w:right w:val="none" w:sz="0" w:space="0" w:color="auto"/>
          </w:divBdr>
        </w:div>
        <w:div w:id="123277729">
          <w:marLeft w:val="0"/>
          <w:marRight w:val="0"/>
          <w:marTop w:val="0"/>
          <w:marBottom w:val="0"/>
          <w:divBdr>
            <w:top w:val="none" w:sz="0" w:space="0" w:color="auto"/>
            <w:left w:val="none" w:sz="0" w:space="0" w:color="auto"/>
            <w:bottom w:val="none" w:sz="0" w:space="0" w:color="auto"/>
            <w:right w:val="none" w:sz="0" w:space="0" w:color="auto"/>
          </w:divBdr>
        </w:div>
        <w:div w:id="192572647">
          <w:marLeft w:val="0"/>
          <w:marRight w:val="0"/>
          <w:marTop w:val="0"/>
          <w:marBottom w:val="0"/>
          <w:divBdr>
            <w:top w:val="none" w:sz="0" w:space="0" w:color="auto"/>
            <w:left w:val="none" w:sz="0" w:space="0" w:color="auto"/>
            <w:bottom w:val="none" w:sz="0" w:space="0" w:color="auto"/>
            <w:right w:val="none" w:sz="0" w:space="0" w:color="auto"/>
          </w:divBdr>
          <w:divsChild>
            <w:div w:id="286739903">
              <w:marLeft w:val="0"/>
              <w:marRight w:val="0"/>
              <w:marTop w:val="0"/>
              <w:marBottom w:val="0"/>
              <w:divBdr>
                <w:top w:val="none" w:sz="0" w:space="0" w:color="auto"/>
                <w:left w:val="none" w:sz="0" w:space="0" w:color="auto"/>
                <w:bottom w:val="none" w:sz="0" w:space="0" w:color="auto"/>
                <w:right w:val="none" w:sz="0" w:space="0" w:color="auto"/>
              </w:divBdr>
            </w:div>
            <w:div w:id="756903821">
              <w:marLeft w:val="0"/>
              <w:marRight w:val="0"/>
              <w:marTop w:val="0"/>
              <w:marBottom w:val="0"/>
              <w:divBdr>
                <w:top w:val="none" w:sz="0" w:space="0" w:color="auto"/>
                <w:left w:val="none" w:sz="0" w:space="0" w:color="auto"/>
                <w:bottom w:val="none" w:sz="0" w:space="0" w:color="auto"/>
                <w:right w:val="none" w:sz="0" w:space="0" w:color="auto"/>
              </w:divBdr>
            </w:div>
            <w:div w:id="1035887960">
              <w:marLeft w:val="0"/>
              <w:marRight w:val="0"/>
              <w:marTop w:val="0"/>
              <w:marBottom w:val="0"/>
              <w:divBdr>
                <w:top w:val="none" w:sz="0" w:space="0" w:color="auto"/>
                <w:left w:val="none" w:sz="0" w:space="0" w:color="auto"/>
                <w:bottom w:val="none" w:sz="0" w:space="0" w:color="auto"/>
                <w:right w:val="none" w:sz="0" w:space="0" w:color="auto"/>
              </w:divBdr>
            </w:div>
            <w:div w:id="1215433988">
              <w:marLeft w:val="0"/>
              <w:marRight w:val="0"/>
              <w:marTop w:val="0"/>
              <w:marBottom w:val="0"/>
              <w:divBdr>
                <w:top w:val="none" w:sz="0" w:space="0" w:color="auto"/>
                <w:left w:val="none" w:sz="0" w:space="0" w:color="auto"/>
                <w:bottom w:val="none" w:sz="0" w:space="0" w:color="auto"/>
                <w:right w:val="none" w:sz="0" w:space="0" w:color="auto"/>
              </w:divBdr>
            </w:div>
            <w:div w:id="1555041882">
              <w:marLeft w:val="0"/>
              <w:marRight w:val="0"/>
              <w:marTop w:val="0"/>
              <w:marBottom w:val="0"/>
              <w:divBdr>
                <w:top w:val="none" w:sz="0" w:space="0" w:color="auto"/>
                <w:left w:val="none" w:sz="0" w:space="0" w:color="auto"/>
                <w:bottom w:val="none" w:sz="0" w:space="0" w:color="auto"/>
                <w:right w:val="none" w:sz="0" w:space="0" w:color="auto"/>
              </w:divBdr>
            </w:div>
          </w:divsChild>
        </w:div>
        <w:div w:id="316499481">
          <w:marLeft w:val="0"/>
          <w:marRight w:val="0"/>
          <w:marTop w:val="0"/>
          <w:marBottom w:val="0"/>
          <w:divBdr>
            <w:top w:val="none" w:sz="0" w:space="0" w:color="auto"/>
            <w:left w:val="none" w:sz="0" w:space="0" w:color="auto"/>
            <w:bottom w:val="none" w:sz="0" w:space="0" w:color="auto"/>
            <w:right w:val="none" w:sz="0" w:space="0" w:color="auto"/>
          </w:divBdr>
          <w:divsChild>
            <w:div w:id="844511831">
              <w:marLeft w:val="0"/>
              <w:marRight w:val="0"/>
              <w:marTop w:val="0"/>
              <w:marBottom w:val="0"/>
              <w:divBdr>
                <w:top w:val="none" w:sz="0" w:space="0" w:color="auto"/>
                <w:left w:val="none" w:sz="0" w:space="0" w:color="auto"/>
                <w:bottom w:val="none" w:sz="0" w:space="0" w:color="auto"/>
                <w:right w:val="none" w:sz="0" w:space="0" w:color="auto"/>
              </w:divBdr>
            </w:div>
            <w:div w:id="898511995">
              <w:marLeft w:val="0"/>
              <w:marRight w:val="0"/>
              <w:marTop w:val="0"/>
              <w:marBottom w:val="0"/>
              <w:divBdr>
                <w:top w:val="none" w:sz="0" w:space="0" w:color="auto"/>
                <w:left w:val="none" w:sz="0" w:space="0" w:color="auto"/>
                <w:bottom w:val="none" w:sz="0" w:space="0" w:color="auto"/>
                <w:right w:val="none" w:sz="0" w:space="0" w:color="auto"/>
              </w:divBdr>
            </w:div>
            <w:div w:id="1305427666">
              <w:marLeft w:val="0"/>
              <w:marRight w:val="0"/>
              <w:marTop w:val="0"/>
              <w:marBottom w:val="0"/>
              <w:divBdr>
                <w:top w:val="none" w:sz="0" w:space="0" w:color="auto"/>
                <w:left w:val="none" w:sz="0" w:space="0" w:color="auto"/>
                <w:bottom w:val="none" w:sz="0" w:space="0" w:color="auto"/>
                <w:right w:val="none" w:sz="0" w:space="0" w:color="auto"/>
              </w:divBdr>
            </w:div>
            <w:div w:id="1574392884">
              <w:marLeft w:val="0"/>
              <w:marRight w:val="0"/>
              <w:marTop w:val="0"/>
              <w:marBottom w:val="0"/>
              <w:divBdr>
                <w:top w:val="none" w:sz="0" w:space="0" w:color="auto"/>
                <w:left w:val="none" w:sz="0" w:space="0" w:color="auto"/>
                <w:bottom w:val="none" w:sz="0" w:space="0" w:color="auto"/>
                <w:right w:val="none" w:sz="0" w:space="0" w:color="auto"/>
              </w:divBdr>
            </w:div>
            <w:div w:id="1638142642">
              <w:marLeft w:val="0"/>
              <w:marRight w:val="0"/>
              <w:marTop w:val="0"/>
              <w:marBottom w:val="0"/>
              <w:divBdr>
                <w:top w:val="none" w:sz="0" w:space="0" w:color="auto"/>
                <w:left w:val="none" w:sz="0" w:space="0" w:color="auto"/>
                <w:bottom w:val="none" w:sz="0" w:space="0" w:color="auto"/>
                <w:right w:val="none" w:sz="0" w:space="0" w:color="auto"/>
              </w:divBdr>
            </w:div>
          </w:divsChild>
        </w:div>
        <w:div w:id="370348626">
          <w:marLeft w:val="0"/>
          <w:marRight w:val="0"/>
          <w:marTop w:val="0"/>
          <w:marBottom w:val="0"/>
          <w:divBdr>
            <w:top w:val="none" w:sz="0" w:space="0" w:color="auto"/>
            <w:left w:val="none" w:sz="0" w:space="0" w:color="auto"/>
            <w:bottom w:val="none" w:sz="0" w:space="0" w:color="auto"/>
            <w:right w:val="none" w:sz="0" w:space="0" w:color="auto"/>
          </w:divBdr>
          <w:divsChild>
            <w:div w:id="302203045">
              <w:marLeft w:val="0"/>
              <w:marRight w:val="0"/>
              <w:marTop w:val="0"/>
              <w:marBottom w:val="0"/>
              <w:divBdr>
                <w:top w:val="none" w:sz="0" w:space="0" w:color="auto"/>
                <w:left w:val="none" w:sz="0" w:space="0" w:color="auto"/>
                <w:bottom w:val="none" w:sz="0" w:space="0" w:color="auto"/>
                <w:right w:val="none" w:sz="0" w:space="0" w:color="auto"/>
              </w:divBdr>
            </w:div>
            <w:div w:id="728965923">
              <w:marLeft w:val="0"/>
              <w:marRight w:val="0"/>
              <w:marTop w:val="0"/>
              <w:marBottom w:val="0"/>
              <w:divBdr>
                <w:top w:val="none" w:sz="0" w:space="0" w:color="auto"/>
                <w:left w:val="none" w:sz="0" w:space="0" w:color="auto"/>
                <w:bottom w:val="none" w:sz="0" w:space="0" w:color="auto"/>
                <w:right w:val="none" w:sz="0" w:space="0" w:color="auto"/>
              </w:divBdr>
            </w:div>
            <w:div w:id="837885662">
              <w:marLeft w:val="0"/>
              <w:marRight w:val="0"/>
              <w:marTop w:val="0"/>
              <w:marBottom w:val="0"/>
              <w:divBdr>
                <w:top w:val="none" w:sz="0" w:space="0" w:color="auto"/>
                <w:left w:val="none" w:sz="0" w:space="0" w:color="auto"/>
                <w:bottom w:val="none" w:sz="0" w:space="0" w:color="auto"/>
                <w:right w:val="none" w:sz="0" w:space="0" w:color="auto"/>
              </w:divBdr>
            </w:div>
            <w:div w:id="1917934759">
              <w:marLeft w:val="0"/>
              <w:marRight w:val="0"/>
              <w:marTop w:val="0"/>
              <w:marBottom w:val="0"/>
              <w:divBdr>
                <w:top w:val="none" w:sz="0" w:space="0" w:color="auto"/>
                <w:left w:val="none" w:sz="0" w:space="0" w:color="auto"/>
                <w:bottom w:val="none" w:sz="0" w:space="0" w:color="auto"/>
                <w:right w:val="none" w:sz="0" w:space="0" w:color="auto"/>
              </w:divBdr>
            </w:div>
            <w:div w:id="2034530505">
              <w:marLeft w:val="0"/>
              <w:marRight w:val="0"/>
              <w:marTop w:val="0"/>
              <w:marBottom w:val="0"/>
              <w:divBdr>
                <w:top w:val="none" w:sz="0" w:space="0" w:color="auto"/>
                <w:left w:val="none" w:sz="0" w:space="0" w:color="auto"/>
                <w:bottom w:val="none" w:sz="0" w:space="0" w:color="auto"/>
                <w:right w:val="none" w:sz="0" w:space="0" w:color="auto"/>
              </w:divBdr>
            </w:div>
          </w:divsChild>
        </w:div>
        <w:div w:id="396169533">
          <w:marLeft w:val="0"/>
          <w:marRight w:val="0"/>
          <w:marTop w:val="0"/>
          <w:marBottom w:val="0"/>
          <w:divBdr>
            <w:top w:val="none" w:sz="0" w:space="0" w:color="auto"/>
            <w:left w:val="none" w:sz="0" w:space="0" w:color="auto"/>
            <w:bottom w:val="none" w:sz="0" w:space="0" w:color="auto"/>
            <w:right w:val="none" w:sz="0" w:space="0" w:color="auto"/>
          </w:divBdr>
        </w:div>
        <w:div w:id="472990894">
          <w:marLeft w:val="0"/>
          <w:marRight w:val="0"/>
          <w:marTop w:val="0"/>
          <w:marBottom w:val="0"/>
          <w:divBdr>
            <w:top w:val="none" w:sz="0" w:space="0" w:color="auto"/>
            <w:left w:val="none" w:sz="0" w:space="0" w:color="auto"/>
            <w:bottom w:val="none" w:sz="0" w:space="0" w:color="auto"/>
            <w:right w:val="none" w:sz="0" w:space="0" w:color="auto"/>
          </w:divBdr>
          <w:divsChild>
            <w:div w:id="238712410">
              <w:marLeft w:val="0"/>
              <w:marRight w:val="0"/>
              <w:marTop w:val="0"/>
              <w:marBottom w:val="0"/>
              <w:divBdr>
                <w:top w:val="none" w:sz="0" w:space="0" w:color="auto"/>
                <w:left w:val="none" w:sz="0" w:space="0" w:color="auto"/>
                <w:bottom w:val="none" w:sz="0" w:space="0" w:color="auto"/>
                <w:right w:val="none" w:sz="0" w:space="0" w:color="auto"/>
              </w:divBdr>
            </w:div>
            <w:div w:id="258879854">
              <w:marLeft w:val="0"/>
              <w:marRight w:val="0"/>
              <w:marTop w:val="0"/>
              <w:marBottom w:val="0"/>
              <w:divBdr>
                <w:top w:val="none" w:sz="0" w:space="0" w:color="auto"/>
                <w:left w:val="none" w:sz="0" w:space="0" w:color="auto"/>
                <w:bottom w:val="none" w:sz="0" w:space="0" w:color="auto"/>
                <w:right w:val="none" w:sz="0" w:space="0" w:color="auto"/>
              </w:divBdr>
            </w:div>
            <w:div w:id="407193716">
              <w:marLeft w:val="0"/>
              <w:marRight w:val="0"/>
              <w:marTop w:val="0"/>
              <w:marBottom w:val="0"/>
              <w:divBdr>
                <w:top w:val="none" w:sz="0" w:space="0" w:color="auto"/>
                <w:left w:val="none" w:sz="0" w:space="0" w:color="auto"/>
                <w:bottom w:val="none" w:sz="0" w:space="0" w:color="auto"/>
                <w:right w:val="none" w:sz="0" w:space="0" w:color="auto"/>
              </w:divBdr>
            </w:div>
            <w:div w:id="898832196">
              <w:marLeft w:val="0"/>
              <w:marRight w:val="0"/>
              <w:marTop w:val="0"/>
              <w:marBottom w:val="0"/>
              <w:divBdr>
                <w:top w:val="none" w:sz="0" w:space="0" w:color="auto"/>
                <w:left w:val="none" w:sz="0" w:space="0" w:color="auto"/>
                <w:bottom w:val="none" w:sz="0" w:space="0" w:color="auto"/>
                <w:right w:val="none" w:sz="0" w:space="0" w:color="auto"/>
              </w:divBdr>
            </w:div>
            <w:div w:id="2005888122">
              <w:marLeft w:val="0"/>
              <w:marRight w:val="0"/>
              <w:marTop w:val="0"/>
              <w:marBottom w:val="0"/>
              <w:divBdr>
                <w:top w:val="none" w:sz="0" w:space="0" w:color="auto"/>
                <w:left w:val="none" w:sz="0" w:space="0" w:color="auto"/>
                <w:bottom w:val="none" w:sz="0" w:space="0" w:color="auto"/>
                <w:right w:val="none" w:sz="0" w:space="0" w:color="auto"/>
              </w:divBdr>
            </w:div>
          </w:divsChild>
        </w:div>
        <w:div w:id="688222178">
          <w:marLeft w:val="0"/>
          <w:marRight w:val="0"/>
          <w:marTop w:val="0"/>
          <w:marBottom w:val="0"/>
          <w:divBdr>
            <w:top w:val="none" w:sz="0" w:space="0" w:color="auto"/>
            <w:left w:val="none" w:sz="0" w:space="0" w:color="auto"/>
            <w:bottom w:val="none" w:sz="0" w:space="0" w:color="auto"/>
            <w:right w:val="none" w:sz="0" w:space="0" w:color="auto"/>
          </w:divBdr>
        </w:div>
        <w:div w:id="717627461">
          <w:marLeft w:val="0"/>
          <w:marRight w:val="0"/>
          <w:marTop w:val="0"/>
          <w:marBottom w:val="0"/>
          <w:divBdr>
            <w:top w:val="none" w:sz="0" w:space="0" w:color="auto"/>
            <w:left w:val="none" w:sz="0" w:space="0" w:color="auto"/>
            <w:bottom w:val="none" w:sz="0" w:space="0" w:color="auto"/>
            <w:right w:val="none" w:sz="0" w:space="0" w:color="auto"/>
          </w:divBdr>
          <w:divsChild>
            <w:div w:id="124783508">
              <w:marLeft w:val="0"/>
              <w:marRight w:val="0"/>
              <w:marTop w:val="0"/>
              <w:marBottom w:val="0"/>
              <w:divBdr>
                <w:top w:val="none" w:sz="0" w:space="0" w:color="auto"/>
                <w:left w:val="none" w:sz="0" w:space="0" w:color="auto"/>
                <w:bottom w:val="none" w:sz="0" w:space="0" w:color="auto"/>
                <w:right w:val="none" w:sz="0" w:space="0" w:color="auto"/>
              </w:divBdr>
            </w:div>
            <w:div w:id="178742699">
              <w:marLeft w:val="0"/>
              <w:marRight w:val="0"/>
              <w:marTop w:val="0"/>
              <w:marBottom w:val="0"/>
              <w:divBdr>
                <w:top w:val="none" w:sz="0" w:space="0" w:color="auto"/>
                <w:left w:val="none" w:sz="0" w:space="0" w:color="auto"/>
                <w:bottom w:val="none" w:sz="0" w:space="0" w:color="auto"/>
                <w:right w:val="none" w:sz="0" w:space="0" w:color="auto"/>
              </w:divBdr>
            </w:div>
            <w:div w:id="716127593">
              <w:marLeft w:val="0"/>
              <w:marRight w:val="0"/>
              <w:marTop w:val="0"/>
              <w:marBottom w:val="0"/>
              <w:divBdr>
                <w:top w:val="none" w:sz="0" w:space="0" w:color="auto"/>
                <w:left w:val="none" w:sz="0" w:space="0" w:color="auto"/>
                <w:bottom w:val="none" w:sz="0" w:space="0" w:color="auto"/>
                <w:right w:val="none" w:sz="0" w:space="0" w:color="auto"/>
              </w:divBdr>
            </w:div>
            <w:div w:id="1285381608">
              <w:marLeft w:val="0"/>
              <w:marRight w:val="0"/>
              <w:marTop w:val="0"/>
              <w:marBottom w:val="0"/>
              <w:divBdr>
                <w:top w:val="none" w:sz="0" w:space="0" w:color="auto"/>
                <w:left w:val="none" w:sz="0" w:space="0" w:color="auto"/>
                <w:bottom w:val="none" w:sz="0" w:space="0" w:color="auto"/>
                <w:right w:val="none" w:sz="0" w:space="0" w:color="auto"/>
              </w:divBdr>
            </w:div>
            <w:div w:id="1436443649">
              <w:marLeft w:val="0"/>
              <w:marRight w:val="0"/>
              <w:marTop w:val="0"/>
              <w:marBottom w:val="0"/>
              <w:divBdr>
                <w:top w:val="none" w:sz="0" w:space="0" w:color="auto"/>
                <w:left w:val="none" w:sz="0" w:space="0" w:color="auto"/>
                <w:bottom w:val="none" w:sz="0" w:space="0" w:color="auto"/>
                <w:right w:val="none" w:sz="0" w:space="0" w:color="auto"/>
              </w:divBdr>
            </w:div>
          </w:divsChild>
        </w:div>
        <w:div w:id="763460024">
          <w:marLeft w:val="0"/>
          <w:marRight w:val="0"/>
          <w:marTop w:val="0"/>
          <w:marBottom w:val="0"/>
          <w:divBdr>
            <w:top w:val="none" w:sz="0" w:space="0" w:color="auto"/>
            <w:left w:val="none" w:sz="0" w:space="0" w:color="auto"/>
            <w:bottom w:val="none" w:sz="0" w:space="0" w:color="auto"/>
            <w:right w:val="none" w:sz="0" w:space="0" w:color="auto"/>
          </w:divBdr>
        </w:div>
        <w:div w:id="768550022">
          <w:marLeft w:val="0"/>
          <w:marRight w:val="0"/>
          <w:marTop w:val="0"/>
          <w:marBottom w:val="0"/>
          <w:divBdr>
            <w:top w:val="none" w:sz="0" w:space="0" w:color="auto"/>
            <w:left w:val="none" w:sz="0" w:space="0" w:color="auto"/>
            <w:bottom w:val="none" w:sz="0" w:space="0" w:color="auto"/>
            <w:right w:val="none" w:sz="0" w:space="0" w:color="auto"/>
          </w:divBdr>
          <w:divsChild>
            <w:div w:id="921793780">
              <w:marLeft w:val="0"/>
              <w:marRight w:val="0"/>
              <w:marTop w:val="0"/>
              <w:marBottom w:val="0"/>
              <w:divBdr>
                <w:top w:val="none" w:sz="0" w:space="0" w:color="auto"/>
                <w:left w:val="none" w:sz="0" w:space="0" w:color="auto"/>
                <w:bottom w:val="none" w:sz="0" w:space="0" w:color="auto"/>
                <w:right w:val="none" w:sz="0" w:space="0" w:color="auto"/>
              </w:divBdr>
            </w:div>
            <w:div w:id="1406611838">
              <w:marLeft w:val="0"/>
              <w:marRight w:val="0"/>
              <w:marTop w:val="0"/>
              <w:marBottom w:val="0"/>
              <w:divBdr>
                <w:top w:val="none" w:sz="0" w:space="0" w:color="auto"/>
                <w:left w:val="none" w:sz="0" w:space="0" w:color="auto"/>
                <w:bottom w:val="none" w:sz="0" w:space="0" w:color="auto"/>
                <w:right w:val="none" w:sz="0" w:space="0" w:color="auto"/>
              </w:divBdr>
            </w:div>
            <w:div w:id="1444572809">
              <w:marLeft w:val="0"/>
              <w:marRight w:val="0"/>
              <w:marTop w:val="0"/>
              <w:marBottom w:val="0"/>
              <w:divBdr>
                <w:top w:val="none" w:sz="0" w:space="0" w:color="auto"/>
                <w:left w:val="none" w:sz="0" w:space="0" w:color="auto"/>
                <w:bottom w:val="none" w:sz="0" w:space="0" w:color="auto"/>
                <w:right w:val="none" w:sz="0" w:space="0" w:color="auto"/>
              </w:divBdr>
            </w:div>
            <w:div w:id="1730765625">
              <w:marLeft w:val="0"/>
              <w:marRight w:val="0"/>
              <w:marTop w:val="0"/>
              <w:marBottom w:val="0"/>
              <w:divBdr>
                <w:top w:val="none" w:sz="0" w:space="0" w:color="auto"/>
                <w:left w:val="none" w:sz="0" w:space="0" w:color="auto"/>
                <w:bottom w:val="none" w:sz="0" w:space="0" w:color="auto"/>
                <w:right w:val="none" w:sz="0" w:space="0" w:color="auto"/>
              </w:divBdr>
            </w:div>
            <w:div w:id="1790515244">
              <w:marLeft w:val="0"/>
              <w:marRight w:val="0"/>
              <w:marTop w:val="0"/>
              <w:marBottom w:val="0"/>
              <w:divBdr>
                <w:top w:val="none" w:sz="0" w:space="0" w:color="auto"/>
                <w:left w:val="none" w:sz="0" w:space="0" w:color="auto"/>
                <w:bottom w:val="none" w:sz="0" w:space="0" w:color="auto"/>
                <w:right w:val="none" w:sz="0" w:space="0" w:color="auto"/>
              </w:divBdr>
            </w:div>
          </w:divsChild>
        </w:div>
        <w:div w:id="840194160">
          <w:marLeft w:val="0"/>
          <w:marRight w:val="0"/>
          <w:marTop w:val="0"/>
          <w:marBottom w:val="0"/>
          <w:divBdr>
            <w:top w:val="none" w:sz="0" w:space="0" w:color="auto"/>
            <w:left w:val="none" w:sz="0" w:space="0" w:color="auto"/>
            <w:bottom w:val="none" w:sz="0" w:space="0" w:color="auto"/>
            <w:right w:val="none" w:sz="0" w:space="0" w:color="auto"/>
          </w:divBdr>
          <w:divsChild>
            <w:div w:id="171729096">
              <w:marLeft w:val="0"/>
              <w:marRight w:val="0"/>
              <w:marTop w:val="0"/>
              <w:marBottom w:val="0"/>
              <w:divBdr>
                <w:top w:val="none" w:sz="0" w:space="0" w:color="auto"/>
                <w:left w:val="none" w:sz="0" w:space="0" w:color="auto"/>
                <w:bottom w:val="none" w:sz="0" w:space="0" w:color="auto"/>
                <w:right w:val="none" w:sz="0" w:space="0" w:color="auto"/>
              </w:divBdr>
            </w:div>
            <w:div w:id="427191305">
              <w:marLeft w:val="0"/>
              <w:marRight w:val="0"/>
              <w:marTop w:val="0"/>
              <w:marBottom w:val="0"/>
              <w:divBdr>
                <w:top w:val="none" w:sz="0" w:space="0" w:color="auto"/>
                <w:left w:val="none" w:sz="0" w:space="0" w:color="auto"/>
                <w:bottom w:val="none" w:sz="0" w:space="0" w:color="auto"/>
                <w:right w:val="none" w:sz="0" w:space="0" w:color="auto"/>
              </w:divBdr>
            </w:div>
            <w:div w:id="816259546">
              <w:marLeft w:val="0"/>
              <w:marRight w:val="0"/>
              <w:marTop w:val="0"/>
              <w:marBottom w:val="0"/>
              <w:divBdr>
                <w:top w:val="none" w:sz="0" w:space="0" w:color="auto"/>
                <w:left w:val="none" w:sz="0" w:space="0" w:color="auto"/>
                <w:bottom w:val="none" w:sz="0" w:space="0" w:color="auto"/>
                <w:right w:val="none" w:sz="0" w:space="0" w:color="auto"/>
              </w:divBdr>
            </w:div>
            <w:div w:id="2078671376">
              <w:marLeft w:val="0"/>
              <w:marRight w:val="0"/>
              <w:marTop w:val="0"/>
              <w:marBottom w:val="0"/>
              <w:divBdr>
                <w:top w:val="none" w:sz="0" w:space="0" w:color="auto"/>
                <w:left w:val="none" w:sz="0" w:space="0" w:color="auto"/>
                <w:bottom w:val="none" w:sz="0" w:space="0" w:color="auto"/>
                <w:right w:val="none" w:sz="0" w:space="0" w:color="auto"/>
              </w:divBdr>
            </w:div>
            <w:div w:id="2122534106">
              <w:marLeft w:val="0"/>
              <w:marRight w:val="0"/>
              <w:marTop w:val="0"/>
              <w:marBottom w:val="0"/>
              <w:divBdr>
                <w:top w:val="none" w:sz="0" w:space="0" w:color="auto"/>
                <w:left w:val="none" w:sz="0" w:space="0" w:color="auto"/>
                <w:bottom w:val="none" w:sz="0" w:space="0" w:color="auto"/>
                <w:right w:val="none" w:sz="0" w:space="0" w:color="auto"/>
              </w:divBdr>
            </w:div>
          </w:divsChild>
        </w:div>
        <w:div w:id="841090787">
          <w:marLeft w:val="0"/>
          <w:marRight w:val="0"/>
          <w:marTop w:val="0"/>
          <w:marBottom w:val="0"/>
          <w:divBdr>
            <w:top w:val="none" w:sz="0" w:space="0" w:color="auto"/>
            <w:left w:val="none" w:sz="0" w:space="0" w:color="auto"/>
            <w:bottom w:val="none" w:sz="0" w:space="0" w:color="auto"/>
            <w:right w:val="none" w:sz="0" w:space="0" w:color="auto"/>
          </w:divBdr>
          <w:divsChild>
            <w:div w:id="528104283">
              <w:marLeft w:val="0"/>
              <w:marRight w:val="0"/>
              <w:marTop w:val="0"/>
              <w:marBottom w:val="0"/>
              <w:divBdr>
                <w:top w:val="none" w:sz="0" w:space="0" w:color="auto"/>
                <w:left w:val="none" w:sz="0" w:space="0" w:color="auto"/>
                <w:bottom w:val="none" w:sz="0" w:space="0" w:color="auto"/>
                <w:right w:val="none" w:sz="0" w:space="0" w:color="auto"/>
              </w:divBdr>
            </w:div>
            <w:div w:id="852649864">
              <w:marLeft w:val="0"/>
              <w:marRight w:val="0"/>
              <w:marTop w:val="0"/>
              <w:marBottom w:val="0"/>
              <w:divBdr>
                <w:top w:val="none" w:sz="0" w:space="0" w:color="auto"/>
                <w:left w:val="none" w:sz="0" w:space="0" w:color="auto"/>
                <w:bottom w:val="none" w:sz="0" w:space="0" w:color="auto"/>
                <w:right w:val="none" w:sz="0" w:space="0" w:color="auto"/>
              </w:divBdr>
            </w:div>
            <w:div w:id="996496628">
              <w:marLeft w:val="0"/>
              <w:marRight w:val="0"/>
              <w:marTop w:val="0"/>
              <w:marBottom w:val="0"/>
              <w:divBdr>
                <w:top w:val="none" w:sz="0" w:space="0" w:color="auto"/>
                <w:left w:val="none" w:sz="0" w:space="0" w:color="auto"/>
                <w:bottom w:val="none" w:sz="0" w:space="0" w:color="auto"/>
                <w:right w:val="none" w:sz="0" w:space="0" w:color="auto"/>
              </w:divBdr>
            </w:div>
            <w:div w:id="1654990960">
              <w:marLeft w:val="0"/>
              <w:marRight w:val="0"/>
              <w:marTop w:val="0"/>
              <w:marBottom w:val="0"/>
              <w:divBdr>
                <w:top w:val="none" w:sz="0" w:space="0" w:color="auto"/>
                <w:left w:val="none" w:sz="0" w:space="0" w:color="auto"/>
                <w:bottom w:val="none" w:sz="0" w:space="0" w:color="auto"/>
                <w:right w:val="none" w:sz="0" w:space="0" w:color="auto"/>
              </w:divBdr>
            </w:div>
            <w:div w:id="1769425876">
              <w:marLeft w:val="0"/>
              <w:marRight w:val="0"/>
              <w:marTop w:val="0"/>
              <w:marBottom w:val="0"/>
              <w:divBdr>
                <w:top w:val="none" w:sz="0" w:space="0" w:color="auto"/>
                <w:left w:val="none" w:sz="0" w:space="0" w:color="auto"/>
                <w:bottom w:val="none" w:sz="0" w:space="0" w:color="auto"/>
                <w:right w:val="none" w:sz="0" w:space="0" w:color="auto"/>
              </w:divBdr>
            </w:div>
          </w:divsChild>
        </w:div>
        <w:div w:id="912741559">
          <w:marLeft w:val="0"/>
          <w:marRight w:val="0"/>
          <w:marTop w:val="0"/>
          <w:marBottom w:val="0"/>
          <w:divBdr>
            <w:top w:val="none" w:sz="0" w:space="0" w:color="auto"/>
            <w:left w:val="none" w:sz="0" w:space="0" w:color="auto"/>
            <w:bottom w:val="none" w:sz="0" w:space="0" w:color="auto"/>
            <w:right w:val="none" w:sz="0" w:space="0" w:color="auto"/>
          </w:divBdr>
          <w:divsChild>
            <w:div w:id="257375006">
              <w:marLeft w:val="0"/>
              <w:marRight w:val="0"/>
              <w:marTop w:val="0"/>
              <w:marBottom w:val="0"/>
              <w:divBdr>
                <w:top w:val="none" w:sz="0" w:space="0" w:color="auto"/>
                <w:left w:val="none" w:sz="0" w:space="0" w:color="auto"/>
                <w:bottom w:val="none" w:sz="0" w:space="0" w:color="auto"/>
                <w:right w:val="none" w:sz="0" w:space="0" w:color="auto"/>
              </w:divBdr>
            </w:div>
            <w:div w:id="749543573">
              <w:marLeft w:val="0"/>
              <w:marRight w:val="0"/>
              <w:marTop w:val="0"/>
              <w:marBottom w:val="0"/>
              <w:divBdr>
                <w:top w:val="none" w:sz="0" w:space="0" w:color="auto"/>
                <w:left w:val="none" w:sz="0" w:space="0" w:color="auto"/>
                <w:bottom w:val="none" w:sz="0" w:space="0" w:color="auto"/>
                <w:right w:val="none" w:sz="0" w:space="0" w:color="auto"/>
              </w:divBdr>
            </w:div>
            <w:div w:id="1363285578">
              <w:marLeft w:val="0"/>
              <w:marRight w:val="0"/>
              <w:marTop w:val="0"/>
              <w:marBottom w:val="0"/>
              <w:divBdr>
                <w:top w:val="none" w:sz="0" w:space="0" w:color="auto"/>
                <w:left w:val="none" w:sz="0" w:space="0" w:color="auto"/>
                <w:bottom w:val="none" w:sz="0" w:space="0" w:color="auto"/>
                <w:right w:val="none" w:sz="0" w:space="0" w:color="auto"/>
              </w:divBdr>
            </w:div>
            <w:div w:id="1852985264">
              <w:marLeft w:val="0"/>
              <w:marRight w:val="0"/>
              <w:marTop w:val="0"/>
              <w:marBottom w:val="0"/>
              <w:divBdr>
                <w:top w:val="none" w:sz="0" w:space="0" w:color="auto"/>
                <w:left w:val="none" w:sz="0" w:space="0" w:color="auto"/>
                <w:bottom w:val="none" w:sz="0" w:space="0" w:color="auto"/>
                <w:right w:val="none" w:sz="0" w:space="0" w:color="auto"/>
              </w:divBdr>
            </w:div>
            <w:div w:id="2043287138">
              <w:marLeft w:val="0"/>
              <w:marRight w:val="0"/>
              <w:marTop w:val="0"/>
              <w:marBottom w:val="0"/>
              <w:divBdr>
                <w:top w:val="none" w:sz="0" w:space="0" w:color="auto"/>
                <w:left w:val="none" w:sz="0" w:space="0" w:color="auto"/>
                <w:bottom w:val="none" w:sz="0" w:space="0" w:color="auto"/>
                <w:right w:val="none" w:sz="0" w:space="0" w:color="auto"/>
              </w:divBdr>
            </w:div>
          </w:divsChild>
        </w:div>
        <w:div w:id="921567665">
          <w:marLeft w:val="0"/>
          <w:marRight w:val="0"/>
          <w:marTop w:val="0"/>
          <w:marBottom w:val="0"/>
          <w:divBdr>
            <w:top w:val="none" w:sz="0" w:space="0" w:color="auto"/>
            <w:left w:val="none" w:sz="0" w:space="0" w:color="auto"/>
            <w:bottom w:val="none" w:sz="0" w:space="0" w:color="auto"/>
            <w:right w:val="none" w:sz="0" w:space="0" w:color="auto"/>
          </w:divBdr>
          <w:divsChild>
            <w:div w:id="112332027">
              <w:marLeft w:val="0"/>
              <w:marRight w:val="0"/>
              <w:marTop w:val="0"/>
              <w:marBottom w:val="0"/>
              <w:divBdr>
                <w:top w:val="none" w:sz="0" w:space="0" w:color="auto"/>
                <w:left w:val="none" w:sz="0" w:space="0" w:color="auto"/>
                <w:bottom w:val="none" w:sz="0" w:space="0" w:color="auto"/>
                <w:right w:val="none" w:sz="0" w:space="0" w:color="auto"/>
              </w:divBdr>
            </w:div>
            <w:div w:id="635454788">
              <w:marLeft w:val="0"/>
              <w:marRight w:val="0"/>
              <w:marTop w:val="0"/>
              <w:marBottom w:val="0"/>
              <w:divBdr>
                <w:top w:val="none" w:sz="0" w:space="0" w:color="auto"/>
                <w:left w:val="none" w:sz="0" w:space="0" w:color="auto"/>
                <w:bottom w:val="none" w:sz="0" w:space="0" w:color="auto"/>
                <w:right w:val="none" w:sz="0" w:space="0" w:color="auto"/>
              </w:divBdr>
            </w:div>
            <w:div w:id="1220282541">
              <w:marLeft w:val="0"/>
              <w:marRight w:val="0"/>
              <w:marTop w:val="0"/>
              <w:marBottom w:val="0"/>
              <w:divBdr>
                <w:top w:val="none" w:sz="0" w:space="0" w:color="auto"/>
                <w:left w:val="none" w:sz="0" w:space="0" w:color="auto"/>
                <w:bottom w:val="none" w:sz="0" w:space="0" w:color="auto"/>
                <w:right w:val="none" w:sz="0" w:space="0" w:color="auto"/>
              </w:divBdr>
            </w:div>
            <w:div w:id="1432093187">
              <w:marLeft w:val="0"/>
              <w:marRight w:val="0"/>
              <w:marTop w:val="0"/>
              <w:marBottom w:val="0"/>
              <w:divBdr>
                <w:top w:val="none" w:sz="0" w:space="0" w:color="auto"/>
                <w:left w:val="none" w:sz="0" w:space="0" w:color="auto"/>
                <w:bottom w:val="none" w:sz="0" w:space="0" w:color="auto"/>
                <w:right w:val="none" w:sz="0" w:space="0" w:color="auto"/>
              </w:divBdr>
            </w:div>
            <w:div w:id="1501582970">
              <w:marLeft w:val="0"/>
              <w:marRight w:val="0"/>
              <w:marTop w:val="0"/>
              <w:marBottom w:val="0"/>
              <w:divBdr>
                <w:top w:val="none" w:sz="0" w:space="0" w:color="auto"/>
                <w:left w:val="none" w:sz="0" w:space="0" w:color="auto"/>
                <w:bottom w:val="none" w:sz="0" w:space="0" w:color="auto"/>
                <w:right w:val="none" w:sz="0" w:space="0" w:color="auto"/>
              </w:divBdr>
            </w:div>
          </w:divsChild>
        </w:div>
        <w:div w:id="1022825352">
          <w:marLeft w:val="0"/>
          <w:marRight w:val="0"/>
          <w:marTop w:val="0"/>
          <w:marBottom w:val="0"/>
          <w:divBdr>
            <w:top w:val="none" w:sz="0" w:space="0" w:color="auto"/>
            <w:left w:val="none" w:sz="0" w:space="0" w:color="auto"/>
            <w:bottom w:val="none" w:sz="0" w:space="0" w:color="auto"/>
            <w:right w:val="none" w:sz="0" w:space="0" w:color="auto"/>
          </w:divBdr>
          <w:divsChild>
            <w:div w:id="1283997680">
              <w:marLeft w:val="0"/>
              <w:marRight w:val="0"/>
              <w:marTop w:val="0"/>
              <w:marBottom w:val="0"/>
              <w:divBdr>
                <w:top w:val="none" w:sz="0" w:space="0" w:color="auto"/>
                <w:left w:val="none" w:sz="0" w:space="0" w:color="auto"/>
                <w:bottom w:val="none" w:sz="0" w:space="0" w:color="auto"/>
                <w:right w:val="none" w:sz="0" w:space="0" w:color="auto"/>
              </w:divBdr>
            </w:div>
            <w:div w:id="1343119503">
              <w:marLeft w:val="0"/>
              <w:marRight w:val="0"/>
              <w:marTop w:val="0"/>
              <w:marBottom w:val="0"/>
              <w:divBdr>
                <w:top w:val="none" w:sz="0" w:space="0" w:color="auto"/>
                <w:left w:val="none" w:sz="0" w:space="0" w:color="auto"/>
                <w:bottom w:val="none" w:sz="0" w:space="0" w:color="auto"/>
                <w:right w:val="none" w:sz="0" w:space="0" w:color="auto"/>
              </w:divBdr>
            </w:div>
            <w:div w:id="1408575301">
              <w:marLeft w:val="0"/>
              <w:marRight w:val="0"/>
              <w:marTop w:val="0"/>
              <w:marBottom w:val="0"/>
              <w:divBdr>
                <w:top w:val="none" w:sz="0" w:space="0" w:color="auto"/>
                <w:left w:val="none" w:sz="0" w:space="0" w:color="auto"/>
                <w:bottom w:val="none" w:sz="0" w:space="0" w:color="auto"/>
                <w:right w:val="none" w:sz="0" w:space="0" w:color="auto"/>
              </w:divBdr>
            </w:div>
            <w:div w:id="1563560637">
              <w:marLeft w:val="0"/>
              <w:marRight w:val="0"/>
              <w:marTop w:val="0"/>
              <w:marBottom w:val="0"/>
              <w:divBdr>
                <w:top w:val="none" w:sz="0" w:space="0" w:color="auto"/>
                <w:left w:val="none" w:sz="0" w:space="0" w:color="auto"/>
                <w:bottom w:val="none" w:sz="0" w:space="0" w:color="auto"/>
                <w:right w:val="none" w:sz="0" w:space="0" w:color="auto"/>
              </w:divBdr>
            </w:div>
            <w:div w:id="1613173212">
              <w:marLeft w:val="0"/>
              <w:marRight w:val="0"/>
              <w:marTop w:val="0"/>
              <w:marBottom w:val="0"/>
              <w:divBdr>
                <w:top w:val="none" w:sz="0" w:space="0" w:color="auto"/>
                <w:left w:val="none" w:sz="0" w:space="0" w:color="auto"/>
                <w:bottom w:val="none" w:sz="0" w:space="0" w:color="auto"/>
                <w:right w:val="none" w:sz="0" w:space="0" w:color="auto"/>
              </w:divBdr>
            </w:div>
          </w:divsChild>
        </w:div>
        <w:div w:id="1137843961">
          <w:marLeft w:val="0"/>
          <w:marRight w:val="0"/>
          <w:marTop w:val="0"/>
          <w:marBottom w:val="0"/>
          <w:divBdr>
            <w:top w:val="none" w:sz="0" w:space="0" w:color="auto"/>
            <w:left w:val="none" w:sz="0" w:space="0" w:color="auto"/>
            <w:bottom w:val="none" w:sz="0" w:space="0" w:color="auto"/>
            <w:right w:val="none" w:sz="0" w:space="0" w:color="auto"/>
          </w:divBdr>
          <w:divsChild>
            <w:div w:id="153420824">
              <w:marLeft w:val="0"/>
              <w:marRight w:val="0"/>
              <w:marTop w:val="0"/>
              <w:marBottom w:val="0"/>
              <w:divBdr>
                <w:top w:val="none" w:sz="0" w:space="0" w:color="auto"/>
                <w:left w:val="none" w:sz="0" w:space="0" w:color="auto"/>
                <w:bottom w:val="none" w:sz="0" w:space="0" w:color="auto"/>
                <w:right w:val="none" w:sz="0" w:space="0" w:color="auto"/>
              </w:divBdr>
            </w:div>
            <w:div w:id="309797388">
              <w:marLeft w:val="0"/>
              <w:marRight w:val="0"/>
              <w:marTop w:val="0"/>
              <w:marBottom w:val="0"/>
              <w:divBdr>
                <w:top w:val="none" w:sz="0" w:space="0" w:color="auto"/>
                <w:left w:val="none" w:sz="0" w:space="0" w:color="auto"/>
                <w:bottom w:val="none" w:sz="0" w:space="0" w:color="auto"/>
                <w:right w:val="none" w:sz="0" w:space="0" w:color="auto"/>
              </w:divBdr>
            </w:div>
            <w:div w:id="363948360">
              <w:marLeft w:val="0"/>
              <w:marRight w:val="0"/>
              <w:marTop w:val="0"/>
              <w:marBottom w:val="0"/>
              <w:divBdr>
                <w:top w:val="none" w:sz="0" w:space="0" w:color="auto"/>
                <w:left w:val="none" w:sz="0" w:space="0" w:color="auto"/>
                <w:bottom w:val="none" w:sz="0" w:space="0" w:color="auto"/>
                <w:right w:val="none" w:sz="0" w:space="0" w:color="auto"/>
              </w:divBdr>
            </w:div>
            <w:div w:id="571813833">
              <w:marLeft w:val="0"/>
              <w:marRight w:val="0"/>
              <w:marTop w:val="0"/>
              <w:marBottom w:val="0"/>
              <w:divBdr>
                <w:top w:val="none" w:sz="0" w:space="0" w:color="auto"/>
                <w:left w:val="none" w:sz="0" w:space="0" w:color="auto"/>
                <w:bottom w:val="none" w:sz="0" w:space="0" w:color="auto"/>
                <w:right w:val="none" w:sz="0" w:space="0" w:color="auto"/>
              </w:divBdr>
            </w:div>
            <w:div w:id="691878323">
              <w:marLeft w:val="0"/>
              <w:marRight w:val="0"/>
              <w:marTop w:val="0"/>
              <w:marBottom w:val="0"/>
              <w:divBdr>
                <w:top w:val="none" w:sz="0" w:space="0" w:color="auto"/>
                <w:left w:val="none" w:sz="0" w:space="0" w:color="auto"/>
                <w:bottom w:val="none" w:sz="0" w:space="0" w:color="auto"/>
                <w:right w:val="none" w:sz="0" w:space="0" w:color="auto"/>
              </w:divBdr>
            </w:div>
          </w:divsChild>
        </w:div>
        <w:div w:id="1160734643">
          <w:marLeft w:val="0"/>
          <w:marRight w:val="0"/>
          <w:marTop w:val="0"/>
          <w:marBottom w:val="0"/>
          <w:divBdr>
            <w:top w:val="none" w:sz="0" w:space="0" w:color="auto"/>
            <w:left w:val="none" w:sz="0" w:space="0" w:color="auto"/>
            <w:bottom w:val="none" w:sz="0" w:space="0" w:color="auto"/>
            <w:right w:val="none" w:sz="0" w:space="0" w:color="auto"/>
          </w:divBdr>
        </w:div>
        <w:div w:id="1168054265">
          <w:marLeft w:val="0"/>
          <w:marRight w:val="0"/>
          <w:marTop w:val="0"/>
          <w:marBottom w:val="0"/>
          <w:divBdr>
            <w:top w:val="none" w:sz="0" w:space="0" w:color="auto"/>
            <w:left w:val="none" w:sz="0" w:space="0" w:color="auto"/>
            <w:bottom w:val="none" w:sz="0" w:space="0" w:color="auto"/>
            <w:right w:val="none" w:sz="0" w:space="0" w:color="auto"/>
          </w:divBdr>
        </w:div>
        <w:div w:id="1277369934">
          <w:marLeft w:val="0"/>
          <w:marRight w:val="0"/>
          <w:marTop w:val="0"/>
          <w:marBottom w:val="0"/>
          <w:divBdr>
            <w:top w:val="none" w:sz="0" w:space="0" w:color="auto"/>
            <w:left w:val="none" w:sz="0" w:space="0" w:color="auto"/>
            <w:bottom w:val="none" w:sz="0" w:space="0" w:color="auto"/>
            <w:right w:val="none" w:sz="0" w:space="0" w:color="auto"/>
          </w:divBdr>
          <w:divsChild>
            <w:div w:id="553125666">
              <w:marLeft w:val="0"/>
              <w:marRight w:val="0"/>
              <w:marTop w:val="0"/>
              <w:marBottom w:val="0"/>
              <w:divBdr>
                <w:top w:val="none" w:sz="0" w:space="0" w:color="auto"/>
                <w:left w:val="none" w:sz="0" w:space="0" w:color="auto"/>
                <w:bottom w:val="none" w:sz="0" w:space="0" w:color="auto"/>
                <w:right w:val="none" w:sz="0" w:space="0" w:color="auto"/>
              </w:divBdr>
            </w:div>
            <w:div w:id="652682103">
              <w:marLeft w:val="0"/>
              <w:marRight w:val="0"/>
              <w:marTop w:val="0"/>
              <w:marBottom w:val="0"/>
              <w:divBdr>
                <w:top w:val="none" w:sz="0" w:space="0" w:color="auto"/>
                <w:left w:val="none" w:sz="0" w:space="0" w:color="auto"/>
                <w:bottom w:val="none" w:sz="0" w:space="0" w:color="auto"/>
                <w:right w:val="none" w:sz="0" w:space="0" w:color="auto"/>
              </w:divBdr>
            </w:div>
            <w:div w:id="752311865">
              <w:marLeft w:val="0"/>
              <w:marRight w:val="0"/>
              <w:marTop w:val="0"/>
              <w:marBottom w:val="0"/>
              <w:divBdr>
                <w:top w:val="none" w:sz="0" w:space="0" w:color="auto"/>
                <w:left w:val="none" w:sz="0" w:space="0" w:color="auto"/>
                <w:bottom w:val="none" w:sz="0" w:space="0" w:color="auto"/>
                <w:right w:val="none" w:sz="0" w:space="0" w:color="auto"/>
              </w:divBdr>
            </w:div>
            <w:div w:id="1724017755">
              <w:marLeft w:val="0"/>
              <w:marRight w:val="0"/>
              <w:marTop w:val="0"/>
              <w:marBottom w:val="0"/>
              <w:divBdr>
                <w:top w:val="none" w:sz="0" w:space="0" w:color="auto"/>
                <w:left w:val="none" w:sz="0" w:space="0" w:color="auto"/>
                <w:bottom w:val="none" w:sz="0" w:space="0" w:color="auto"/>
                <w:right w:val="none" w:sz="0" w:space="0" w:color="auto"/>
              </w:divBdr>
            </w:div>
            <w:div w:id="2099523872">
              <w:marLeft w:val="0"/>
              <w:marRight w:val="0"/>
              <w:marTop w:val="0"/>
              <w:marBottom w:val="0"/>
              <w:divBdr>
                <w:top w:val="none" w:sz="0" w:space="0" w:color="auto"/>
                <w:left w:val="none" w:sz="0" w:space="0" w:color="auto"/>
                <w:bottom w:val="none" w:sz="0" w:space="0" w:color="auto"/>
                <w:right w:val="none" w:sz="0" w:space="0" w:color="auto"/>
              </w:divBdr>
            </w:div>
          </w:divsChild>
        </w:div>
        <w:div w:id="1296063435">
          <w:marLeft w:val="0"/>
          <w:marRight w:val="0"/>
          <w:marTop w:val="0"/>
          <w:marBottom w:val="0"/>
          <w:divBdr>
            <w:top w:val="none" w:sz="0" w:space="0" w:color="auto"/>
            <w:left w:val="none" w:sz="0" w:space="0" w:color="auto"/>
            <w:bottom w:val="none" w:sz="0" w:space="0" w:color="auto"/>
            <w:right w:val="none" w:sz="0" w:space="0" w:color="auto"/>
          </w:divBdr>
        </w:div>
        <w:div w:id="1328553113">
          <w:marLeft w:val="0"/>
          <w:marRight w:val="0"/>
          <w:marTop w:val="0"/>
          <w:marBottom w:val="0"/>
          <w:divBdr>
            <w:top w:val="none" w:sz="0" w:space="0" w:color="auto"/>
            <w:left w:val="none" w:sz="0" w:space="0" w:color="auto"/>
            <w:bottom w:val="none" w:sz="0" w:space="0" w:color="auto"/>
            <w:right w:val="none" w:sz="0" w:space="0" w:color="auto"/>
          </w:divBdr>
        </w:div>
        <w:div w:id="1417556688">
          <w:marLeft w:val="0"/>
          <w:marRight w:val="0"/>
          <w:marTop w:val="0"/>
          <w:marBottom w:val="0"/>
          <w:divBdr>
            <w:top w:val="none" w:sz="0" w:space="0" w:color="auto"/>
            <w:left w:val="none" w:sz="0" w:space="0" w:color="auto"/>
            <w:bottom w:val="none" w:sz="0" w:space="0" w:color="auto"/>
            <w:right w:val="none" w:sz="0" w:space="0" w:color="auto"/>
          </w:divBdr>
        </w:div>
        <w:div w:id="1563373719">
          <w:marLeft w:val="0"/>
          <w:marRight w:val="0"/>
          <w:marTop w:val="0"/>
          <w:marBottom w:val="0"/>
          <w:divBdr>
            <w:top w:val="none" w:sz="0" w:space="0" w:color="auto"/>
            <w:left w:val="none" w:sz="0" w:space="0" w:color="auto"/>
            <w:bottom w:val="none" w:sz="0" w:space="0" w:color="auto"/>
            <w:right w:val="none" w:sz="0" w:space="0" w:color="auto"/>
          </w:divBdr>
          <w:divsChild>
            <w:div w:id="101151474">
              <w:marLeft w:val="0"/>
              <w:marRight w:val="0"/>
              <w:marTop w:val="0"/>
              <w:marBottom w:val="0"/>
              <w:divBdr>
                <w:top w:val="none" w:sz="0" w:space="0" w:color="auto"/>
                <w:left w:val="none" w:sz="0" w:space="0" w:color="auto"/>
                <w:bottom w:val="none" w:sz="0" w:space="0" w:color="auto"/>
                <w:right w:val="none" w:sz="0" w:space="0" w:color="auto"/>
              </w:divBdr>
            </w:div>
            <w:div w:id="1385178141">
              <w:marLeft w:val="0"/>
              <w:marRight w:val="0"/>
              <w:marTop w:val="0"/>
              <w:marBottom w:val="0"/>
              <w:divBdr>
                <w:top w:val="none" w:sz="0" w:space="0" w:color="auto"/>
                <w:left w:val="none" w:sz="0" w:space="0" w:color="auto"/>
                <w:bottom w:val="none" w:sz="0" w:space="0" w:color="auto"/>
                <w:right w:val="none" w:sz="0" w:space="0" w:color="auto"/>
              </w:divBdr>
            </w:div>
            <w:div w:id="1761634955">
              <w:marLeft w:val="0"/>
              <w:marRight w:val="0"/>
              <w:marTop w:val="0"/>
              <w:marBottom w:val="0"/>
              <w:divBdr>
                <w:top w:val="none" w:sz="0" w:space="0" w:color="auto"/>
                <w:left w:val="none" w:sz="0" w:space="0" w:color="auto"/>
                <w:bottom w:val="none" w:sz="0" w:space="0" w:color="auto"/>
                <w:right w:val="none" w:sz="0" w:space="0" w:color="auto"/>
              </w:divBdr>
            </w:div>
            <w:div w:id="1841850455">
              <w:marLeft w:val="0"/>
              <w:marRight w:val="0"/>
              <w:marTop w:val="0"/>
              <w:marBottom w:val="0"/>
              <w:divBdr>
                <w:top w:val="none" w:sz="0" w:space="0" w:color="auto"/>
                <w:left w:val="none" w:sz="0" w:space="0" w:color="auto"/>
                <w:bottom w:val="none" w:sz="0" w:space="0" w:color="auto"/>
                <w:right w:val="none" w:sz="0" w:space="0" w:color="auto"/>
              </w:divBdr>
            </w:div>
            <w:div w:id="2093120119">
              <w:marLeft w:val="0"/>
              <w:marRight w:val="0"/>
              <w:marTop w:val="0"/>
              <w:marBottom w:val="0"/>
              <w:divBdr>
                <w:top w:val="none" w:sz="0" w:space="0" w:color="auto"/>
                <w:left w:val="none" w:sz="0" w:space="0" w:color="auto"/>
                <w:bottom w:val="none" w:sz="0" w:space="0" w:color="auto"/>
                <w:right w:val="none" w:sz="0" w:space="0" w:color="auto"/>
              </w:divBdr>
            </w:div>
          </w:divsChild>
        </w:div>
        <w:div w:id="1578783256">
          <w:marLeft w:val="0"/>
          <w:marRight w:val="0"/>
          <w:marTop w:val="0"/>
          <w:marBottom w:val="0"/>
          <w:divBdr>
            <w:top w:val="none" w:sz="0" w:space="0" w:color="auto"/>
            <w:left w:val="none" w:sz="0" w:space="0" w:color="auto"/>
            <w:bottom w:val="none" w:sz="0" w:space="0" w:color="auto"/>
            <w:right w:val="none" w:sz="0" w:space="0" w:color="auto"/>
          </w:divBdr>
        </w:div>
        <w:div w:id="1768575715">
          <w:marLeft w:val="0"/>
          <w:marRight w:val="0"/>
          <w:marTop w:val="0"/>
          <w:marBottom w:val="0"/>
          <w:divBdr>
            <w:top w:val="none" w:sz="0" w:space="0" w:color="auto"/>
            <w:left w:val="none" w:sz="0" w:space="0" w:color="auto"/>
            <w:bottom w:val="none" w:sz="0" w:space="0" w:color="auto"/>
            <w:right w:val="none" w:sz="0" w:space="0" w:color="auto"/>
          </w:divBdr>
        </w:div>
        <w:div w:id="1882477090">
          <w:marLeft w:val="0"/>
          <w:marRight w:val="0"/>
          <w:marTop w:val="0"/>
          <w:marBottom w:val="0"/>
          <w:divBdr>
            <w:top w:val="none" w:sz="0" w:space="0" w:color="auto"/>
            <w:left w:val="none" w:sz="0" w:space="0" w:color="auto"/>
            <w:bottom w:val="none" w:sz="0" w:space="0" w:color="auto"/>
            <w:right w:val="none" w:sz="0" w:space="0" w:color="auto"/>
          </w:divBdr>
        </w:div>
        <w:div w:id="1913615541">
          <w:marLeft w:val="0"/>
          <w:marRight w:val="0"/>
          <w:marTop w:val="0"/>
          <w:marBottom w:val="0"/>
          <w:divBdr>
            <w:top w:val="none" w:sz="0" w:space="0" w:color="auto"/>
            <w:left w:val="none" w:sz="0" w:space="0" w:color="auto"/>
            <w:bottom w:val="none" w:sz="0" w:space="0" w:color="auto"/>
            <w:right w:val="none" w:sz="0" w:space="0" w:color="auto"/>
          </w:divBdr>
        </w:div>
        <w:div w:id="1973319343">
          <w:marLeft w:val="0"/>
          <w:marRight w:val="0"/>
          <w:marTop w:val="0"/>
          <w:marBottom w:val="0"/>
          <w:divBdr>
            <w:top w:val="none" w:sz="0" w:space="0" w:color="auto"/>
            <w:left w:val="none" w:sz="0" w:space="0" w:color="auto"/>
            <w:bottom w:val="none" w:sz="0" w:space="0" w:color="auto"/>
            <w:right w:val="none" w:sz="0" w:space="0" w:color="auto"/>
          </w:divBdr>
        </w:div>
        <w:div w:id="2001150703">
          <w:marLeft w:val="0"/>
          <w:marRight w:val="0"/>
          <w:marTop w:val="0"/>
          <w:marBottom w:val="0"/>
          <w:divBdr>
            <w:top w:val="none" w:sz="0" w:space="0" w:color="auto"/>
            <w:left w:val="none" w:sz="0" w:space="0" w:color="auto"/>
            <w:bottom w:val="none" w:sz="0" w:space="0" w:color="auto"/>
            <w:right w:val="none" w:sz="0" w:space="0" w:color="auto"/>
          </w:divBdr>
        </w:div>
      </w:divsChild>
    </w:div>
    <w:div w:id="503084143">
      <w:bodyDiv w:val="1"/>
      <w:marLeft w:val="0"/>
      <w:marRight w:val="0"/>
      <w:marTop w:val="0"/>
      <w:marBottom w:val="0"/>
      <w:divBdr>
        <w:top w:val="none" w:sz="0" w:space="0" w:color="auto"/>
        <w:left w:val="none" w:sz="0" w:space="0" w:color="auto"/>
        <w:bottom w:val="none" w:sz="0" w:space="0" w:color="auto"/>
        <w:right w:val="none" w:sz="0" w:space="0" w:color="auto"/>
      </w:divBdr>
      <w:divsChild>
        <w:div w:id="106393109">
          <w:marLeft w:val="0"/>
          <w:marRight w:val="0"/>
          <w:marTop w:val="0"/>
          <w:marBottom w:val="0"/>
          <w:divBdr>
            <w:top w:val="none" w:sz="0" w:space="0" w:color="auto"/>
            <w:left w:val="none" w:sz="0" w:space="0" w:color="auto"/>
            <w:bottom w:val="none" w:sz="0" w:space="0" w:color="auto"/>
            <w:right w:val="none" w:sz="0" w:space="0" w:color="auto"/>
          </w:divBdr>
        </w:div>
        <w:div w:id="114763513">
          <w:marLeft w:val="0"/>
          <w:marRight w:val="0"/>
          <w:marTop w:val="0"/>
          <w:marBottom w:val="0"/>
          <w:divBdr>
            <w:top w:val="none" w:sz="0" w:space="0" w:color="auto"/>
            <w:left w:val="none" w:sz="0" w:space="0" w:color="auto"/>
            <w:bottom w:val="none" w:sz="0" w:space="0" w:color="auto"/>
            <w:right w:val="none" w:sz="0" w:space="0" w:color="auto"/>
          </w:divBdr>
        </w:div>
        <w:div w:id="135146963">
          <w:marLeft w:val="0"/>
          <w:marRight w:val="0"/>
          <w:marTop w:val="0"/>
          <w:marBottom w:val="0"/>
          <w:divBdr>
            <w:top w:val="none" w:sz="0" w:space="0" w:color="auto"/>
            <w:left w:val="none" w:sz="0" w:space="0" w:color="auto"/>
            <w:bottom w:val="none" w:sz="0" w:space="0" w:color="auto"/>
            <w:right w:val="none" w:sz="0" w:space="0" w:color="auto"/>
          </w:divBdr>
        </w:div>
        <w:div w:id="198326538">
          <w:marLeft w:val="0"/>
          <w:marRight w:val="0"/>
          <w:marTop w:val="0"/>
          <w:marBottom w:val="0"/>
          <w:divBdr>
            <w:top w:val="none" w:sz="0" w:space="0" w:color="auto"/>
            <w:left w:val="none" w:sz="0" w:space="0" w:color="auto"/>
            <w:bottom w:val="none" w:sz="0" w:space="0" w:color="auto"/>
            <w:right w:val="none" w:sz="0" w:space="0" w:color="auto"/>
          </w:divBdr>
        </w:div>
        <w:div w:id="292172731">
          <w:marLeft w:val="0"/>
          <w:marRight w:val="0"/>
          <w:marTop w:val="0"/>
          <w:marBottom w:val="0"/>
          <w:divBdr>
            <w:top w:val="none" w:sz="0" w:space="0" w:color="auto"/>
            <w:left w:val="none" w:sz="0" w:space="0" w:color="auto"/>
            <w:bottom w:val="none" w:sz="0" w:space="0" w:color="auto"/>
            <w:right w:val="none" w:sz="0" w:space="0" w:color="auto"/>
          </w:divBdr>
        </w:div>
        <w:div w:id="364141480">
          <w:marLeft w:val="0"/>
          <w:marRight w:val="0"/>
          <w:marTop w:val="0"/>
          <w:marBottom w:val="0"/>
          <w:divBdr>
            <w:top w:val="none" w:sz="0" w:space="0" w:color="auto"/>
            <w:left w:val="none" w:sz="0" w:space="0" w:color="auto"/>
            <w:bottom w:val="none" w:sz="0" w:space="0" w:color="auto"/>
            <w:right w:val="none" w:sz="0" w:space="0" w:color="auto"/>
          </w:divBdr>
        </w:div>
        <w:div w:id="528377223">
          <w:marLeft w:val="0"/>
          <w:marRight w:val="0"/>
          <w:marTop w:val="0"/>
          <w:marBottom w:val="0"/>
          <w:divBdr>
            <w:top w:val="none" w:sz="0" w:space="0" w:color="auto"/>
            <w:left w:val="none" w:sz="0" w:space="0" w:color="auto"/>
            <w:bottom w:val="none" w:sz="0" w:space="0" w:color="auto"/>
            <w:right w:val="none" w:sz="0" w:space="0" w:color="auto"/>
          </w:divBdr>
        </w:div>
        <w:div w:id="571283085">
          <w:marLeft w:val="0"/>
          <w:marRight w:val="0"/>
          <w:marTop w:val="0"/>
          <w:marBottom w:val="0"/>
          <w:divBdr>
            <w:top w:val="none" w:sz="0" w:space="0" w:color="auto"/>
            <w:left w:val="none" w:sz="0" w:space="0" w:color="auto"/>
            <w:bottom w:val="none" w:sz="0" w:space="0" w:color="auto"/>
            <w:right w:val="none" w:sz="0" w:space="0" w:color="auto"/>
          </w:divBdr>
        </w:div>
        <w:div w:id="712534943">
          <w:marLeft w:val="0"/>
          <w:marRight w:val="0"/>
          <w:marTop w:val="0"/>
          <w:marBottom w:val="0"/>
          <w:divBdr>
            <w:top w:val="none" w:sz="0" w:space="0" w:color="auto"/>
            <w:left w:val="none" w:sz="0" w:space="0" w:color="auto"/>
            <w:bottom w:val="none" w:sz="0" w:space="0" w:color="auto"/>
            <w:right w:val="none" w:sz="0" w:space="0" w:color="auto"/>
          </w:divBdr>
        </w:div>
        <w:div w:id="717124439">
          <w:marLeft w:val="0"/>
          <w:marRight w:val="0"/>
          <w:marTop w:val="0"/>
          <w:marBottom w:val="0"/>
          <w:divBdr>
            <w:top w:val="none" w:sz="0" w:space="0" w:color="auto"/>
            <w:left w:val="none" w:sz="0" w:space="0" w:color="auto"/>
            <w:bottom w:val="none" w:sz="0" w:space="0" w:color="auto"/>
            <w:right w:val="none" w:sz="0" w:space="0" w:color="auto"/>
          </w:divBdr>
        </w:div>
        <w:div w:id="764233131">
          <w:marLeft w:val="0"/>
          <w:marRight w:val="0"/>
          <w:marTop w:val="0"/>
          <w:marBottom w:val="0"/>
          <w:divBdr>
            <w:top w:val="none" w:sz="0" w:space="0" w:color="auto"/>
            <w:left w:val="none" w:sz="0" w:space="0" w:color="auto"/>
            <w:bottom w:val="none" w:sz="0" w:space="0" w:color="auto"/>
            <w:right w:val="none" w:sz="0" w:space="0" w:color="auto"/>
          </w:divBdr>
        </w:div>
        <w:div w:id="914819197">
          <w:marLeft w:val="0"/>
          <w:marRight w:val="0"/>
          <w:marTop w:val="0"/>
          <w:marBottom w:val="0"/>
          <w:divBdr>
            <w:top w:val="none" w:sz="0" w:space="0" w:color="auto"/>
            <w:left w:val="none" w:sz="0" w:space="0" w:color="auto"/>
            <w:bottom w:val="none" w:sz="0" w:space="0" w:color="auto"/>
            <w:right w:val="none" w:sz="0" w:space="0" w:color="auto"/>
          </w:divBdr>
        </w:div>
        <w:div w:id="976833659">
          <w:marLeft w:val="0"/>
          <w:marRight w:val="0"/>
          <w:marTop w:val="0"/>
          <w:marBottom w:val="0"/>
          <w:divBdr>
            <w:top w:val="none" w:sz="0" w:space="0" w:color="auto"/>
            <w:left w:val="none" w:sz="0" w:space="0" w:color="auto"/>
            <w:bottom w:val="none" w:sz="0" w:space="0" w:color="auto"/>
            <w:right w:val="none" w:sz="0" w:space="0" w:color="auto"/>
          </w:divBdr>
        </w:div>
        <w:div w:id="984891707">
          <w:marLeft w:val="0"/>
          <w:marRight w:val="0"/>
          <w:marTop w:val="0"/>
          <w:marBottom w:val="0"/>
          <w:divBdr>
            <w:top w:val="none" w:sz="0" w:space="0" w:color="auto"/>
            <w:left w:val="none" w:sz="0" w:space="0" w:color="auto"/>
            <w:bottom w:val="none" w:sz="0" w:space="0" w:color="auto"/>
            <w:right w:val="none" w:sz="0" w:space="0" w:color="auto"/>
          </w:divBdr>
        </w:div>
        <w:div w:id="1008024614">
          <w:marLeft w:val="0"/>
          <w:marRight w:val="0"/>
          <w:marTop w:val="0"/>
          <w:marBottom w:val="0"/>
          <w:divBdr>
            <w:top w:val="none" w:sz="0" w:space="0" w:color="auto"/>
            <w:left w:val="none" w:sz="0" w:space="0" w:color="auto"/>
            <w:bottom w:val="none" w:sz="0" w:space="0" w:color="auto"/>
            <w:right w:val="none" w:sz="0" w:space="0" w:color="auto"/>
          </w:divBdr>
        </w:div>
        <w:div w:id="1112824983">
          <w:marLeft w:val="0"/>
          <w:marRight w:val="0"/>
          <w:marTop w:val="0"/>
          <w:marBottom w:val="0"/>
          <w:divBdr>
            <w:top w:val="none" w:sz="0" w:space="0" w:color="auto"/>
            <w:left w:val="none" w:sz="0" w:space="0" w:color="auto"/>
            <w:bottom w:val="none" w:sz="0" w:space="0" w:color="auto"/>
            <w:right w:val="none" w:sz="0" w:space="0" w:color="auto"/>
          </w:divBdr>
        </w:div>
        <w:div w:id="1126511372">
          <w:marLeft w:val="0"/>
          <w:marRight w:val="0"/>
          <w:marTop w:val="0"/>
          <w:marBottom w:val="0"/>
          <w:divBdr>
            <w:top w:val="none" w:sz="0" w:space="0" w:color="auto"/>
            <w:left w:val="none" w:sz="0" w:space="0" w:color="auto"/>
            <w:bottom w:val="none" w:sz="0" w:space="0" w:color="auto"/>
            <w:right w:val="none" w:sz="0" w:space="0" w:color="auto"/>
          </w:divBdr>
        </w:div>
        <w:div w:id="1163547020">
          <w:marLeft w:val="0"/>
          <w:marRight w:val="0"/>
          <w:marTop w:val="0"/>
          <w:marBottom w:val="0"/>
          <w:divBdr>
            <w:top w:val="none" w:sz="0" w:space="0" w:color="auto"/>
            <w:left w:val="none" w:sz="0" w:space="0" w:color="auto"/>
            <w:bottom w:val="none" w:sz="0" w:space="0" w:color="auto"/>
            <w:right w:val="none" w:sz="0" w:space="0" w:color="auto"/>
          </w:divBdr>
        </w:div>
        <w:div w:id="1291130120">
          <w:marLeft w:val="0"/>
          <w:marRight w:val="0"/>
          <w:marTop w:val="0"/>
          <w:marBottom w:val="0"/>
          <w:divBdr>
            <w:top w:val="none" w:sz="0" w:space="0" w:color="auto"/>
            <w:left w:val="none" w:sz="0" w:space="0" w:color="auto"/>
            <w:bottom w:val="none" w:sz="0" w:space="0" w:color="auto"/>
            <w:right w:val="none" w:sz="0" w:space="0" w:color="auto"/>
          </w:divBdr>
        </w:div>
        <w:div w:id="1464230196">
          <w:marLeft w:val="0"/>
          <w:marRight w:val="0"/>
          <w:marTop w:val="0"/>
          <w:marBottom w:val="0"/>
          <w:divBdr>
            <w:top w:val="none" w:sz="0" w:space="0" w:color="auto"/>
            <w:left w:val="none" w:sz="0" w:space="0" w:color="auto"/>
            <w:bottom w:val="none" w:sz="0" w:space="0" w:color="auto"/>
            <w:right w:val="none" w:sz="0" w:space="0" w:color="auto"/>
          </w:divBdr>
        </w:div>
        <w:div w:id="1667636427">
          <w:marLeft w:val="0"/>
          <w:marRight w:val="0"/>
          <w:marTop w:val="0"/>
          <w:marBottom w:val="0"/>
          <w:divBdr>
            <w:top w:val="none" w:sz="0" w:space="0" w:color="auto"/>
            <w:left w:val="none" w:sz="0" w:space="0" w:color="auto"/>
            <w:bottom w:val="none" w:sz="0" w:space="0" w:color="auto"/>
            <w:right w:val="none" w:sz="0" w:space="0" w:color="auto"/>
          </w:divBdr>
        </w:div>
        <w:div w:id="1686010652">
          <w:marLeft w:val="0"/>
          <w:marRight w:val="0"/>
          <w:marTop w:val="0"/>
          <w:marBottom w:val="0"/>
          <w:divBdr>
            <w:top w:val="none" w:sz="0" w:space="0" w:color="auto"/>
            <w:left w:val="none" w:sz="0" w:space="0" w:color="auto"/>
            <w:bottom w:val="none" w:sz="0" w:space="0" w:color="auto"/>
            <w:right w:val="none" w:sz="0" w:space="0" w:color="auto"/>
          </w:divBdr>
        </w:div>
      </w:divsChild>
    </w:div>
    <w:div w:id="586353795">
      <w:bodyDiv w:val="1"/>
      <w:marLeft w:val="0"/>
      <w:marRight w:val="0"/>
      <w:marTop w:val="0"/>
      <w:marBottom w:val="0"/>
      <w:divBdr>
        <w:top w:val="none" w:sz="0" w:space="0" w:color="auto"/>
        <w:left w:val="none" w:sz="0" w:space="0" w:color="auto"/>
        <w:bottom w:val="none" w:sz="0" w:space="0" w:color="auto"/>
        <w:right w:val="none" w:sz="0" w:space="0" w:color="auto"/>
      </w:divBdr>
      <w:divsChild>
        <w:div w:id="495850468">
          <w:marLeft w:val="0"/>
          <w:marRight w:val="0"/>
          <w:marTop w:val="0"/>
          <w:marBottom w:val="0"/>
          <w:divBdr>
            <w:top w:val="none" w:sz="0" w:space="0" w:color="auto"/>
            <w:left w:val="none" w:sz="0" w:space="0" w:color="auto"/>
            <w:bottom w:val="none" w:sz="0" w:space="0" w:color="auto"/>
            <w:right w:val="none" w:sz="0" w:space="0" w:color="auto"/>
          </w:divBdr>
        </w:div>
        <w:div w:id="571161928">
          <w:marLeft w:val="0"/>
          <w:marRight w:val="0"/>
          <w:marTop w:val="0"/>
          <w:marBottom w:val="0"/>
          <w:divBdr>
            <w:top w:val="none" w:sz="0" w:space="0" w:color="auto"/>
            <w:left w:val="none" w:sz="0" w:space="0" w:color="auto"/>
            <w:bottom w:val="none" w:sz="0" w:space="0" w:color="auto"/>
            <w:right w:val="none" w:sz="0" w:space="0" w:color="auto"/>
          </w:divBdr>
        </w:div>
        <w:div w:id="821433640">
          <w:marLeft w:val="0"/>
          <w:marRight w:val="0"/>
          <w:marTop w:val="0"/>
          <w:marBottom w:val="0"/>
          <w:divBdr>
            <w:top w:val="none" w:sz="0" w:space="0" w:color="auto"/>
            <w:left w:val="none" w:sz="0" w:space="0" w:color="auto"/>
            <w:bottom w:val="none" w:sz="0" w:space="0" w:color="auto"/>
            <w:right w:val="none" w:sz="0" w:space="0" w:color="auto"/>
          </w:divBdr>
        </w:div>
      </w:divsChild>
    </w:div>
    <w:div w:id="1172909768">
      <w:bodyDiv w:val="1"/>
      <w:marLeft w:val="0"/>
      <w:marRight w:val="0"/>
      <w:marTop w:val="0"/>
      <w:marBottom w:val="0"/>
      <w:divBdr>
        <w:top w:val="none" w:sz="0" w:space="0" w:color="auto"/>
        <w:left w:val="none" w:sz="0" w:space="0" w:color="auto"/>
        <w:bottom w:val="none" w:sz="0" w:space="0" w:color="auto"/>
        <w:right w:val="none" w:sz="0" w:space="0" w:color="auto"/>
      </w:divBdr>
      <w:divsChild>
        <w:div w:id="1397507116">
          <w:marLeft w:val="0"/>
          <w:marRight w:val="0"/>
          <w:marTop w:val="0"/>
          <w:marBottom w:val="0"/>
          <w:divBdr>
            <w:top w:val="none" w:sz="0" w:space="0" w:color="auto"/>
            <w:left w:val="none" w:sz="0" w:space="0" w:color="auto"/>
            <w:bottom w:val="none" w:sz="0" w:space="0" w:color="auto"/>
            <w:right w:val="none" w:sz="0" w:space="0" w:color="auto"/>
          </w:divBdr>
        </w:div>
        <w:div w:id="1627851619">
          <w:marLeft w:val="0"/>
          <w:marRight w:val="0"/>
          <w:marTop w:val="0"/>
          <w:marBottom w:val="0"/>
          <w:divBdr>
            <w:top w:val="none" w:sz="0" w:space="0" w:color="auto"/>
            <w:left w:val="none" w:sz="0" w:space="0" w:color="auto"/>
            <w:bottom w:val="none" w:sz="0" w:space="0" w:color="auto"/>
            <w:right w:val="none" w:sz="0" w:space="0" w:color="auto"/>
          </w:divBdr>
        </w:div>
        <w:div w:id="1813981142">
          <w:marLeft w:val="0"/>
          <w:marRight w:val="0"/>
          <w:marTop w:val="0"/>
          <w:marBottom w:val="0"/>
          <w:divBdr>
            <w:top w:val="none" w:sz="0" w:space="0" w:color="auto"/>
            <w:left w:val="none" w:sz="0" w:space="0" w:color="auto"/>
            <w:bottom w:val="none" w:sz="0" w:space="0" w:color="auto"/>
            <w:right w:val="none" w:sz="0" w:space="0" w:color="auto"/>
          </w:divBdr>
        </w:div>
      </w:divsChild>
    </w:div>
    <w:div w:id="1193496669">
      <w:bodyDiv w:val="1"/>
      <w:marLeft w:val="0"/>
      <w:marRight w:val="0"/>
      <w:marTop w:val="0"/>
      <w:marBottom w:val="0"/>
      <w:divBdr>
        <w:top w:val="none" w:sz="0" w:space="0" w:color="auto"/>
        <w:left w:val="none" w:sz="0" w:space="0" w:color="auto"/>
        <w:bottom w:val="none" w:sz="0" w:space="0" w:color="auto"/>
        <w:right w:val="none" w:sz="0" w:space="0" w:color="auto"/>
      </w:divBdr>
      <w:divsChild>
        <w:div w:id="208108321">
          <w:marLeft w:val="0"/>
          <w:marRight w:val="0"/>
          <w:marTop w:val="0"/>
          <w:marBottom w:val="0"/>
          <w:divBdr>
            <w:top w:val="none" w:sz="0" w:space="0" w:color="auto"/>
            <w:left w:val="none" w:sz="0" w:space="0" w:color="auto"/>
            <w:bottom w:val="none" w:sz="0" w:space="0" w:color="auto"/>
            <w:right w:val="none" w:sz="0" w:space="0" w:color="auto"/>
          </w:divBdr>
          <w:divsChild>
            <w:div w:id="616762346">
              <w:marLeft w:val="0"/>
              <w:marRight w:val="0"/>
              <w:marTop w:val="0"/>
              <w:marBottom w:val="0"/>
              <w:divBdr>
                <w:top w:val="none" w:sz="0" w:space="0" w:color="auto"/>
                <w:left w:val="none" w:sz="0" w:space="0" w:color="auto"/>
                <w:bottom w:val="none" w:sz="0" w:space="0" w:color="auto"/>
                <w:right w:val="none" w:sz="0" w:space="0" w:color="auto"/>
              </w:divBdr>
            </w:div>
            <w:div w:id="757947813">
              <w:marLeft w:val="0"/>
              <w:marRight w:val="0"/>
              <w:marTop w:val="0"/>
              <w:marBottom w:val="0"/>
              <w:divBdr>
                <w:top w:val="none" w:sz="0" w:space="0" w:color="auto"/>
                <w:left w:val="none" w:sz="0" w:space="0" w:color="auto"/>
                <w:bottom w:val="none" w:sz="0" w:space="0" w:color="auto"/>
                <w:right w:val="none" w:sz="0" w:space="0" w:color="auto"/>
              </w:divBdr>
            </w:div>
            <w:div w:id="1121417450">
              <w:marLeft w:val="0"/>
              <w:marRight w:val="0"/>
              <w:marTop w:val="0"/>
              <w:marBottom w:val="0"/>
              <w:divBdr>
                <w:top w:val="none" w:sz="0" w:space="0" w:color="auto"/>
                <w:left w:val="none" w:sz="0" w:space="0" w:color="auto"/>
                <w:bottom w:val="none" w:sz="0" w:space="0" w:color="auto"/>
                <w:right w:val="none" w:sz="0" w:space="0" w:color="auto"/>
              </w:divBdr>
            </w:div>
            <w:div w:id="1468738703">
              <w:marLeft w:val="0"/>
              <w:marRight w:val="0"/>
              <w:marTop w:val="0"/>
              <w:marBottom w:val="0"/>
              <w:divBdr>
                <w:top w:val="none" w:sz="0" w:space="0" w:color="auto"/>
                <w:left w:val="none" w:sz="0" w:space="0" w:color="auto"/>
                <w:bottom w:val="none" w:sz="0" w:space="0" w:color="auto"/>
                <w:right w:val="none" w:sz="0" w:space="0" w:color="auto"/>
              </w:divBdr>
            </w:div>
            <w:div w:id="2063942242">
              <w:marLeft w:val="0"/>
              <w:marRight w:val="0"/>
              <w:marTop w:val="0"/>
              <w:marBottom w:val="0"/>
              <w:divBdr>
                <w:top w:val="none" w:sz="0" w:space="0" w:color="auto"/>
                <w:left w:val="none" w:sz="0" w:space="0" w:color="auto"/>
                <w:bottom w:val="none" w:sz="0" w:space="0" w:color="auto"/>
                <w:right w:val="none" w:sz="0" w:space="0" w:color="auto"/>
              </w:divBdr>
            </w:div>
          </w:divsChild>
        </w:div>
        <w:div w:id="818501092">
          <w:marLeft w:val="0"/>
          <w:marRight w:val="0"/>
          <w:marTop w:val="0"/>
          <w:marBottom w:val="0"/>
          <w:divBdr>
            <w:top w:val="none" w:sz="0" w:space="0" w:color="auto"/>
            <w:left w:val="none" w:sz="0" w:space="0" w:color="auto"/>
            <w:bottom w:val="none" w:sz="0" w:space="0" w:color="auto"/>
            <w:right w:val="none" w:sz="0" w:space="0" w:color="auto"/>
          </w:divBdr>
        </w:div>
        <w:div w:id="1037659889">
          <w:marLeft w:val="0"/>
          <w:marRight w:val="0"/>
          <w:marTop w:val="0"/>
          <w:marBottom w:val="0"/>
          <w:divBdr>
            <w:top w:val="none" w:sz="0" w:space="0" w:color="auto"/>
            <w:left w:val="none" w:sz="0" w:space="0" w:color="auto"/>
            <w:bottom w:val="none" w:sz="0" w:space="0" w:color="auto"/>
            <w:right w:val="none" w:sz="0" w:space="0" w:color="auto"/>
          </w:divBdr>
        </w:div>
        <w:div w:id="1255823096">
          <w:marLeft w:val="0"/>
          <w:marRight w:val="0"/>
          <w:marTop w:val="0"/>
          <w:marBottom w:val="0"/>
          <w:divBdr>
            <w:top w:val="none" w:sz="0" w:space="0" w:color="auto"/>
            <w:left w:val="none" w:sz="0" w:space="0" w:color="auto"/>
            <w:bottom w:val="none" w:sz="0" w:space="0" w:color="auto"/>
            <w:right w:val="none" w:sz="0" w:space="0" w:color="auto"/>
          </w:divBdr>
          <w:divsChild>
            <w:div w:id="52047347">
              <w:marLeft w:val="0"/>
              <w:marRight w:val="0"/>
              <w:marTop w:val="0"/>
              <w:marBottom w:val="0"/>
              <w:divBdr>
                <w:top w:val="none" w:sz="0" w:space="0" w:color="auto"/>
                <w:left w:val="none" w:sz="0" w:space="0" w:color="auto"/>
                <w:bottom w:val="none" w:sz="0" w:space="0" w:color="auto"/>
                <w:right w:val="none" w:sz="0" w:space="0" w:color="auto"/>
              </w:divBdr>
            </w:div>
            <w:div w:id="1074201850">
              <w:marLeft w:val="0"/>
              <w:marRight w:val="0"/>
              <w:marTop w:val="0"/>
              <w:marBottom w:val="0"/>
              <w:divBdr>
                <w:top w:val="none" w:sz="0" w:space="0" w:color="auto"/>
                <w:left w:val="none" w:sz="0" w:space="0" w:color="auto"/>
                <w:bottom w:val="none" w:sz="0" w:space="0" w:color="auto"/>
                <w:right w:val="none" w:sz="0" w:space="0" w:color="auto"/>
              </w:divBdr>
            </w:div>
            <w:div w:id="1289510291">
              <w:marLeft w:val="0"/>
              <w:marRight w:val="0"/>
              <w:marTop w:val="0"/>
              <w:marBottom w:val="0"/>
              <w:divBdr>
                <w:top w:val="none" w:sz="0" w:space="0" w:color="auto"/>
                <w:left w:val="none" w:sz="0" w:space="0" w:color="auto"/>
                <w:bottom w:val="none" w:sz="0" w:space="0" w:color="auto"/>
                <w:right w:val="none" w:sz="0" w:space="0" w:color="auto"/>
              </w:divBdr>
            </w:div>
            <w:div w:id="1897164472">
              <w:marLeft w:val="0"/>
              <w:marRight w:val="0"/>
              <w:marTop w:val="0"/>
              <w:marBottom w:val="0"/>
              <w:divBdr>
                <w:top w:val="none" w:sz="0" w:space="0" w:color="auto"/>
                <w:left w:val="none" w:sz="0" w:space="0" w:color="auto"/>
                <w:bottom w:val="none" w:sz="0" w:space="0" w:color="auto"/>
                <w:right w:val="none" w:sz="0" w:space="0" w:color="auto"/>
              </w:divBdr>
            </w:div>
            <w:div w:id="1969315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353364">
      <w:bodyDiv w:val="1"/>
      <w:marLeft w:val="0"/>
      <w:marRight w:val="0"/>
      <w:marTop w:val="0"/>
      <w:marBottom w:val="0"/>
      <w:divBdr>
        <w:top w:val="none" w:sz="0" w:space="0" w:color="auto"/>
        <w:left w:val="none" w:sz="0" w:space="0" w:color="auto"/>
        <w:bottom w:val="none" w:sz="0" w:space="0" w:color="auto"/>
        <w:right w:val="none" w:sz="0" w:space="0" w:color="auto"/>
      </w:divBdr>
    </w:div>
    <w:div w:id="1450584632">
      <w:bodyDiv w:val="1"/>
      <w:marLeft w:val="0"/>
      <w:marRight w:val="0"/>
      <w:marTop w:val="0"/>
      <w:marBottom w:val="0"/>
      <w:divBdr>
        <w:top w:val="none" w:sz="0" w:space="0" w:color="auto"/>
        <w:left w:val="none" w:sz="0" w:space="0" w:color="auto"/>
        <w:bottom w:val="none" w:sz="0" w:space="0" w:color="auto"/>
        <w:right w:val="none" w:sz="0" w:space="0" w:color="auto"/>
      </w:divBdr>
    </w:div>
    <w:div w:id="1636527870">
      <w:bodyDiv w:val="1"/>
      <w:marLeft w:val="0"/>
      <w:marRight w:val="0"/>
      <w:marTop w:val="0"/>
      <w:marBottom w:val="0"/>
      <w:divBdr>
        <w:top w:val="none" w:sz="0" w:space="0" w:color="auto"/>
        <w:left w:val="none" w:sz="0" w:space="0" w:color="auto"/>
        <w:bottom w:val="none" w:sz="0" w:space="0" w:color="auto"/>
        <w:right w:val="none" w:sz="0" w:space="0" w:color="auto"/>
      </w:divBdr>
      <w:divsChild>
        <w:div w:id="910309346">
          <w:marLeft w:val="0"/>
          <w:marRight w:val="0"/>
          <w:marTop w:val="0"/>
          <w:marBottom w:val="0"/>
          <w:divBdr>
            <w:top w:val="none" w:sz="0" w:space="0" w:color="auto"/>
            <w:left w:val="none" w:sz="0" w:space="0" w:color="auto"/>
            <w:bottom w:val="none" w:sz="0" w:space="0" w:color="auto"/>
            <w:right w:val="none" w:sz="0" w:space="0" w:color="auto"/>
          </w:divBdr>
        </w:div>
        <w:div w:id="1290697588">
          <w:marLeft w:val="0"/>
          <w:marRight w:val="0"/>
          <w:marTop w:val="0"/>
          <w:marBottom w:val="0"/>
          <w:divBdr>
            <w:top w:val="none" w:sz="0" w:space="0" w:color="auto"/>
            <w:left w:val="none" w:sz="0" w:space="0" w:color="auto"/>
            <w:bottom w:val="none" w:sz="0" w:space="0" w:color="auto"/>
            <w:right w:val="none" w:sz="0" w:space="0" w:color="auto"/>
          </w:divBdr>
        </w:div>
      </w:divsChild>
    </w:div>
    <w:div w:id="1765879848">
      <w:bodyDiv w:val="1"/>
      <w:marLeft w:val="0"/>
      <w:marRight w:val="0"/>
      <w:marTop w:val="0"/>
      <w:marBottom w:val="0"/>
      <w:divBdr>
        <w:top w:val="none" w:sz="0" w:space="0" w:color="auto"/>
        <w:left w:val="none" w:sz="0" w:space="0" w:color="auto"/>
        <w:bottom w:val="none" w:sz="0" w:space="0" w:color="auto"/>
        <w:right w:val="none" w:sz="0" w:space="0" w:color="auto"/>
      </w:divBdr>
      <w:divsChild>
        <w:div w:id="237329493">
          <w:marLeft w:val="0"/>
          <w:marRight w:val="0"/>
          <w:marTop w:val="0"/>
          <w:marBottom w:val="0"/>
          <w:divBdr>
            <w:top w:val="none" w:sz="0" w:space="0" w:color="auto"/>
            <w:left w:val="none" w:sz="0" w:space="0" w:color="auto"/>
            <w:bottom w:val="none" w:sz="0" w:space="0" w:color="auto"/>
            <w:right w:val="none" w:sz="0" w:space="0" w:color="auto"/>
          </w:divBdr>
        </w:div>
        <w:div w:id="1204446224">
          <w:marLeft w:val="0"/>
          <w:marRight w:val="0"/>
          <w:marTop w:val="0"/>
          <w:marBottom w:val="0"/>
          <w:divBdr>
            <w:top w:val="none" w:sz="0" w:space="0" w:color="auto"/>
            <w:left w:val="none" w:sz="0" w:space="0" w:color="auto"/>
            <w:bottom w:val="none" w:sz="0" w:space="0" w:color="auto"/>
            <w:right w:val="none" w:sz="0" w:space="0" w:color="auto"/>
          </w:divBdr>
        </w:div>
      </w:divsChild>
    </w:div>
    <w:div w:id="1869489085">
      <w:bodyDiv w:val="1"/>
      <w:marLeft w:val="0"/>
      <w:marRight w:val="0"/>
      <w:marTop w:val="0"/>
      <w:marBottom w:val="0"/>
      <w:divBdr>
        <w:top w:val="none" w:sz="0" w:space="0" w:color="auto"/>
        <w:left w:val="none" w:sz="0" w:space="0" w:color="auto"/>
        <w:bottom w:val="none" w:sz="0" w:space="0" w:color="auto"/>
        <w:right w:val="none" w:sz="0" w:space="0" w:color="auto"/>
      </w:divBdr>
      <w:divsChild>
        <w:div w:id="405809053">
          <w:marLeft w:val="0"/>
          <w:marRight w:val="0"/>
          <w:marTop w:val="0"/>
          <w:marBottom w:val="0"/>
          <w:divBdr>
            <w:top w:val="none" w:sz="0" w:space="0" w:color="auto"/>
            <w:left w:val="none" w:sz="0" w:space="0" w:color="auto"/>
            <w:bottom w:val="none" w:sz="0" w:space="0" w:color="auto"/>
            <w:right w:val="none" w:sz="0" w:space="0" w:color="auto"/>
          </w:divBdr>
        </w:div>
        <w:div w:id="423914353">
          <w:marLeft w:val="0"/>
          <w:marRight w:val="0"/>
          <w:marTop w:val="0"/>
          <w:marBottom w:val="0"/>
          <w:divBdr>
            <w:top w:val="none" w:sz="0" w:space="0" w:color="auto"/>
            <w:left w:val="none" w:sz="0" w:space="0" w:color="auto"/>
            <w:bottom w:val="none" w:sz="0" w:space="0" w:color="auto"/>
            <w:right w:val="none" w:sz="0" w:space="0" w:color="auto"/>
          </w:divBdr>
        </w:div>
        <w:div w:id="1317958403">
          <w:marLeft w:val="0"/>
          <w:marRight w:val="0"/>
          <w:marTop w:val="0"/>
          <w:marBottom w:val="0"/>
          <w:divBdr>
            <w:top w:val="none" w:sz="0" w:space="0" w:color="auto"/>
            <w:left w:val="none" w:sz="0" w:space="0" w:color="auto"/>
            <w:bottom w:val="none" w:sz="0" w:space="0" w:color="auto"/>
            <w:right w:val="none" w:sz="0" w:space="0" w:color="auto"/>
          </w:divBdr>
        </w:div>
        <w:div w:id="1642539326">
          <w:marLeft w:val="0"/>
          <w:marRight w:val="0"/>
          <w:marTop w:val="0"/>
          <w:marBottom w:val="0"/>
          <w:divBdr>
            <w:top w:val="none" w:sz="0" w:space="0" w:color="auto"/>
            <w:left w:val="none" w:sz="0" w:space="0" w:color="auto"/>
            <w:bottom w:val="none" w:sz="0" w:space="0" w:color="auto"/>
            <w:right w:val="none" w:sz="0" w:space="0" w:color="auto"/>
          </w:divBdr>
        </w:div>
        <w:div w:id="1691683480">
          <w:marLeft w:val="0"/>
          <w:marRight w:val="0"/>
          <w:marTop w:val="0"/>
          <w:marBottom w:val="0"/>
          <w:divBdr>
            <w:top w:val="none" w:sz="0" w:space="0" w:color="auto"/>
            <w:left w:val="none" w:sz="0" w:space="0" w:color="auto"/>
            <w:bottom w:val="none" w:sz="0" w:space="0" w:color="auto"/>
            <w:right w:val="none" w:sz="0" w:space="0" w:color="auto"/>
          </w:divBdr>
        </w:div>
      </w:divsChild>
    </w:div>
    <w:div w:id="2052270099">
      <w:bodyDiv w:val="1"/>
      <w:marLeft w:val="0"/>
      <w:marRight w:val="0"/>
      <w:marTop w:val="0"/>
      <w:marBottom w:val="0"/>
      <w:divBdr>
        <w:top w:val="none" w:sz="0" w:space="0" w:color="auto"/>
        <w:left w:val="none" w:sz="0" w:space="0" w:color="auto"/>
        <w:bottom w:val="none" w:sz="0" w:space="0" w:color="auto"/>
        <w:right w:val="none" w:sz="0" w:space="0" w:color="auto"/>
      </w:divBdr>
      <w:divsChild>
        <w:div w:id="103616301">
          <w:marLeft w:val="0"/>
          <w:marRight w:val="0"/>
          <w:marTop w:val="0"/>
          <w:marBottom w:val="0"/>
          <w:divBdr>
            <w:top w:val="none" w:sz="0" w:space="0" w:color="auto"/>
            <w:left w:val="none" w:sz="0" w:space="0" w:color="auto"/>
            <w:bottom w:val="none" w:sz="0" w:space="0" w:color="auto"/>
            <w:right w:val="none" w:sz="0" w:space="0" w:color="auto"/>
          </w:divBdr>
        </w:div>
        <w:div w:id="823741508">
          <w:marLeft w:val="0"/>
          <w:marRight w:val="0"/>
          <w:marTop w:val="0"/>
          <w:marBottom w:val="0"/>
          <w:divBdr>
            <w:top w:val="none" w:sz="0" w:space="0" w:color="auto"/>
            <w:left w:val="none" w:sz="0" w:space="0" w:color="auto"/>
            <w:bottom w:val="none" w:sz="0" w:space="0" w:color="auto"/>
            <w:right w:val="none" w:sz="0" w:space="0" w:color="auto"/>
          </w:divBdr>
        </w:div>
        <w:div w:id="14901002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JPG"/><Relationship Id="rId21" Type="http://schemas.openxmlformats.org/officeDocument/2006/relationships/image" Target="media/image5.JPG"/><Relationship Id="rId42" Type="http://schemas.openxmlformats.org/officeDocument/2006/relationships/image" Target="media/image23.png"/><Relationship Id="rId63" Type="http://schemas.openxmlformats.org/officeDocument/2006/relationships/image" Target="media/image43.png"/><Relationship Id="rId84" Type="http://schemas.openxmlformats.org/officeDocument/2006/relationships/image" Target="media/image64.jpg"/><Relationship Id="rId138" Type="http://schemas.openxmlformats.org/officeDocument/2006/relationships/hyperlink" Target="https://adb-5899215808800464.4.azuredatabricks.net/?o=5899215808800464" TargetMode="External"/><Relationship Id="rId159" Type="http://schemas.openxmlformats.org/officeDocument/2006/relationships/image" Target="media/image131.JPG"/><Relationship Id="rId170" Type="http://schemas.openxmlformats.org/officeDocument/2006/relationships/image" Target="media/image142.jpg"/><Relationship Id="rId191" Type="http://schemas.openxmlformats.org/officeDocument/2006/relationships/image" Target="media/image163.JPG"/><Relationship Id="rId205" Type="http://schemas.microsoft.com/office/2020/10/relationships/intelligence" Target="intelligence2.xml"/><Relationship Id="rId16" Type="http://schemas.openxmlformats.org/officeDocument/2006/relationships/image" Target="media/image2.emf"/><Relationship Id="rId107" Type="http://schemas.openxmlformats.org/officeDocument/2006/relationships/image" Target="media/image87.jpg"/><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jpg"/><Relationship Id="rId79" Type="http://schemas.openxmlformats.org/officeDocument/2006/relationships/image" Target="media/image59.jpg"/><Relationship Id="rId102" Type="http://schemas.openxmlformats.org/officeDocument/2006/relationships/image" Target="media/image82.jpg"/><Relationship Id="rId123" Type="http://schemas.openxmlformats.org/officeDocument/2006/relationships/image" Target="media/image103.jpg"/><Relationship Id="rId128" Type="http://schemas.openxmlformats.org/officeDocument/2006/relationships/image" Target="media/image108.jpg"/><Relationship Id="rId144" Type="http://schemas.openxmlformats.org/officeDocument/2006/relationships/image" Target="media/image116.jpg"/><Relationship Id="rId149" Type="http://schemas.openxmlformats.org/officeDocument/2006/relationships/image" Target="media/image121.jpg"/><Relationship Id="rId5" Type="http://schemas.openxmlformats.org/officeDocument/2006/relationships/customXml" Target="../customXml/item5.xml"/><Relationship Id="rId90" Type="http://schemas.openxmlformats.org/officeDocument/2006/relationships/image" Target="media/image70.JPG"/><Relationship Id="rId95" Type="http://schemas.openxmlformats.org/officeDocument/2006/relationships/image" Target="media/image75.JPG"/><Relationship Id="rId160" Type="http://schemas.openxmlformats.org/officeDocument/2006/relationships/image" Target="media/image132.JPG"/><Relationship Id="rId165" Type="http://schemas.openxmlformats.org/officeDocument/2006/relationships/image" Target="media/image137.jpg"/><Relationship Id="rId181" Type="http://schemas.openxmlformats.org/officeDocument/2006/relationships/image" Target="media/image153.JPG"/><Relationship Id="rId186" Type="http://schemas.openxmlformats.org/officeDocument/2006/relationships/image" Target="media/image158.JPG"/><Relationship Id="rId22" Type="http://schemas.openxmlformats.org/officeDocument/2006/relationships/image" Target="media/image6.JPG"/><Relationship Id="rId27" Type="http://schemas.openxmlformats.org/officeDocument/2006/relationships/image" Target="media/image11.JPG"/><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4.JPG"/><Relationship Id="rId69" Type="http://schemas.openxmlformats.org/officeDocument/2006/relationships/image" Target="media/image49.JPG"/><Relationship Id="rId113" Type="http://schemas.openxmlformats.org/officeDocument/2006/relationships/image" Target="media/image93.JPG"/><Relationship Id="rId118" Type="http://schemas.openxmlformats.org/officeDocument/2006/relationships/image" Target="media/image98.JPG"/><Relationship Id="rId134" Type="http://schemas.openxmlformats.org/officeDocument/2006/relationships/hyperlink" Target="https://docs.microsoft.com/en-us/partner/develop/referrals" TargetMode="External"/><Relationship Id="rId139" Type="http://schemas.openxmlformats.org/officeDocument/2006/relationships/hyperlink" Target="https://adb-5899215808800464.4.azuredatabricks.net/?o=5899215808800464" TargetMode="External"/><Relationship Id="rId80" Type="http://schemas.openxmlformats.org/officeDocument/2006/relationships/image" Target="media/image60.jpg"/><Relationship Id="rId85" Type="http://schemas.openxmlformats.org/officeDocument/2006/relationships/image" Target="media/image65.jpg"/><Relationship Id="rId150" Type="http://schemas.openxmlformats.org/officeDocument/2006/relationships/image" Target="media/image122.jpg"/><Relationship Id="rId155" Type="http://schemas.openxmlformats.org/officeDocument/2006/relationships/image" Target="media/image127.jpg"/><Relationship Id="rId171" Type="http://schemas.openxmlformats.org/officeDocument/2006/relationships/image" Target="media/image143.JPG"/><Relationship Id="rId176" Type="http://schemas.openxmlformats.org/officeDocument/2006/relationships/image" Target="media/image148.JPG"/><Relationship Id="rId192" Type="http://schemas.openxmlformats.org/officeDocument/2006/relationships/image" Target="media/image164.JPG"/><Relationship Id="rId197" Type="http://schemas.openxmlformats.org/officeDocument/2006/relationships/hyperlink" Target="https://adb-5899215808800464.4.azuredatabricks.net/?o=5899215808800464" TargetMode="External"/><Relationship Id="rId201" Type="http://schemas.openxmlformats.org/officeDocument/2006/relationships/header" Target="header2.xml"/><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0.png"/><Relationship Id="rId103" Type="http://schemas.openxmlformats.org/officeDocument/2006/relationships/image" Target="media/image83.JPG"/><Relationship Id="rId108" Type="http://schemas.openxmlformats.org/officeDocument/2006/relationships/image" Target="media/image88.jpg"/><Relationship Id="rId124" Type="http://schemas.openxmlformats.org/officeDocument/2006/relationships/image" Target="media/image104.JPG"/><Relationship Id="rId129" Type="http://schemas.openxmlformats.org/officeDocument/2006/relationships/image" Target="media/image109.jpg"/><Relationship Id="rId54" Type="http://schemas.openxmlformats.org/officeDocument/2006/relationships/image" Target="media/image35.png"/><Relationship Id="rId70" Type="http://schemas.openxmlformats.org/officeDocument/2006/relationships/image" Target="media/image50.jpg"/><Relationship Id="rId75" Type="http://schemas.openxmlformats.org/officeDocument/2006/relationships/image" Target="media/image55.jpg"/><Relationship Id="rId91" Type="http://schemas.openxmlformats.org/officeDocument/2006/relationships/image" Target="media/image71.JPG"/><Relationship Id="rId96" Type="http://schemas.openxmlformats.org/officeDocument/2006/relationships/image" Target="media/image76.JPG"/><Relationship Id="rId140" Type="http://schemas.openxmlformats.org/officeDocument/2006/relationships/image" Target="media/image112.jpg"/><Relationship Id="rId145" Type="http://schemas.openxmlformats.org/officeDocument/2006/relationships/image" Target="media/image117.JPG"/><Relationship Id="rId161" Type="http://schemas.openxmlformats.org/officeDocument/2006/relationships/image" Target="media/image133.JPG"/><Relationship Id="rId166" Type="http://schemas.openxmlformats.org/officeDocument/2006/relationships/image" Target="media/image138.jpg"/><Relationship Id="rId182" Type="http://schemas.openxmlformats.org/officeDocument/2006/relationships/image" Target="media/image154.JPG"/><Relationship Id="rId187" Type="http://schemas.openxmlformats.org/officeDocument/2006/relationships/image" Target="media/image159.JPG"/><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7.JPG"/><Relationship Id="rId28" Type="http://schemas.openxmlformats.org/officeDocument/2006/relationships/hyperlink" Target="https://docs.databricks.com/sql/index.html" TargetMode="External"/><Relationship Id="rId49" Type="http://schemas.openxmlformats.org/officeDocument/2006/relationships/image" Target="media/image30.png"/><Relationship Id="rId114" Type="http://schemas.openxmlformats.org/officeDocument/2006/relationships/image" Target="media/image94.JPG"/><Relationship Id="rId119" Type="http://schemas.openxmlformats.org/officeDocument/2006/relationships/image" Target="media/image99.JPG"/><Relationship Id="rId44" Type="http://schemas.openxmlformats.org/officeDocument/2006/relationships/image" Target="media/image25.png"/><Relationship Id="rId60" Type="http://schemas.openxmlformats.org/officeDocument/2006/relationships/image" Target="media/image41.png"/><Relationship Id="rId65" Type="http://schemas.openxmlformats.org/officeDocument/2006/relationships/image" Target="media/image45.JPG"/><Relationship Id="rId81" Type="http://schemas.openxmlformats.org/officeDocument/2006/relationships/image" Target="media/image61.jpg"/><Relationship Id="rId86" Type="http://schemas.openxmlformats.org/officeDocument/2006/relationships/image" Target="media/image66.JPG"/><Relationship Id="rId130" Type="http://schemas.openxmlformats.org/officeDocument/2006/relationships/image" Target="media/image110.jpg"/><Relationship Id="rId135" Type="http://schemas.openxmlformats.org/officeDocument/2006/relationships/hyperlink" Target="https://explore.ms" TargetMode="External"/><Relationship Id="rId151" Type="http://schemas.openxmlformats.org/officeDocument/2006/relationships/image" Target="media/image123.jpg"/><Relationship Id="rId156" Type="http://schemas.openxmlformats.org/officeDocument/2006/relationships/image" Target="media/image128.jpg"/><Relationship Id="rId177" Type="http://schemas.openxmlformats.org/officeDocument/2006/relationships/image" Target="media/image149.JPG"/><Relationship Id="rId198" Type="http://schemas.openxmlformats.org/officeDocument/2006/relationships/image" Target="media/image168.png"/><Relationship Id="rId172" Type="http://schemas.openxmlformats.org/officeDocument/2006/relationships/image" Target="media/image144.JPG"/><Relationship Id="rId193" Type="http://schemas.openxmlformats.org/officeDocument/2006/relationships/image" Target="media/image165.JPG"/><Relationship Id="rId202" Type="http://schemas.openxmlformats.org/officeDocument/2006/relationships/footer" Target="footer2.xml"/><Relationship Id="rId13" Type="http://schemas.openxmlformats.org/officeDocument/2006/relationships/hyperlink" Target="https://databricks.com/learn/training/home" TargetMode="External"/><Relationship Id="rId18" Type="http://schemas.openxmlformats.org/officeDocument/2006/relationships/hyperlink" Target="https://docs.databricks.com/workspace-index.html" TargetMode="External"/><Relationship Id="rId39" Type="http://schemas.openxmlformats.org/officeDocument/2006/relationships/image" Target="media/image21.jpg"/><Relationship Id="rId109" Type="http://schemas.openxmlformats.org/officeDocument/2006/relationships/image" Target="media/image89.jpg"/><Relationship Id="rId34" Type="http://schemas.openxmlformats.org/officeDocument/2006/relationships/image" Target="media/image16.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6.jpg"/><Relationship Id="rId97" Type="http://schemas.openxmlformats.org/officeDocument/2006/relationships/image" Target="media/image77.JPG"/><Relationship Id="rId104" Type="http://schemas.openxmlformats.org/officeDocument/2006/relationships/image" Target="media/image84.JPG"/><Relationship Id="rId120" Type="http://schemas.openxmlformats.org/officeDocument/2006/relationships/image" Target="media/image100.JPG"/><Relationship Id="rId125" Type="http://schemas.openxmlformats.org/officeDocument/2006/relationships/image" Target="media/image105.JPG"/><Relationship Id="rId141" Type="http://schemas.openxmlformats.org/officeDocument/2006/relationships/image" Target="media/image113.jpg"/><Relationship Id="rId146" Type="http://schemas.openxmlformats.org/officeDocument/2006/relationships/image" Target="media/image118.jpg"/><Relationship Id="rId167" Type="http://schemas.openxmlformats.org/officeDocument/2006/relationships/image" Target="media/image139.jpg"/><Relationship Id="rId188" Type="http://schemas.openxmlformats.org/officeDocument/2006/relationships/image" Target="media/image160.JPG"/><Relationship Id="rId7" Type="http://schemas.openxmlformats.org/officeDocument/2006/relationships/styles" Target="styles.xml"/><Relationship Id="rId71" Type="http://schemas.openxmlformats.org/officeDocument/2006/relationships/image" Target="media/image51.jpg"/><Relationship Id="rId92" Type="http://schemas.openxmlformats.org/officeDocument/2006/relationships/image" Target="media/image72.jpeg"/><Relationship Id="rId162" Type="http://schemas.openxmlformats.org/officeDocument/2006/relationships/image" Target="media/image134.jpg"/><Relationship Id="rId183" Type="http://schemas.openxmlformats.org/officeDocument/2006/relationships/image" Target="media/image155.JP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8.JPG"/><Relationship Id="rId40" Type="http://schemas.openxmlformats.org/officeDocument/2006/relationships/image" Target="media/image22.jpg"/><Relationship Id="rId45" Type="http://schemas.openxmlformats.org/officeDocument/2006/relationships/image" Target="media/image26.png"/><Relationship Id="rId66" Type="http://schemas.openxmlformats.org/officeDocument/2006/relationships/image" Target="media/image46.JPG"/><Relationship Id="rId87" Type="http://schemas.openxmlformats.org/officeDocument/2006/relationships/image" Target="media/image67.jpg"/><Relationship Id="rId110" Type="http://schemas.openxmlformats.org/officeDocument/2006/relationships/image" Target="media/image90.jpg"/><Relationship Id="rId115" Type="http://schemas.openxmlformats.org/officeDocument/2006/relationships/image" Target="media/image95.jpg"/><Relationship Id="rId131" Type="http://schemas.openxmlformats.org/officeDocument/2006/relationships/image" Target="media/image111.jpg"/><Relationship Id="rId136" Type="http://schemas.openxmlformats.org/officeDocument/2006/relationships/hyperlink" Target="https://adb-5899215808800464.4.azuredatabricks.net/?o=5899215808800464" TargetMode="External"/><Relationship Id="rId157" Type="http://schemas.openxmlformats.org/officeDocument/2006/relationships/image" Target="media/image129.jpg"/><Relationship Id="rId178" Type="http://schemas.openxmlformats.org/officeDocument/2006/relationships/image" Target="media/image150.JPG"/><Relationship Id="rId61" Type="http://schemas.openxmlformats.org/officeDocument/2006/relationships/hyperlink" Target="https://github.com/orgs/NSIT/teams/businessintelligence/repositories" TargetMode="External"/><Relationship Id="rId82" Type="http://schemas.openxmlformats.org/officeDocument/2006/relationships/image" Target="media/image62.jpg"/><Relationship Id="rId152" Type="http://schemas.openxmlformats.org/officeDocument/2006/relationships/image" Target="media/image124.jpg"/><Relationship Id="rId173" Type="http://schemas.openxmlformats.org/officeDocument/2006/relationships/image" Target="media/image145.JPG"/><Relationship Id="rId194" Type="http://schemas.openxmlformats.org/officeDocument/2006/relationships/image" Target="media/image166.JPG"/><Relationship Id="rId199" Type="http://schemas.openxmlformats.org/officeDocument/2006/relationships/header" Target="header1.xml"/><Relationship Id="rId203" Type="http://schemas.openxmlformats.org/officeDocument/2006/relationships/fontTable" Target="fontTable.xml"/><Relationship Id="rId19" Type="http://schemas.openxmlformats.org/officeDocument/2006/relationships/image" Target="media/image3.JPG"/><Relationship Id="rId14" Type="http://schemas.openxmlformats.org/officeDocument/2006/relationships/hyperlink" Target="https://insightonline.sharepoint.com/:b:/r/sites/BusinessIntelligence/Shared%20Documents/General/Project%20Documentation/DatabricksMDA/Databricks%20self-paced%20training_CG.pdf?csf=1&amp;web=1&amp;e=khdguu" TargetMode="External"/><Relationship Id="rId30" Type="http://schemas.openxmlformats.org/officeDocument/2006/relationships/hyperlink" Target="https://azure.microsoft.com/en-us/features/storage-explorer/" TargetMode="External"/><Relationship Id="rId35" Type="http://schemas.openxmlformats.org/officeDocument/2006/relationships/image" Target="media/image17.png"/><Relationship Id="rId56" Type="http://schemas.openxmlformats.org/officeDocument/2006/relationships/image" Target="media/image37.png"/><Relationship Id="rId77" Type="http://schemas.openxmlformats.org/officeDocument/2006/relationships/image" Target="media/image57.jpg"/><Relationship Id="rId100" Type="http://schemas.openxmlformats.org/officeDocument/2006/relationships/image" Target="media/image80.JPG"/><Relationship Id="rId105" Type="http://schemas.openxmlformats.org/officeDocument/2006/relationships/image" Target="media/image85.JPG"/><Relationship Id="rId126" Type="http://schemas.openxmlformats.org/officeDocument/2006/relationships/image" Target="media/image106.JPG"/><Relationship Id="rId147" Type="http://schemas.openxmlformats.org/officeDocument/2006/relationships/image" Target="media/image119.jpg"/><Relationship Id="rId168" Type="http://schemas.openxmlformats.org/officeDocument/2006/relationships/image" Target="media/image140.JPG"/><Relationship Id="rId8" Type="http://schemas.openxmlformats.org/officeDocument/2006/relationships/settings" Target="settings.xml"/><Relationship Id="rId51" Type="http://schemas.openxmlformats.org/officeDocument/2006/relationships/image" Target="media/image32.png"/><Relationship Id="rId72" Type="http://schemas.openxmlformats.org/officeDocument/2006/relationships/image" Target="media/image52.jpg"/><Relationship Id="rId93" Type="http://schemas.openxmlformats.org/officeDocument/2006/relationships/image" Target="media/image73.JPG"/><Relationship Id="rId98" Type="http://schemas.openxmlformats.org/officeDocument/2006/relationships/image" Target="media/image78.JPG"/><Relationship Id="rId121" Type="http://schemas.openxmlformats.org/officeDocument/2006/relationships/image" Target="media/image101.JPG"/><Relationship Id="rId142" Type="http://schemas.openxmlformats.org/officeDocument/2006/relationships/image" Target="media/image114.jpg"/><Relationship Id="rId163" Type="http://schemas.openxmlformats.org/officeDocument/2006/relationships/image" Target="media/image135.JPG"/><Relationship Id="rId184" Type="http://schemas.openxmlformats.org/officeDocument/2006/relationships/image" Target="media/image156.JPG"/><Relationship Id="rId189" Type="http://schemas.openxmlformats.org/officeDocument/2006/relationships/image" Target="media/image161.JPG"/><Relationship Id="rId3" Type="http://schemas.openxmlformats.org/officeDocument/2006/relationships/customXml" Target="../customXml/item3.xml"/><Relationship Id="rId25" Type="http://schemas.openxmlformats.org/officeDocument/2006/relationships/image" Target="media/image9.JPG"/><Relationship Id="rId46" Type="http://schemas.openxmlformats.org/officeDocument/2006/relationships/image" Target="media/image27.png"/><Relationship Id="rId67" Type="http://schemas.openxmlformats.org/officeDocument/2006/relationships/image" Target="media/image47.JPG"/><Relationship Id="rId116" Type="http://schemas.openxmlformats.org/officeDocument/2006/relationships/image" Target="media/image96.jpg"/><Relationship Id="rId137" Type="http://schemas.openxmlformats.org/officeDocument/2006/relationships/hyperlink" Target="https://adb-5899215808800464.4.azuredatabricks.net/?o=5899215808800464" TargetMode="External"/><Relationship Id="rId158" Type="http://schemas.openxmlformats.org/officeDocument/2006/relationships/image" Target="media/image130.jpg"/><Relationship Id="rId20" Type="http://schemas.openxmlformats.org/officeDocument/2006/relationships/image" Target="media/image4.JPG"/><Relationship Id="rId41" Type="http://schemas.openxmlformats.org/officeDocument/2006/relationships/hyperlink" Target="https://docs.github.com/en/authentication/keeping-your-account-and-data-secure/creating-a-personal-access-token" TargetMode="External"/><Relationship Id="rId62" Type="http://schemas.openxmlformats.org/officeDocument/2006/relationships/image" Target="media/image42.png"/><Relationship Id="rId83" Type="http://schemas.openxmlformats.org/officeDocument/2006/relationships/image" Target="media/image63.jpg"/><Relationship Id="rId88" Type="http://schemas.openxmlformats.org/officeDocument/2006/relationships/image" Target="media/image68.jpg"/><Relationship Id="rId111" Type="http://schemas.openxmlformats.org/officeDocument/2006/relationships/image" Target="media/image91.jpeg"/><Relationship Id="rId132" Type="http://schemas.openxmlformats.org/officeDocument/2006/relationships/hyperlink" Target="https://docs.microsoft.com/en-us/graph/api/resources/report?view=graph-rest-1.0" TargetMode="External"/><Relationship Id="rId153" Type="http://schemas.openxmlformats.org/officeDocument/2006/relationships/image" Target="media/image125.JPG"/><Relationship Id="rId174" Type="http://schemas.openxmlformats.org/officeDocument/2006/relationships/image" Target="media/image146.jpg"/><Relationship Id="rId179" Type="http://schemas.openxmlformats.org/officeDocument/2006/relationships/image" Target="media/image151.JPG"/><Relationship Id="rId195" Type="http://schemas.openxmlformats.org/officeDocument/2006/relationships/image" Target="media/image167.JPG"/><Relationship Id="rId190" Type="http://schemas.openxmlformats.org/officeDocument/2006/relationships/image" Target="media/image162.JPG"/><Relationship Id="rId204" Type="http://schemas.openxmlformats.org/officeDocument/2006/relationships/theme" Target="theme/theme1.xml"/><Relationship Id="rId15" Type="http://schemas.openxmlformats.org/officeDocument/2006/relationships/hyperlink" Target="https://spark.apache.org/docs/latest/api/sql/index.html" TargetMode="External"/><Relationship Id="rId36" Type="http://schemas.openxmlformats.org/officeDocument/2006/relationships/image" Target="media/image18.png"/><Relationship Id="rId57" Type="http://schemas.openxmlformats.org/officeDocument/2006/relationships/image" Target="media/image38.png"/><Relationship Id="rId106" Type="http://schemas.openxmlformats.org/officeDocument/2006/relationships/image" Target="media/image86.jpg"/><Relationship Id="rId127" Type="http://schemas.openxmlformats.org/officeDocument/2006/relationships/image" Target="media/image107.JPG"/><Relationship Id="rId10" Type="http://schemas.openxmlformats.org/officeDocument/2006/relationships/footnotes" Target="footnotes.xml"/><Relationship Id="rId31" Type="http://schemas.openxmlformats.org/officeDocument/2006/relationships/image" Target="media/image13.png"/><Relationship Id="rId52" Type="http://schemas.openxmlformats.org/officeDocument/2006/relationships/image" Target="media/image33.png"/><Relationship Id="rId73" Type="http://schemas.openxmlformats.org/officeDocument/2006/relationships/image" Target="media/image53.jpg"/><Relationship Id="rId78" Type="http://schemas.openxmlformats.org/officeDocument/2006/relationships/image" Target="media/image58.jpg"/><Relationship Id="rId94" Type="http://schemas.openxmlformats.org/officeDocument/2006/relationships/image" Target="media/image74.jpg"/><Relationship Id="rId99" Type="http://schemas.openxmlformats.org/officeDocument/2006/relationships/image" Target="media/image79.JPG"/><Relationship Id="rId101" Type="http://schemas.openxmlformats.org/officeDocument/2006/relationships/image" Target="media/image81.jpg"/><Relationship Id="rId122" Type="http://schemas.openxmlformats.org/officeDocument/2006/relationships/image" Target="media/image102.JPG"/><Relationship Id="rId143" Type="http://schemas.openxmlformats.org/officeDocument/2006/relationships/image" Target="media/image115.jpg"/><Relationship Id="rId148" Type="http://schemas.openxmlformats.org/officeDocument/2006/relationships/image" Target="media/image120.jpg"/><Relationship Id="rId164" Type="http://schemas.openxmlformats.org/officeDocument/2006/relationships/image" Target="media/image136.JPG"/><Relationship Id="rId169" Type="http://schemas.openxmlformats.org/officeDocument/2006/relationships/image" Target="media/image141.jpg"/><Relationship Id="rId185" Type="http://schemas.openxmlformats.org/officeDocument/2006/relationships/image" Target="media/image157.JPG"/><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52.JPG"/><Relationship Id="rId26" Type="http://schemas.openxmlformats.org/officeDocument/2006/relationships/image" Target="media/image10.JPG"/><Relationship Id="rId47" Type="http://schemas.openxmlformats.org/officeDocument/2006/relationships/image" Target="media/image28.png"/><Relationship Id="rId68" Type="http://schemas.openxmlformats.org/officeDocument/2006/relationships/image" Target="media/image48.JPG"/><Relationship Id="rId89" Type="http://schemas.openxmlformats.org/officeDocument/2006/relationships/image" Target="media/image69.jpg"/><Relationship Id="rId112" Type="http://schemas.openxmlformats.org/officeDocument/2006/relationships/image" Target="media/image92.JPG"/><Relationship Id="rId133" Type="http://schemas.openxmlformats.org/officeDocument/2006/relationships/hyperlink" Target="https://adb-5899215808800464.4.azuredatabricks.net/?o=5899215808800464" TargetMode="External"/><Relationship Id="rId154" Type="http://schemas.openxmlformats.org/officeDocument/2006/relationships/image" Target="media/image126.jpg"/><Relationship Id="rId175" Type="http://schemas.openxmlformats.org/officeDocument/2006/relationships/image" Target="media/image147.JPG"/><Relationship Id="rId196" Type="http://schemas.openxmlformats.org/officeDocument/2006/relationships/hyperlink" Target="https://adb-5899215808800464.4.azuredatabricks.net/?o=5899215808800464" TargetMode="External"/><Relationship Id="rId20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DRAFT] This document describes the structures, methods and naming conventions  used to build the Insight Modern Design Architecture (MDA)</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741E9AF532139E418BEE97C630BA8A34" ma:contentTypeVersion="11" ma:contentTypeDescription="Create a new document." ma:contentTypeScope="" ma:versionID="3a9476be1e92593dd911ea4d5124f736">
  <xsd:schema xmlns:xsd="http://www.w3.org/2001/XMLSchema" xmlns:xs="http://www.w3.org/2001/XMLSchema" xmlns:p="http://schemas.microsoft.com/office/2006/metadata/properties" xmlns:ns2="3ca50e9b-085d-4b99-b8cd-26030691f106" xmlns:ns3="91e56013-9ada-48e0-a639-02aab6c01aa6" targetNamespace="http://schemas.microsoft.com/office/2006/metadata/properties" ma:root="true" ma:fieldsID="8eb4d76d1f5a5ae2264dcf5d83aa43ce" ns2:_="" ns3:_="">
    <xsd:import namespace="3ca50e9b-085d-4b99-b8cd-26030691f106"/>
    <xsd:import namespace="91e56013-9ada-48e0-a639-02aab6c01aa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ServiceAutoTags" minOccurs="0"/>
                <xsd:element ref="ns2:MediaServiceOCR" minOccurs="0"/>
                <xsd:element ref="ns3:SharedWithUsers" minOccurs="0"/>
                <xsd:element ref="ns3:SharedWithDetails" minOccurs="0"/>
                <xsd:element ref="ns2:_Flow_SignoffStatu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a50e9b-085d-4b99-b8cd-26030691f10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Sign_x002d_off_x0020_status">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1e56013-9ada-48e0-a639-02aab6c01aa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3ca50e9b-085d-4b99-b8cd-26030691f10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96D96E-A736-444F-94BE-1CFFC1CCD4FC}">
  <ds:schemaRefs>
    <ds:schemaRef ds:uri="http://schemas.openxmlformats.org/officeDocument/2006/bibliography"/>
  </ds:schemaRefs>
</ds:datastoreItem>
</file>

<file path=customXml/itemProps3.xml><?xml version="1.0" encoding="utf-8"?>
<ds:datastoreItem xmlns:ds="http://schemas.openxmlformats.org/officeDocument/2006/customXml" ds:itemID="{AC81EC11-D322-4A6E-854D-99E1D3DB11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a50e9b-085d-4b99-b8cd-26030691f106"/>
    <ds:schemaRef ds:uri="91e56013-9ada-48e0-a639-02aab6c01a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636DFBA-72A7-4E69-B603-9ED5A62504BD}">
  <ds:schemaRefs>
    <ds:schemaRef ds:uri="http://schemas.microsoft.com/office/2006/metadata/properties"/>
    <ds:schemaRef ds:uri="http://schemas.microsoft.com/office/infopath/2007/PartnerControls"/>
    <ds:schemaRef ds:uri="3ca50e9b-085d-4b99-b8cd-26030691f106"/>
  </ds:schemaRefs>
</ds:datastoreItem>
</file>

<file path=customXml/itemProps5.xml><?xml version="1.0" encoding="utf-8"?>
<ds:datastoreItem xmlns:ds="http://schemas.openxmlformats.org/officeDocument/2006/customXml" ds:itemID="{820B65F9-1E56-4D83-9796-41B756DC651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48</Pages>
  <Words>9876</Words>
  <Characters>56295</Characters>
  <Application>Microsoft Office Word</Application>
  <DocSecurity>0</DocSecurity>
  <Lines>469</Lines>
  <Paragraphs>132</Paragraphs>
  <ScaleCrop>false</ScaleCrop>
  <Company/>
  <LinksUpToDate>false</LinksUpToDate>
  <CharactersWithSpaces>66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Global Business IntelliGence (GBI) Modern Data Architecture (MDA) Design Document</dc:title>
  <dc:subject/>
  <dc:creator>Author: Finance GBI Team</dc:creator>
  <cp:keywords/>
  <dc:description/>
  <cp:lastModifiedBy>Dilly, Mark</cp:lastModifiedBy>
  <cp:revision>907</cp:revision>
  <dcterms:created xsi:type="dcterms:W3CDTF">2021-11-18T05:14:00Z</dcterms:created>
  <dcterms:modified xsi:type="dcterms:W3CDTF">2022-08-26T16:13:00Z</dcterms:modified>
  <cp:category>Author: Finance GBI Tea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41E9AF532139E418BEE97C630BA8A34</vt:lpwstr>
  </property>
</Properties>
</file>